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7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73" r:id="rId14"/>
    <p:sldId id="274" r:id="rId15"/>
    <p:sldId id="269" r:id="rId16"/>
    <p:sldId id="270" r:id="rId17"/>
    <p:sldId id="271" r:id="rId18"/>
    <p:sldId id="272" r:id="rId19"/>
    <p:sldId id="275" r:id="rId20"/>
    <p:sldId id="276" r:id="rId21"/>
    <p:sldId id="277" r:id="rId22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a78d4812-0e10-4046-9b81-1369b30fc396}">
          <p14:sldIdLst>
            <p14:sldId id="257"/>
            <p14:sldId id="259"/>
            <p14:sldId id="260"/>
            <p14:sldId id="261"/>
            <p14:sldId id="262"/>
            <p14:sldId id="263"/>
            <p14:sldId id="264"/>
            <p14:sldId id="265"/>
            <p14:sldId id="266"/>
            <p14:sldId id="267"/>
            <p14:sldId id="268"/>
            <p14:sldId id="273"/>
            <p14:sldId id="274"/>
            <p14:sldId id="269"/>
            <p14:sldId id="270"/>
            <p14:sldId id="271"/>
            <p14:sldId id="272"/>
            <p14:sldId id="275"/>
            <p14:sldId id="276"/>
            <p14:sldId id="277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5" Type="http://schemas.openxmlformats.org/officeDocument/2006/relationships/tableStyles" Target="tableStyles.xml"/><Relationship Id="rId24" Type="http://schemas.openxmlformats.org/officeDocument/2006/relationships/viewProps" Target="viewProps.xml"/><Relationship Id="rId23" Type="http://schemas.openxmlformats.org/officeDocument/2006/relationships/presProps" Target="presProps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.xml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11.xml"/><Relationship Id="rId4" Type="http://schemas.openxmlformats.org/officeDocument/2006/relationships/image" Target="../media/image13.w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12.wmf"/><Relationship Id="rId1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.xml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.xml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.xml"/><Relationship Id="rId1" Type="http://schemas.openxmlformats.org/officeDocument/2006/relationships/image" Target="../media/image1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.xml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.xml"/><Relationship Id="rId1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.xml"/><Relationship Id="rId1" Type="http://schemas.openxmlformats.org/officeDocument/2006/relationships/image" Target="../media/image1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1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.xml"/><Relationship Id="rId1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.xml"/><Relationship Id="rId1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.xml"/><Relationship Id="rId1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1209040" y="1960407"/>
            <a:ext cx="10161270" cy="7994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60960" tIns="30480" rIns="60960" bIns="30480">
            <a:spAutoFit/>
          </a:bodyPr>
          <a:lstStyle/>
          <a:p>
            <a:pPr defTabSz="108775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CA" sz="4800" b="1" spc="-150" dirty="0">
                <a:solidFill>
                  <a:srgbClr val="45C1A4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基于回溯法和蚁群算法求解最大团问题</a:t>
            </a:r>
            <a:endParaRPr lang="zh-CN" altLang="en-CA" sz="4800" b="1" spc="-150" dirty="0">
              <a:solidFill>
                <a:srgbClr val="45C1A4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935073" y="4032184"/>
            <a:ext cx="4552315" cy="4203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135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Open Sans Light" pitchFamily="34" charset="0"/>
              </a:rPr>
              <a:t>组长：李梦婕    组员：高军   李贞子</a:t>
            </a:r>
            <a:endParaRPr lang="zh-CN" altLang="en-US" sz="2135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Open Sans Light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00" advClick="0" advTm="0">
        <p14:warp dir="in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0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1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3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5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7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4140200"/>
            <a:ext cx="12204196" cy="8127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1800183" y="4331156"/>
            <a:ext cx="1194325" cy="3898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135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检测</a:t>
            </a:r>
            <a:endParaRPr lang="zh-CN" altLang="en-CA" sz="2135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5628131" y="4331156"/>
            <a:ext cx="1552620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点匹配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9127909" y="4331156"/>
            <a:ext cx="1669973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相似度度量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1006344" y="237279"/>
            <a:ext cx="12226779" cy="717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US" sz="4265" b="1" spc="-15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回溯法代码</a:t>
            </a:r>
            <a:endParaRPr lang="zh-CN" altLang="en-US" sz="4265" b="1" spc="-150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5" name="Freeform 10"/>
          <p:cNvSpPr>
            <a:spLocks noEditPoints="1"/>
          </p:cNvSpPr>
          <p:nvPr/>
        </p:nvSpPr>
        <p:spPr bwMode="auto">
          <a:xfrm>
            <a:off x="0" y="-63076"/>
            <a:ext cx="2182284" cy="2182284"/>
          </a:xfrm>
          <a:custGeom>
            <a:avLst/>
            <a:gdLst>
              <a:gd name="T0" fmla="*/ 469 w 489"/>
              <a:gd name="T1" fmla="*/ 228 h 490"/>
              <a:gd name="T2" fmla="*/ 466 w 489"/>
              <a:gd name="T3" fmla="*/ 204 h 490"/>
              <a:gd name="T4" fmla="*/ 461 w 489"/>
              <a:gd name="T5" fmla="*/ 181 h 490"/>
              <a:gd name="T6" fmla="*/ 453 w 489"/>
              <a:gd name="T7" fmla="*/ 159 h 490"/>
              <a:gd name="T8" fmla="*/ 443 w 489"/>
              <a:gd name="T9" fmla="*/ 138 h 490"/>
              <a:gd name="T10" fmla="*/ 431 w 489"/>
              <a:gd name="T11" fmla="*/ 118 h 490"/>
              <a:gd name="T12" fmla="*/ 416 w 489"/>
              <a:gd name="T13" fmla="*/ 99 h 490"/>
              <a:gd name="T14" fmla="*/ 400 w 489"/>
              <a:gd name="T15" fmla="*/ 82 h 490"/>
              <a:gd name="T16" fmla="*/ 382 w 489"/>
              <a:gd name="T17" fmla="*/ 66 h 490"/>
              <a:gd name="T18" fmla="*/ 363 w 489"/>
              <a:gd name="T19" fmla="*/ 53 h 490"/>
              <a:gd name="T20" fmla="*/ 342 w 489"/>
              <a:gd name="T21" fmla="*/ 42 h 490"/>
              <a:gd name="T22" fmla="*/ 321 w 489"/>
              <a:gd name="T23" fmla="*/ 32 h 490"/>
              <a:gd name="T24" fmla="*/ 298 w 489"/>
              <a:gd name="T25" fmla="*/ 26 h 490"/>
              <a:gd name="T26" fmla="*/ 275 w 489"/>
              <a:gd name="T27" fmla="*/ 21 h 490"/>
              <a:gd name="T28" fmla="*/ 251 w 489"/>
              <a:gd name="T29" fmla="*/ 19 h 490"/>
              <a:gd name="T30" fmla="*/ 228 w 489"/>
              <a:gd name="T31" fmla="*/ 20 h 490"/>
              <a:gd name="T32" fmla="*/ 204 w 489"/>
              <a:gd name="T33" fmla="*/ 23 h 490"/>
              <a:gd name="T34" fmla="*/ 182 w 489"/>
              <a:gd name="T35" fmla="*/ 28 h 490"/>
              <a:gd name="T36" fmla="*/ 159 w 489"/>
              <a:gd name="T37" fmla="*/ 36 h 490"/>
              <a:gd name="T38" fmla="*/ 138 w 489"/>
              <a:gd name="T39" fmla="*/ 46 h 490"/>
              <a:gd name="T40" fmla="*/ 118 w 489"/>
              <a:gd name="T41" fmla="*/ 58 h 490"/>
              <a:gd name="T42" fmla="*/ 99 w 489"/>
              <a:gd name="T43" fmla="*/ 73 h 490"/>
              <a:gd name="T44" fmla="*/ 82 w 489"/>
              <a:gd name="T45" fmla="*/ 89 h 490"/>
              <a:gd name="T46" fmla="*/ 67 w 489"/>
              <a:gd name="T47" fmla="*/ 107 h 490"/>
              <a:gd name="T48" fmla="*/ 53 w 489"/>
              <a:gd name="T49" fmla="*/ 126 h 490"/>
              <a:gd name="T50" fmla="*/ 42 w 489"/>
              <a:gd name="T51" fmla="*/ 147 h 490"/>
              <a:gd name="T52" fmla="*/ 33 w 489"/>
              <a:gd name="T53" fmla="*/ 169 h 490"/>
              <a:gd name="T54" fmla="*/ 26 w 489"/>
              <a:gd name="T55" fmla="*/ 191 h 490"/>
              <a:gd name="T56" fmla="*/ 21 w 489"/>
              <a:gd name="T57" fmla="*/ 214 h 490"/>
              <a:gd name="T58" fmla="*/ 20 w 489"/>
              <a:gd name="T59" fmla="*/ 238 h 490"/>
              <a:gd name="T60" fmla="*/ 20 w 489"/>
              <a:gd name="T61" fmla="*/ 262 h 490"/>
              <a:gd name="T62" fmla="*/ 23 w 489"/>
              <a:gd name="T63" fmla="*/ 285 h 490"/>
              <a:gd name="T64" fmla="*/ 28 w 489"/>
              <a:gd name="T65" fmla="*/ 308 h 490"/>
              <a:gd name="T66" fmla="*/ 36 w 489"/>
              <a:gd name="T67" fmla="*/ 330 h 490"/>
              <a:gd name="T68" fmla="*/ 46 w 489"/>
              <a:gd name="T69" fmla="*/ 352 h 490"/>
              <a:gd name="T70" fmla="*/ 59 w 489"/>
              <a:gd name="T71" fmla="*/ 372 h 490"/>
              <a:gd name="T72" fmla="*/ 73 w 489"/>
              <a:gd name="T73" fmla="*/ 391 h 490"/>
              <a:gd name="T74" fmla="*/ 89 w 489"/>
              <a:gd name="T75" fmla="*/ 408 h 490"/>
              <a:gd name="T76" fmla="*/ 107 w 489"/>
              <a:gd name="T77" fmla="*/ 423 h 490"/>
              <a:gd name="T78" fmla="*/ 126 w 489"/>
              <a:gd name="T79" fmla="*/ 437 h 490"/>
              <a:gd name="T80" fmla="*/ 147 w 489"/>
              <a:gd name="T81" fmla="*/ 448 h 490"/>
              <a:gd name="T82" fmla="*/ 169 w 489"/>
              <a:gd name="T83" fmla="*/ 457 h 490"/>
              <a:gd name="T84" fmla="*/ 191 w 489"/>
              <a:gd name="T85" fmla="*/ 464 h 490"/>
              <a:gd name="T86" fmla="*/ 214 w 489"/>
              <a:gd name="T87" fmla="*/ 468 h 490"/>
              <a:gd name="T88" fmla="*/ 238 w 489"/>
              <a:gd name="T89" fmla="*/ 470 h 490"/>
              <a:gd name="T90" fmla="*/ 262 w 489"/>
              <a:gd name="T91" fmla="*/ 470 h 490"/>
              <a:gd name="T92" fmla="*/ 285 w 489"/>
              <a:gd name="T93" fmla="*/ 467 h 490"/>
              <a:gd name="T94" fmla="*/ 308 w 489"/>
              <a:gd name="T95" fmla="*/ 461 h 490"/>
              <a:gd name="T96" fmla="*/ 330 w 489"/>
              <a:gd name="T97" fmla="*/ 454 h 490"/>
              <a:gd name="T98" fmla="*/ 351 w 489"/>
              <a:gd name="T99" fmla="*/ 443 h 490"/>
              <a:gd name="T100" fmla="*/ 371 w 489"/>
              <a:gd name="T101" fmla="*/ 431 h 490"/>
              <a:gd name="T102" fmla="*/ 390 w 489"/>
              <a:gd name="T103" fmla="*/ 417 h 490"/>
              <a:gd name="T104" fmla="*/ 407 w 489"/>
              <a:gd name="T105" fmla="*/ 401 h 490"/>
              <a:gd name="T106" fmla="*/ 423 w 489"/>
              <a:gd name="T107" fmla="*/ 383 h 490"/>
              <a:gd name="T108" fmla="*/ 436 w 489"/>
              <a:gd name="T109" fmla="*/ 363 h 490"/>
              <a:gd name="T110" fmla="*/ 448 w 489"/>
              <a:gd name="T111" fmla="*/ 343 h 490"/>
              <a:gd name="T112" fmla="*/ 457 w 489"/>
              <a:gd name="T113" fmla="*/ 321 h 490"/>
              <a:gd name="T114" fmla="*/ 463 w 489"/>
              <a:gd name="T115" fmla="*/ 298 h 490"/>
              <a:gd name="T116" fmla="*/ 468 w 489"/>
              <a:gd name="T117" fmla="*/ 275 h 490"/>
              <a:gd name="T118" fmla="*/ 470 w 489"/>
              <a:gd name="T119" fmla="*/ 252 h 4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489" h="490">
                <a:moveTo>
                  <a:pt x="485" y="250"/>
                </a:moveTo>
                <a:cubicBezTo>
                  <a:pt x="486" y="250"/>
                  <a:pt x="487" y="249"/>
                  <a:pt x="488" y="248"/>
                </a:cubicBezTo>
                <a:cubicBezTo>
                  <a:pt x="489" y="247"/>
                  <a:pt x="489" y="246"/>
                  <a:pt x="489" y="245"/>
                </a:cubicBezTo>
                <a:cubicBezTo>
                  <a:pt x="489" y="243"/>
                  <a:pt x="489" y="242"/>
                  <a:pt x="488" y="241"/>
                </a:cubicBezTo>
                <a:cubicBezTo>
                  <a:pt x="487" y="240"/>
                  <a:pt x="486" y="240"/>
                  <a:pt x="485" y="239"/>
                </a:cubicBezTo>
                <a:cubicBezTo>
                  <a:pt x="483" y="239"/>
                  <a:pt x="476" y="239"/>
                  <a:pt x="470" y="238"/>
                </a:cubicBezTo>
                <a:cubicBezTo>
                  <a:pt x="470" y="235"/>
                  <a:pt x="469" y="231"/>
                  <a:pt x="469" y="228"/>
                </a:cubicBezTo>
                <a:cubicBezTo>
                  <a:pt x="476" y="227"/>
                  <a:pt x="483" y="225"/>
                  <a:pt x="484" y="225"/>
                </a:cubicBezTo>
                <a:cubicBezTo>
                  <a:pt x="485" y="225"/>
                  <a:pt x="486" y="224"/>
                  <a:pt x="487" y="223"/>
                </a:cubicBezTo>
                <a:cubicBezTo>
                  <a:pt x="488" y="222"/>
                  <a:pt x="488" y="220"/>
                  <a:pt x="488" y="219"/>
                </a:cubicBezTo>
                <a:cubicBezTo>
                  <a:pt x="488" y="218"/>
                  <a:pt x="487" y="217"/>
                  <a:pt x="486" y="216"/>
                </a:cubicBezTo>
                <a:cubicBezTo>
                  <a:pt x="485" y="215"/>
                  <a:pt x="484" y="214"/>
                  <a:pt x="483" y="214"/>
                </a:cubicBezTo>
                <a:cubicBezTo>
                  <a:pt x="481" y="214"/>
                  <a:pt x="474" y="214"/>
                  <a:pt x="468" y="214"/>
                </a:cubicBezTo>
                <a:cubicBezTo>
                  <a:pt x="467" y="211"/>
                  <a:pt x="467" y="208"/>
                  <a:pt x="466" y="204"/>
                </a:cubicBezTo>
                <a:cubicBezTo>
                  <a:pt x="472" y="202"/>
                  <a:pt x="479" y="200"/>
                  <a:pt x="481" y="200"/>
                </a:cubicBezTo>
                <a:cubicBezTo>
                  <a:pt x="482" y="200"/>
                  <a:pt x="483" y="199"/>
                  <a:pt x="484" y="197"/>
                </a:cubicBezTo>
                <a:cubicBezTo>
                  <a:pt x="484" y="196"/>
                  <a:pt x="484" y="195"/>
                  <a:pt x="484" y="194"/>
                </a:cubicBezTo>
                <a:cubicBezTo>
                  <a:pt x="484" y="192"/>
                  <a:pt x="483" y="191"/>
                  <a:pt x="482" y="191"/>
                </a:cubicBezTo>
                <a:cubicBezTo>
                  <a:pt x="481" y="190"/>
                  <a:pt x="480" y="189"/>
                  <a:pt x="478" y="190"/>
                </a:cubicBezTo>
                <a:cubicBezTo>
                  <a:pt x="477" y="190"/>
                  <a:pt x="470" y="191"/>
                  <a:pt x="463" y="191"/>
                </a:cubicBezTo>
                <a:cubicBezTo>
                  <a:pt x="463" y="188"/>
                  <a:pt x="462" y="185"/>
                  <a:pt x="461" y="181"/>
                </a:cubicBezTo>
                <a:cubicBezTo>
                  <a:pt x="467" y="179"/>
                  <a:pt x="473" y="176"/>
                  <a:pt x="475" y="175"/>
                </a:cubicBezTo>
                <a:cubicBezTo>
                  <a:pt x="476" y="175"/>
                  <a:pt x="477" y="174"/>
                  <a:pt x="477" y="173"/>
                </a:cubicBezTo>
                <a:cubicBezTo>
                  <a:pt x="478" y="172"/>
                  <a:pt x="478" y="170"/>
                  <a:pt x="477" y="169"/>
                </a:cubicBezTo>
                <a:cubicBezTo>
                  <a:pt x="477" y="168"/>
                  <a:pt x="476" y="167"/>
                  <a:pt x="475" y="166"/>
                </a:cubicBezTo>
                <a:cubicBezTo>
                  <a:pt x="474" y="165"/>
                  <a:pt x="473" y="165"/>
                  <a:pt x="471" y="165"/>
                </a:cubicBezTo>
                <a:cubicBezTo>
                  <a:pt x="470" y="166"/>
                  <a:pt x="463" y="167"/>
                  <a:pt x="457" y="169"/>
                </a:cubicBezTo>
                <a:cubicBezTo>
                  <a:pt x="456" y="165"/>
                  <a:pt x="454" y="162"/>
                  <a:pt x="453" y="159"/>
                </a:cubicBezTo>
                <a:cubicBezTo>
                  <a:pt x="459" y="156"/>
                  <a:pt x="465" y="152"/>
                  <a:pt x="466" y="152"/>
                </a:cubicBezTo>
                <a:cubicBezTo>
                  <a:pt x="467" y="151"/>
                  <a:pt x="468" y="150"/>
                  <a:pt x="468" y="149"/>
                </a:cubicBezTo>
                <a:cubicBezTo>
                  <a:pt x="469" y="148"/>
                  <a:pt x="469" y="146"/>
                  <a:pt x="468" y="145"/>
                </a:cubicBezTo>
                <a:cubicBezTo>
                  <a:pt x="468" y="144"/>
                  <a:pt x="467" y="143"/>
                  <a:pt x="466" y="142"/>
                </a:cubicBezTo>
                <a:cubicBezTo>
                  <a:pt x="465" y="142"/>
                  <a:pt x="463" y="142"/>
                  <a:pt x="462" y="142"/>
                </a:cubicBezTo>
                <a:cubicBezTo>
                  <a:pt x="461" y="142"/>
                  <a:pt x="454" y="145"/>
                  <a:pt x="448" y="147"/>
                </a:cubicBezTo>
                <a:cubicBezTo>
                  <a:pt x="446" y="144"/>
                  <a:pt x="445" y="141"/>
                  <a:pt x="443" y="138"/>
                </a:cubicBezTo>
                <a:cubicBezTo>
                  <a:pt x="448" y="134"/>
                  <a:pt x="454" y="130"/>
                  <a:pt x="455" y="129"/>
                </a:cubicBezTo>
                <a:cubicBezTo>
                  <a:pt x="456" y="128"/>
                  <a:pt x="457" y="127"/>
                  <a:pt x="457" y="126"/>
                </a:cubicBezTo>
                <a:cubicBezTo>
                  <a:pt x="457" y="125"/>
                  <a:pt x="457" y="123"/>
                  <a:pt x="457" y="122"/>
                </a:cubicBezTo>
                <a:cubicBezTo>
                  <a:pt x="456" y="121"/>
                  <a:pt x="455" y="120"/>
                  <a:pt x="454" y="120"/>
                </a:cubicBezTo>
                <a:cubicBezTo>
                  <a:pt x="453" y="119"/>
                  <a:pt x="451" y="119"/>
                  <a:pt x="450" y="120"/>
                </a:cubicBezTo>
                <a:cubicBezTo>
                  <a:pt x="449" y="121"/>
                  <a:pt x="442" y="123"/>
                  <a:pt x="436" y="126"/>
                </a:cubicBezTo>
                <a:cubicBezTo>
                  <a:pt x="434" y="123"/>
                  <a:pt x="433" y="121"/>
                  <a:pt x="431" y="118"/>
                </a:cubicBezTo>
                <a:cubicBezTo>
                  <a:pt x="436" y="113"/>
                  <a:pt x="441" y="109"/>
                  <a:pt x="442" y="108"/>
                </a:cubicBezTo>
                <a:cubicBezTo>
                  <a:pt x="443" y="107"/>
                  <a:pt x="444" y="106"/>
                  <a:pt x="444" y="104"/>
                </a:cubicBezTo>
                <a:cubicBezTo>
                  <a:pt x="444" y="103"/>
                  <a:pt x="443" y="102"/>
                  <a:pt x="443" y="101"/>
                </a:cubicBezTo>
                <a:cubicBezTo>
                  <a:pt x="442" y="100"/>
                  <a:pt x="441" y="99"/>
                  <a:pt x="440" y="99"/>
                </a:cubicBezTo>
                <a:cubicBezTo>
                  <a:pt x="438" y="98"/>
                  <a:pt x="437" y="98"/>
                  <a:pt x="436" y="99"/>
                </a:cubicBezTo>
                <a:cubicBezTo>
                  <a:pt x="435" y="100"/>
                  <a:pt x="428" y="103"/>
                  <a:pt x="423" y="107"/>
                </a:cubicBezTo>
                <a:cubicBezTo>
                  <a:pt x="421" y="104"/>
                  <a:pt x="419" y="102"/>
                  <a:pt x="416" y="99"/>
                </a:cubicBezTo>
                <a:cubicBezTo>
                  <a:pt x="421" y="94"/>
                  <a:pt x="426" y="89"/>
                  <a:pt x="427" y="88"/>
                </a:cubicBezTo>
                <a:cubicBezTo>
                  <a:pt x="428" y="87"/>
                  <a:pt x="428" y="85"/>
                  <a:pt x="428" y="84"/>
                </a:cubicBezTo>
                <a:cubicBezTo>
                  <a:pt x="428" y="83"/>
                  <a:pt x="427" y="82"/>
                  <a:pt x="427" y="81"/>
                </a:cubicBezTo>
                <a:cubicBezTo>
                  <a:pt x="426" y="80"/>
                  <a:pt x="424" y="79"/>
                  <a:pt x="423" y="79"/>
                </a:cubicBezTo>
                <a:cubicBezTo>
                  <a:pt x="422" y="79"/>
                  <a:pt x="421" y="79"/>
                  <a:pt x="420" y="80"/>
                </a:cubicBezTo>
                <a:cubicBezTo>
                  <a:pt x="418" y="81"/>
                  <a:pt x="413" y="85"/>
                  <a:pt x="407" y="89"/>
                </a:cubicBezTo>
                <a:cubicBezTo>
                  <a:pt x="405" y="86"/>
                  <a:pt x="403" y="84"/>
                  <a:pt x="400" y="82"/>
                </a:cubicBezTo>
                <a:cubicBezTo>
                  <a:pt x="404" y="76"/>
                  <a:pt x="408" y="71"/>
                  <a:pt x="409" y="70"/>
                </a:cubicBezTo>
                <a:cubicBezTo>
                  <a:pt x="410" y="68"/>
                  <a:pt x="410" y="67"/>
                  <a:pt x="410" y="66"/>
                </a:cubicBezTo>
                <a:cubicBezTo>
                  <a:pt x="410" y="65"/>
                  <a:pt x="409" y="63"/>
                  <a:pt x="408" y="63"/>
                </a:cubicBezTo>
                <a:cubicBezTo>
                  <a:pt x="407" y="62"/>
                  <a:pt x="406" y="61"/>
                  <a:pt x="405" y="61"/>
                </a:cubicBezTo>
                <a:cubicBezTo>
                  <a:pt x="404" y="61"/>
                  <a:pt x="402" y="62"/>
                  <a:pt x="401" y="62"/>
                </a:cubicBezTo>
                <a:cubicBezTo>
                  <a:pt x="400" y="63"/>
                  <a:pt x="395" y="68"/>
                  <a:pt x="390" y="73"/>
                </a:cubicBezTo>
                <a:cubicBezTo>
                  <a:pt x="388" y="71"/>
                  <a:pt x="385" y="68"/>
                  <a:pt x="382" y="66"/>
                </a:cubicBezTo>
                <a:cubicBezTo>
                  <a:pt x="386" y="61"/>
                  <a:pt x="389" y="54"/>
                  <a:pt x="390" y="53"/>
                </a:cubicBezTo>
                <a:cubicBezTo>
                  <a:pt x="391" y="52"/>
                  <a:pt x="391" y="51"/>
                  <a:pt x="391" y="50"/>
                </a:cubicBezTo>
                <a:cubicBezTo>
                  <a:pt x="390" y="48"/>
                  <a:pt x="390" y="47"/>
                  <a:pt x="389" y="46"/>
                </a:cubicBezTo>
                <a:cubicBezTo>
                  <a:pt x="387" y="46"/>
                  <a:pt x="386" y="45"/>
                  <a:pt x="385" y="45"/>
                </a:cubicBezTo>
                <a:cubicBezTo>
                  <a:pt x="384" y="45"/>
                  <a:pt x="382" y="46"/>
                  <a:pt x="382" y="47"/>
                </a:cubicBezTo>
                <a:cubicBezTo>
                  <a:pt x="381" y="48"/>
                  <a:pt x="376" y="53"/>
                  <a:pt x="371" y="58"/>
                </a:cubicBezTo>
                <a:cubicBezTo>
                  <a:pt x="369" y="57"/>
                  <a:pt x="366" y="55"/>
                  <a:pt x="363" y="53"/>
                </a:cubicBezTo>
                <a:cubicBezTo>
                  <a:pt x="366" y="47"/>
                  <a:pt x="369" y="40"/>
                  <a:pt x="369" y="39"/>
                </a:cubicBezTo>
                <a:cubicBezTo>
                  <a:pt x="370" y="38"/>
                  <a:pt x="370" y="36"/>
                  <a:pt x="369" y="35"/>
                </a:cubicBezTo>
                <a:cubicBezTo>
                  <a:pt x="369" y="34"/>
                  <a:pt x="368" y="33"/>
                  <a:pt x="367" y="32"/>
                </a:cubicBezTo>
                <a:cubicBezTo>
                  <a:pt x="366" y="32"/>
                  <a:pt x="365" y="32"/>
                  <a:pt x="363" y="32"/>
                </a:cubicBezTo>
                <a:cubicBezTo>
                  <a:pt x="362" y="32"/>
                  <a:pt x="361" y="33"/>
                  <a:pt x="360" y="34"/>
                </a:cubicBezTo>
                <a:cubicBezTo>
                  <a:pt x="359" y="35"/>
                  <a:pt x="355" y="41"/>
                  <a:pt x="351" y="46"/>
                </a:cubicBezTo>
                <a:cubicBezTo>
                  <a:pt x="348" y="44"/>
                  <a:pt x="345" y="43"/>
                  <a:pt x="342" y="42"/>
                </a:cubicBezTo>
                <a:cubicBezTo>
                  <a:pt x="344" y="35"/>
                  <a:pt x="347" y="28"/>
                  <a:pt x="347" y="27"/>
                </a:cubicBezTo>
                <a:cubicBezTo>
                  <a:pt x="348" y="26"/>
                  <a:pt x="347" y="24"/>
                  <a:pt x="347" y="23"/>
                </a:cubicBezTo>
                <a:cubicBezTo>
                  <a:pt x="346" y="22"/>
                  <a:pt x="345" y="21"/>
                  <a:pt x="344" y="21"/>
                </a:cubicBezTo>
                <a:cubicBezTo>
                  <a:pt x="343" y="20"/>
                  <a:pt x="342" y="20"/>
                  <a:pt x="340" y="20"/>
                </a:cubicBezTo>
                <a:cubicBezTo>
                  <a:pt x="339" y="21"/>
                  <a:pt x="338" y="22"/>
                  <a:pt x="338" y="23"/>
                </a:cubicBezTo>
                <a:cubicBezTo>
                  <a:pt x="337" y="24"/>
                  <a:pt x="333" y="30"/>
                  <a:pt x="330" y="36"/>
                </a:cubicBezTo>
                <a:cubicBezTo>
                  <a:pt x="327" y="35"/>
                  <a:pt x="324" y="34"/>
                  <a:pt x="321" y="32"/>
                </a:cubicBezTo>
                <a:cubicBezTo>
                  <a:pt x="322" y="26"/>
                  <a:pt x="324" y="19"/>
                  <a:pt x="324" y="18"/>
                </a:cubicBezTo>
                <a:cubicBezTo>
                  <a:pt x="324" y="16"/>
                  <a:pt x="324" y="15"/>
                  <a:pt x="323" y="14"/>
                </a:cubicBezTo>
                <a:cubicBezTo>
                  <a:pt x="323" y="13"/>
                  <a:pt x="322" y="12"/>
                  <a:pt x="320" y="12"/>
                </a:cubicBezTo>
                <a:cubicBezTo>
                  <a:pt x="319" y="11"/>
                  <a:pt x="318" y="11"/>
                  <a:pt x="317" y="12"/>
                </a:cubicBezTo>
                <a:cubicBezTo>
                  <a:pt x="315" y="12"/>
                  <a:pt x="314" y="13"/>
                  <a:pt x="314" y="14"/>
                </a:cubicBezTo>
                <a:cubicBezTo>
                  <a:pt x="313" y="16"/>
                  <a:pt x="310" y="22"/>
                  <a:pt x="308" y="28"/>
                </a:cubicBezTo>
                <a:cubicBezTo>
                  <a:pt x="305" y="27"/>
                  <a:pt x="301" y="26"/>
                  <a:pt x="298" y="26"/>
                </a:cubicBezTo>
                <a:cubicBezTo>
                  <a:pt x="299" y="19"/>
                  <a:pt x="300" y="12"/>
                  <a:pt x="300" y="11"/>
                </a:cubicBezTo>
                <a:cubicBezTo>
                  <a:pt x="300" y="9"/>
                  <a:pt x="299" y="8"/>
                  <a:pt x="299" y="7"/>
                </a:cubicBezTo>
                <a:cubicBezTo>
                  <a:pt x="298" y="6"/>
                  <a:pt x="297" y="5"/>
                  <a:pt x="295" y="5"/>
                </a:cubicBezTo>
                <a:cubicBezTo>
                  <a:pt x="294" y="5"/>
                  <a:pt x="293" y="5"/>
                  <a:pt x="292" y="5"/>
                </a:cubicBezTo>
                <a:cubicBezTo>
                  <a:pt x="291" y="6"/>
                  <a:pt x="290" y="7"/>
                  <a:pt x="289" y="8"/>
                </a:cubicBezTo>
                <a:cubicBezTo>
                  <a:pt x="289" y="10"/>
                  <a:pt x="287" y="16"/>
                  <a:pt x="285" y="23"/>
                </a:cubicBezTo>
                <a:cubicBezTo>
                  <a:pt x="282" y="22"/>
                  <a:pt x="278" y="22"/>
                  <a:pt x="275" y="21"/>
                </a:cubicBezTo>
                <a:cubicBezTo>
                  <a:pt x="275" y="15"/>
                  <a:pt x="275" y="7"/>
                  <a:pt x="275" y="6"/>
                </a:cubicBezTo>
                <a:cubicBezTo>
                  <a:pt x="275" y="5"/>
                  <a:pt x="274" y="3"/>
                  <a:pt x="274" y="3"/>
                </a:cubicBezTo>
                <a:cubicBezTo>
                  <a:pt x="273" y="2"/>
                  <a:pt x="272" y="1"/>
                  <a:pt x="270" y="1"/>
                </a:cubicBezTo>
                <a:cubicBezTo>
                  <a:pt x="269" y="1"/>
                  <a:pt x="268" y="1"/>
                  <a:pt x="267" y="2"/>
                </a:cubicBezTo>
                <a:cubicBezTo>
                  <a:pt x="266" y="3"/>
                  <a:pt x="265" y="4"/>
                  <a:pt x="264" y="5"/>
                </a:cubicBezTo>
                <a:cubicBezTo>
                  <a:pt x="264" y="6"/>
                  <a:pt x="263" y="13"/>
                  <a:pt x="262" y="20"/>
                </a:cubicBezTo>
                <a:cubicBezTo>
                  <a:pt x="258" y="20"/>
                  <a:pt x="255" y="19"/>
                  <a:pt x="251" y="19"/>
                </a:cubicBezTo>
                <a:cubicBezTo>
                  <a:pt x="251" y="13"/>
                  <a:pt x="250" y="6"/>
                  <a:pt x="250" y="4"/>
                </a:cubicBezTo>
                <a:cubicBezTo>
                  <a:pt x="250" y="3"/>
                  <a:pt x="249" y="2"/>
                  <a:pt x="248" y="1"/>
                </a:cubicBezTo>
                <a:cubicBezTo>
                  <a:pt x="247" y="0"/>
                  <a:pt x="246" y="0"/>
                  <a:pt x="245" y="0"/>
                </a:cubicBezTo>
                <a:cubicBezTo>
                  <a:pt x="243" y="0"/>
                  <a:pt x="242" y="0"/>
                  <a:pt x="241" y="1"/>
                </a:cubicBezTo>
                <a:cubicBezTo>
                  <a:pt x="240" y="2"/>
                  <a:pt x="239" y="3"/>
                  <a:pt x="239" y="4"/>
                </a:cubicBezTo>
                <a:cubicBezTo>
                  <a:pt x="239" y="6"/>
                  <a:pt x="239" y="13"/>
                  <a:pt x="238" y="19"/>
                </a:cubicBezTo>
                <a:cubicBezTo>
                  <a:pt x="235" y="19"/>
                  <a:pt x="231" y="20"/>
                  <a:pt x="228" y="20"/>
                </a:cubicBezTo>
                <a:cubicBezTo>
                  <a:pt x="227" y="13"/>
                  <a:pt x="225" y="6"/>
                  <a:pt x="225" y="5"/>
                </a:cubicBezTo>
                <a:cubicBezTo>
                  <a:pt x="224" y="4"/>
                  <a:pt x="224" y="3"/>
                  <a:pt x="223" y="2"/>
                </a:cubicBezTo>
                <a:cubicBezTo>
                  <a:pt x="222" y="1"/>
                  <a:pt x="220" y="1"/>
                  <a:pt x="219" y="1"/>
                </a:cubicBezTo>
                <a:cubicBezTo>
                  <a:pt x="218" y="1"/>
                  <a:pt x="217" y="2"/>
                  <a:pt x="216" y="3"/>
                </a:cubicBezTo>
                <a:cubicBezTo>
                  <a:pt x="215" y="3"/>
                  <a:pt x="214" y="5"/>
                  <a:pt x="214" y="6"/>
                </a:cubicBezTo>
                <a:cubicBezTo>
                  <a:pt x="214" y="7"/>
                  <a:pt x="214" y="15"/>
                  <a:pt x="214" y="21"/>
                </a:cubicBezTo>
                <a:cubicBezTo>
                  <a:pt x="211" y="22"/>
                  <a:pt x="208" y="22"/>
                  <a:pt x="204" y="23"/>
                </a:cubicBezTo>
                <a:cubicBezTo>
                  <a:pt x="202" y="16"/>
                  <a:pt x="200" y="10"/>
                  <a:pt x="200" y="8"/>
                </a:cubicBezTo>
                <a:cubicBezTo>
                  <a:pt x="199" y="7"/>
                  <a:pt x="199" y="6"/>
                  <a:pt x="198" y="5"/>
                </a:cubicBezTo>
                <a:cubicBezTo>
                  <a:pt x="196" y="5"/>
                  <a:pt x="195" y="5"/>
                  <a:pt x="194" y="5"/>
                </a:cubicBezTo>
                <a:cubicBezTo>
                  <a:pt x="192" y="5"/>
                  <a:pt x="191" y="6"/>
                  <a:pt x="191" y="7"/>
                </a:cubicBezTo>
                <a:cubicBezTo>
                  <a:pt x="190" y="8"/>
                  <a:pt x="189" y="9"/>
                  <a:pt x="190" y="11"/>
                </a:cubicBezTo>
                <a:cubicBezTo>
                  <a:pt x="190" y="12"/>
                  <a:pt x="191" y="19"/>
                  <a:pt x="191" y="26"/>
                </a:cubicBezTo>
                <a:cubicBezTo>
                  <a:pt x="188" y="26"/>
                  <a:pt x="185" y="27"/>
                  <a:pt x="182" y="28"/>
                </a:cubicBezTo>
                <a:cubicBezTo>
                  <a:pt x="179" y="22"/>
                  <a:pt x="176" y="16"/>
                  <a:pt x="175" y="14"/>
                </a:cubicBezTo>
                <a:cubicBezTo>
                  <a:pt x="175" y="13"/>
                  <a:pt x="174" y="12"/>
                  <a:pt x="173" y="12"/>
                </a:cubicBezTo>
                <a:cubicBezTo>
                  <a:pt x="172" y="11"/>
                  <a:pt x="170" y="11"/>
                  <a:pt x="169" y="12"/>
                </a:cubicBezTo>
                <a:cubicBezTo>
                  <a:pt x="168" y="12"/>
                  <a:pt x="167" y="13"/>
                  <a:pt x="166" y="14"/>
                </a:cubicBezTo>
                <a:cubicBezTo>
                  <a:pt x="165" y="15"/>
                  <a:pt x="165" y="16"/>
                  <a:pt x="165" y="18"/>
                </a:cubicBezTo>
                <a:cubicBezTo>
                  <a:pt x="166" y="19"/>
                  <a:pt x="167" y="26"/>
                  <a:pt x="169" y="32"/>
                </a:cubicBezTo>
                <a:cubicBezTo>
                  <a:pt x="166" y="34"/>
                  <a:pt x="162" y="35"/>
                  <a:pt x="159" y="36"/>
                </a:cubicBezTo>
                <a:cubicBezTo>
                  <a:pt x="156" y="30"/>
                  <a:pt x="152" y="24"/>
                  <a:pt x="152" y="23"/>
                </a:cubicBezTo>
                <a:cubicBezTo>
                  <a:pt x="151" y="22"/>
                  <a:pt x="150" y="21"/>
                  <a:pt x="149" y="20"/>
                </a:cubicBezTo>
                <a:cubicBezTo>
                  <a:pt x="148" y="20"/>
                  <a:pt x="146" y="20"/>
                  <a:pt x="145" y="21"/>
                </a:cubicBezTo>
                <a:cubicBezTo>
                  <a:pt x="144" y="21"/>
                  <a:pt x="143" y="22"/>
                  <a:pt x="142" y="23"/>
                </a:cubicBezTo>
                <a:cubicBezTo>
                  <a:pt x="142" y="24"/>
                  <a:pt x="142" y="26"/>
                  <a:pt x="142" y="27"/>
                </a:cubicBezTo>
                <a:cubicBezTo>
                  <a:pt x="143" y="28"/>
                  <a:pt x="145" y="35"/>
                  <a:pt x="147" y="42"/>
                </a:cubicBezTo>
                <a:cubicBezTo>
                  <a:pt x="144" y="43"/>
                  <a:pt x="141" y="44"/>
                  <a:pt x="138" y="46"/>
                </a:cubicBezTo>
                <a:cubicBezTo>
                  <a:pt x="134" y="41"/>
                  <a:pt x="130" y="35"/>
                  <a:pt x="129" y="34"/>
                </a:cubicBezTo>
                <a:cubicBezTo>
                  <a:pt x="128" y="33"/>
                  <a:pt x="127" y="32"/>
                  <a:pt x="126" y="32"/>
                </a:cubicBezTo>
                <a:cubicBezTo>
                  <a:pt x="125" y="32"/>
                  <a:pt x="123" y="32"/>
                  <a:pt x="122" y="32"/>
                </a:cubicBezTo>
                <a:cubicBezTo>
                  <a:pt x="121" y="33"/>
                  <a:pt x="120" y="34"/>
                  <a:pt x="120" y="35"/>
                </a:cubicBezTo>
                <a:cubicBezTo>
                  <a:pt x="119" y="36"/>
                  <a:pt x="119" y="38"/>
                  <a:pt x="120" y="39"/>
                </a:cubicBezTo>
                <a:cubicBezTo>
                  <a:pt x="121" y="40"/>
                  <a:pt x="124" y="47"/>
                  <a:pt x="126" y="53"/>
                </a:cubicBezTo>
                <a:cubicBezTo>
                  <a:pt x="123" y="55"/>
                  <a:pt x="121" y="57"/>
                  <a:pt x="118" y="58"/>
                </a:cubicBezTo>
                <a:cubicBezTo>
                  <a:pt x="113" y="53"/>
                  <a:pt x="109" y="48"/>
                  <a:pt x="108" y="47"/>
                </a:cubicBezTo>
                <a:cubicBezTo>
                  <a:pt x="107" y="46"/>
                  <a:pt x="106" y="45"/>
                  <a:pt x="104" y="45"/>
                </a:cubicBezTo>
                <a:cubicBezTo>
                  <a:pt x="103" y="45"/>
                  <a:pt x="102" y="46"/>
                  <a:pt x="101" y="46"/>
                </a:cubicBezTo>
                <a:cubicBezTo>
                  <a:pt x="100" y="47"/>
                  <a:pt x="99" y="48"/>
                  <a:pt x="99" y="50"/>
                </a:cubicBezTo>
                <a:cubicBezTo>
                  <a:pt x="98" y="51"/>
                  <a:pt x="99" y="52"/>
                  <a:pt x="99" y="53"/>
                </a:cubicBezTo>
                <a:cubicBezTo>
                  <a:pt x="100" y="54"/>
                  <a:pt x="104" y="61"/>
                  <a:pt x="107" y="66"/>
                </a:cubicBezTo>
                <a:cubicBezTo>
                  <a:pt x="104" y="68"/>
                  <a:pt x="102" y="71"/>
                  <a:pt x="99" y="73"/>
                </a:cubicBezTo>
                <a:cubicBezTo>
                  <a:pt x="94" y="68"/>
                  <a:pt x="89" y="63"/>
                  <a:pt x="88" y="62"/>
                </a:cubicBezTo>
                <a:cubicBezTo>
                  <a:pt x="87" y="62"/>
                  <a:pt x="86" y="61"/>
                  <a:pt x="84" y="61"/>
                </a:cubicBezTo>
                <a:cubicBezTo>
                  <a:pt x="83" y="61"/>
                  <a:pt x="82" y="62"/>
                  <a:pt x="81" y="63"/>
                </a:cubicBezTo>
                <a:cubicBezTo>
                  <a:pt x="80" y="63"/>
                  <a:pt x="79" y="65"/>
                  <a:pt x="79" y="66"/>
                </a:cubicBezTo>
                <a:cubicBezTo>
                  <a:pt x="79" y="67"/>
                  <a:pt x="79" y="68"/>
                  <a:pt x="80" y="70"/>
                </a:cubicBezTo>
                <a:cubicBezTo>
                  <a:pt x="81" y="71"/>
                  <a:pt x="85" y="76"/>
                  <a:pt x="89" y="82"/>
                </a:cubicBezTo>
                <a:cubicBezTo>
                  <a:pt x="87" y="84"/>
                  <a:pt x="84" y="86"/>
                  <a:pt x="82" y="89"/>
                </a:cubicBezTo>
                <a:cubicBezTo>
                  <a:pt x="77" y="85"/>
                  <a:pt x="71" y="81"/>
                  <a:pt x="70" y="80"/>
                </a:cubicBezTo>
                <a:cubicBezTo>
                  <a:pt x="69" y="79"/>
                  <a:pt x="67" y="79"/>
                  <a:pt x="66" y="79"/>
                </a:cubicBezTo>
                <a:cubicBezTo>
                  <a:pt x="65" y="79"/>
                  <a:pt x="64" y="80"/>
                  <a:pt x="63" y="81"/>
                </a:cubicBezTo>
                <a:cubicBezTo>
                  <a:pt x="62" y="82"/>
                  <a:pt x="61" y="83"/>
                  <a:pt x="61" y="84"/>
                </a:cubicBezTo>
                <a:cubicBezTo>
                  <a:pt x="61" y="85"/>
                  <a:pt x="62" y="87"/>
                  <a:pt x="63" y="88"/>
                </a:cubicBezTo>
                <a:cubicBezTo>
                  <a:pt x="64" y="89"/>
                  <a:pt x="68" y="94"/>
                  <a:pt x="73" y="99"/>
                </a:cubicBezTo>
                <a:cubicBezTo>
                  <a:pt x="71" y="102"/>
                  <a:pt x="69" y="104"/>
                  <a:pt x="67" y="107"/>
                </a:cubicBezTo>
                <a:cubicBezTo>
                  <a:pt x="61" y="103"/>
                  <a:pt x="55" y="100"/>
                  <a:pt x="53" y="99"/>
                </a:cubicBezTo>
                <a:cubicBezTo>
                  <a:pt x="52" y="98"/>
                  <a:pt x="51" y="98"/>
                  <a:pt x="50" y="99"/>
                </a:cubicBezTo>
                <a:cubicBezTo>
                  <a:pt x="49" y="99"/>
                  <a:pt x="47" y="100"/>
                  <a:pt x="47" y="101"/>
                </a:cubicBezTo>
                <a:cubicBezTo>
                  <a:pt x="46" y="102"/>
                  <a:pt x="45" y="103"/>
                  <a:pt x="46" y="104"/>
                </a:cubicBezTo>
                <a:cubicBezTo>
                  <a:pt x="46" y="106"/>
                  <a:pt x="46" y="107"/>
                  <a:pt x="47" y="108"/>
                </a:cubicBezTo>
                <a:cubicBezTo>
                  <a:pt x="48" y="109"/>
                  <a:pt x="54" y="113"/>
                  <a:pt x="59" y="118"/>
                </a:cubicBezTo>
                <a:cubicBezTo>
                  <a:pt x="57" y="121"/>
                  <a:pt x="55" y="123"/>
                  <a:pt x="53" y="126"/>
                </a:cubicBezTo>
                <a:cubicBezTo>
                  <a:pt x="47" y="123"/>
                  <a:pt x="41" y="121"/>
                  <a:pt x="39" y="120"/>
                </a:cubicBezTo>
                <a:cubicBezTo>
                  <a:pt x="38" y="119"/>
                  <a:pt x="37" y="119"/>
                  <a:pt x="36" y="120"/>
                </a:cubicBezTo>
                <a:cubicBezTo>
                  <a:pt x="34" y="120"/>
                  <a:pt x="33" y="121"/>
                  <a:pt x="33" y="122"/>
                </a:cubicBezTo>
                <a:cubicBezTo>
                  <a:pt x="32" y="123"/>
                  <a:pt x="32" y="125"/>
                  <a:pt x="32" y="126"/>
                </a:cubicBezTo>
                <a:cubicBezTo>
                  <a:pt x="32" y="127"/>
                  <a:pt x="33" y="128"/>
                  <a:pt x="34" y="129"/>
                </a:cubicBezTo>
                <a:cubicBezTo>
                  <a:pt x="35" y="130"/>
                  <a:pt x="41" y="134"/>
                  <a:pt x="46" y="138"/>
                </a:cubicBezTo>
                <a:cubicBezTo>
                  <a:pt x="45" y="141"/>
                  <a:pt x="43" y="144"/>
                  <a:pt x="42" y="147"/>
                </a:cubicBezTo>
                <a:cubicBezTo>
                  <a:pt x="36" y="145"/>
                  <a:pt x="29" y="143"/>
                  <a:pt x="27" y="142"/>
                </a:cubicBezTo>
                <a:cubicBezTo>
                  <a:pt x="26" y="142"/>
                  <a:pt x="25" y="142"/>
                  <a:pt x="24" y="142"/>
                </a:cubicBezTo>
                <a:cubicBezTo>
                  <a:pt x="23" y="143"/>
                  <a:pt x="22" y="144"/>
                  <a:pt x="21" y="145"/>
                </a:cubicBezTo>
                <a:cubicBezTo>
                  <a:pt x="20" y="146"/>
                  <a:pt x="20" y="148"/>
                  <a:pt x="21" y="149"/>
                </a:cubicBezTo>
                <a:cubicBezTo>
                  <a:pt x="21" y="150"/>
                  <a:pt x="22" y="151"/>
                  <a:pt x="23" y="152"/>
                </a:cubicBezTo>
                <a:cubicBezTo>
                  <a:pt x="24" y="152"/>
                  <a:pt x="31" y="156"/>
                  <a:pt x="36" y="159"/>
                </a:cubicBezTo>
                <a:cubicBezTo>
                  <a:pt x="35" y="162"/>
                  <a:pt x="34" y="165"/>
                  <a:pt x="33" y="169"/>
                </a:cubicBezTo>
                <a:cubicBezTo>
                  <a:pt x="26" y="167"/>
                  <a:pt x="19" y="166"/>
                  <a:pt x="18" y="165"/>
                </a:cubicBezTo>
                <a:cubicBezTo>
                  <a:pt x="17" y="165"/>
                  <a:pt x="15" y="165"/>
                  <a:pt x="14" y="166"/>
                </a:cubicBezTo>
                <a:cubicBezTo>
                  <a:pt x="13" y="167"/>
                  <a:pt x="12" y="168"/>
                  <a:pt x="12" y="169"/>
                </a:cubicBezTo>
                <a:cubicBezTo>
                  <a:pt x="11" y="170"/>
                  <a:pt x="12" y="172"/>
                  <a:pt x="12" y="173"/>
                </a:cubicBezTo>
                <a:cubicBezTo>
                  <a:pt x="12" y="174"/>
                  <a:pt x="13" y="175"/>
                  <a:pt x="15" y="175"/>
                </a:cubicBezTo>
                <a:cubicBezTo>
                  <a:pt x="16" y="176"/>
                  <a:pt x="23" y="179"/>
                  <a:pt x="28" y="181"/>
                </a:cubicBezTo>
                <a:cubicBezTo>
                  <a:pt x="28" y="185"/>
                  <a:pt x="27" y="188"/>
                  <a:pt x="26" y="191"/>
                </a:cubicBezTo>
                <a:cubicBezTo>
                  <a:pt x="19" y="191"/>
                  <a:pt x="12" y="190"/>
                  <a:pt x="11" y="190"/>
                </a:cubicBezTo>
                <a:cubicBezTo>
                  <a:pt x="9" y="189"/>
                  <a:pt x="8" y="190"/>
                  <a:pt x="7" y="191"/>
                </a:cubicBezTo>
                <a:cubicBezTo>
                  <a:pt x="6" y="191"/>
                  <a:pt x="5" y="192"/>
                  <a:pt x="5" y="194"/>
                </a:cubicBezTo>
                <a:cubicBezTo>
                  <a:pt x="5" y="195"/>
                  <a:pt x="5" y="196"/>
                  <a:pt x="6" y="197"/>
                </a:cubicBezTo>
                <a:cubicBezTo>
                  <a:pt x="6" y="199"/>
                  <a:pt x="7" y="200"/>
                  <a:pt x="9" y="200"/>
                </a:cubicBezTo>
                <a:cubicBezTo>
                  <a:pt x="10" y="200"/>
                  <a:pt x="17" y="202"/>
                  <a:pt x="23" y="204"/>
                </a:cubicBezTo>
                <a:cubicBezTo>
                  <a:pt x="23" y="208"/>
                  <a:pt x="22" y="211"/>
                  <a:pt x="21" y="214"/>
                </a:cubicBezTo>
                <a:cubicBezTo>
                  <a:pt x="15" y="214"/>
                  <a:pt x="8" y="214"/>
                  <a:pt x="6" y="214"/>
                </a:cubicBezTo>
                <a:cubicBezTo>
                  <a:pt x="5" y="214"/>
                  <a:pt x="4" y="215"/>
                  <a:pt x="3" y="216"/>
                </a:cubicBezTo>
                <a:cubicBezTo>
                  <a:pt x="2" y="217"/>
                  <a:pt x="1" y="218"/>
                  <a:pt x="1" y="219"/>
                </a:cubicBezTo>
                <a:cubicBezTo>
                  <a:pt x="1" y="220"/>
                  <a:pt x="1" y="222"/>
                  <a:pt x="2" y="223"/>
                </a:cubicBezTo>
                <a:cubicBezTo>
                  <a:pt x="3" y="224"/>
                  <a:pt x="4" y="225"/>
                  <a:pt x="5" y="225"/>
                </a:cubicBezTo>
                <a:cubicBezTo>
                  <a:pt x="7" y="225"/>
                  <a:pt x="14" y="227"/>
                  <a:pt x="20" y="228"/>
                </a:cubicBezTo>
                <a:cubicBezTo>
                  <a:pt x="20" y="231"/>
                  <a:pt x="20" y="235"/>
                  <a:pt x="20" y="238"/>
                </a:cubicBezTo>
                <a:cubicBezTo>
                  <a:pt x="13" y="239"/>
                  <a:pt x="6" y="239"/>
                  <a:pt x="4" y="239"/>
                </a:cubicBezTo>
                <a:cubicBezTo>
                  <a:pt x="3" y="240"/>
                  <a:pt x="2" y="240"/>
                  <a:pt x="1" y="241"/>
                </a:cubicBezTo>
                <a:cubicBezTo>
                  <a:pt x="0" y="242"/>
                  <a:pt x="0" y="243"/>
                  <a:pt x="0" y="245"/>
                </a:cubicBezTo>
                <a:cubicBezTo>
                  <a:pt x="0" y="246"/>
                  <a:pt x="0" y="247"/>
                  <a:pt x="1" y="248"/>
                </a:cubicBezTo>
                <a:cubicBezTo>
                  <a:pt x="2" y="249"/>
                  <a:pt x="3" y="250"/>
                  <a:pt x="4" y="250"/>
                </a:cubicBezTo>
                <a:cubicBezTo>
                  <a:pt x="6" y="250"/>
                  <a:pt x="13" y="251"/>
                  <a:pt x="20" y="252"/>
                </a:cubicBezTo>
                <a:cubicBezTo>
                  <a:pt x="20" y="255"/>
                  <a:pt x="20" y="258"/>
                  <a:pt x="20" y="262"/>
                </a:cubicBezTo>
                <a:cubicBezTo>
                  <a:pt x="14" y="263"/>
                  <a:pt x="7" y="264"/>
                  <a:pt x="5" y="265"/>
                </a:cubicBezTo>
                <a:cubicBezTo>
                  <a:pt x="4" y="265"/>
                  <a:pt x="3" y="266"/>
                  <a:pt x="2" y="267"/>
                </a:cubicBezTo>
                <a:cubicBezTo>
                  <a:pt x="1" y="268"/>
                  <a:pt x="1" y="269"/>
                  <a:pt x="1" y="270"/>
                </a:cubicBezTo>
                <a:cubicBezTo>
                  <a:pt x="1" y="272"/>
                  <a:pt x="2" y="273"/>
                  <a:pt x="3" y="274"/>
                </a:cubicBezTo>
                <a:cubicBezTo>
                  <a:pt x="4" y="275"/>
                  <a:pt x="5" y="275"/>
                  <a:pt x="6" y="275"/>
                </a:cubicBezTo>
                <a:cubicBezTo>
                  <a:pt x="8" y="275"/>
                  <a:pt x="15" y="275"/>
                  <a:pt x="21" y="275"/>
                </a:cubicBezTo>
                <a:cubicBezTo>
                  <a:pt x="22" y="278"/>
                  <a:pt x="23" y="282"/>
                  <a:pt x="23" y="285"/>
                </a:cubicBezTo>
                <a:cubicBezTo>
                  <a:pt x="17" y="287"/>
                  <a:pt x="10" y="289"/>
                  <a:pt x="9" y="290"/>
                </a:cubicBezTo>
                <a:cubicBezTo>
                  <a:pt x="7" y="290"/>
                  <a:pt x="6" y="291"/>
                  <a:pt x="6" y="292"/>
                </a:cubicBezTo>
                <a:cubicBezTo>
                  <a:pt x="5" y="293"/>
                  <a:pt x="5" y="294"/>
                  <a:pt x="5" y="296"/>
                </a:cubicBezTo>
                <a:cubicBezTo>
                  <a:pt x="5" y="297"/>
                  <a:pt x="6" y="298"/>
                  <a:pt x="7" y="299"/>
                </a:cubicBezTo>
                <a:cubicBezTo>
                  <a:pt x="8" y="300"/>
                  <a:pt x="9" y="300"/>
                  <a:pt x="11" y="300"/>
                </a:cubicBezTo>
                <a:cubicBezTo>
                  <a:pt x="12" y="300"/>
                  <a:pt x="19" y="299"/>
                  <a:pt x="26" y="298"/>
                </a:cubicBezTo>
                <a:cubicBezTo>
                  <a:pt x="27" y="301"/>
                  <a:pt x="28" y="305"/>
                  <a:pt x="28" y="308"/>
                </a:cubicBezTo>
                <a:cubicBezTo>
                  <a:pt x="23" y="311"/>
                  <a:pt x="16" y="313"/>
                  <a:pt x="15" y="314"/>
                </a:cubicBezTo>
                <a:cubicBezTo>
                  <a:pt x="13" y="315"/>
                  <a:pt x="12" y="316"/>
                  <a:pt x="12" y="317"/>
                </a:cubicBezTo>
                <a:cubicBezTo>
                  <a:pt x="12" y="318"/>
                  <a:pt x="11" y="319"/>
                  <a:pt x="12" y="321"/>
                </a:cubicBezTo>
                <a:cubicBezTo>
                  <a:pt x="12" y="322"/>
                  <a:pt x="13" y="323"/>
                  <a:pt x="14" y="323"/>
                </a:cubicBezTo>
                <a:cubicBezTo>
                  <a:pt x="15" y="324"/>
                  <a:pt x="17" y="324"/>
                  <a:pt x="18" y="324"/>
                </a:cubicBezTo>
                <a:cubicBezTo>
                  <a:pt x="19" y="324"/>
                  <a:pt x="26" y="322"/>
                  <a:pt x="33" y="321"/>
                </a:cubicBezTo>
                <a:cubicBezTo>
                  <a:pt x="34" y="324"/>
                  <a:pt x="35" y="327"/>
                  <a:pt x="36" y="330"/>
                </a:cubicBezTo>
                <a:cubicBezTo>
                  <a:pt x="31" y="334"/>
                  <a:pt x="24" y="337"/>
                  <a:pt x="23" y="338"/>
                </a:cubicBezTo>
                <a:cubicBezTo>
                  <a:pt x="22" y="338"/>
                  <a:pt x="21" y="340"/>
                  <a:pt x="21" y="341"/>
                </a:cubicBezTo>
                <a:cubicBezTo>
                  <a:pt x="20" y="342"/>
                  <a:pt x="20" y="343"/>
                  <a:pt x="21" y="344"/>
                </a:cubicBezTo>
                <a:cubicBezTo>
                  <a:pt x="22" y="346"/>
                  <a:pt x="23" y="347"/>
                  <a:pt x="24" y="347"/>
                </a:cubicBezTo>
                <a:cubicBezTo>
                  <a:pt x="25" y="348"/>
                  <a:pt x="26" y="348"/>
                  <a:pt x="27" y="347"/>
                </a:cubicBezTo>
                <a:cubicBezTo>
                  <a:pt x="29" y="347"/>
                  <a:pt x="36" y="345"/>
                  <a:pt x="42" y="343"/>
                </a:cubicBezTo>
                <a:cubicBezTo>
                  <a:pt x="43" y="346"/>
                  <a:pt x="45" y="349"/>
                  <a:pt x="46" y="352"/>
                </a:cubicBezTo>
                <a:cubicBezTo>
                  <a:pt x="41" y="355"/>
                  <a:pt x="35" y="360"/>
                  <a:pt x="34" y="360"/>
                </a:cubicBezTo>
                <a:cubicBezTo>
                  <a:pt x="33" y="361"/>
                  <a:pt x="32" y="362"/>
                  <a:pt x="32" y="364"/>
                </a:cubicBezTo>
                <a:cubicBezTo>
                  <a:pt x="32" y="365"/>
                  <a:pt x="32" y="366"/>
                  <a:pt x="33" y="367"/>
                </a:cubicBezTo>
                <a:cubicBezTo>
                  <a:pt x="33" y="368"/>
                  <a:pt x="34" y="369"/>
                  <a:pt x="36" y="370"/>
                </a:cubicBezTo>
                <a:cubicBezTo>
                  <a:pt x="37" y="370"/>
                  <a:pt x="38" y="370"/>
                  <a:pt x="39" y="370"/>
                </a:cubicBezTo>
                <a:cubicBezTo>
                  <a:pt x="41" y="369"/>
                  <a:pt x="47" y="366"/>
                  <a:pt x="53" y="363"/>
                </a:cubicBezTo>
                <a:cubicBezTo>
                  <a:pt x="55" y="366"/>
                  <a:pt x="57" y="369"/>
                  <a:pt x="59" y="372"/>
                </a:cubicBezTo>
                <a:cubicBezTo>
                  <a:pt x="54" y="376"/>
                  <a:pt x="48" y="381"/>
                  <a:pt x="47" y="382"/>
                </a:cubicBezTo>
                <a:cubicBezTo>
                  <a:pt x="46" y="383"/>
                  <a:pt x="46" y="384"/>
                  <a:pt x="46" y="385"/>
                </a:cubicBezTo>
                <a:cubicBezTo>
                  <a:pt x="45" y="387"/>
                  <a:pt x="46" y="388"/>
                  <a:pt x="47" y="389"/>
                </a:cubicBezTo>
                <a:cubicBezTo>
                  <a:pt x="47" y="390"/>
                  <a:pt x="49" y="391"/>
                  <a:pt x="50" y="391"/>
                </a:cubicBezTo>
                <a:cubicBezTo>
                  <a:pt x="51" y="391"/>
                  <a:pt x="52" y="391"/>
                  <a:pt x="53" y="390"/>
                </a:cubicBezTo>
                <a:cubicBezTo>
                  <a:pt x="55" y="390"/>
                  <a:pt x="61" y="386"/>
                  <a:pt x="67" y="383"/>
                </a:cubicBezTo>
                <a:cubicBezTo>
                  <a:pt x="69" y="385"/>
                  <a:pt x="71" y="388"/>
                  <a:pt x="73" y="391"/>
                </a:cubicBezTo>
                <a:cubicBezTo>
                  <a:pt x="68" y="395"/>
                  <a:pt x="64" y="401"/>
                  <a:pt x="63" y="402"/>
                </a:cubicBezTo>
                <a:cubicBezTo>
                  <a:pt x="62" y="403"/>
                  <a:pt x="61" y="404"/>
                  <a:pt x="61" y="405"/>
                </a:cubicBezTo>
                <a:cubicBezTo>
                  <a:pt x="61" y="407"/>
                  <a:pt x="62" y="408"/>
                  <a:pt x="63" y="409"/>
                </a:cubicBezTo>
                <a:cubicBezTo>
                  <a:pt x="64" y="410"/>
                  <a:pt x="65" y="410"/>
                  <a:pt x="66" y="411"/>
                </a:cubicBezTo>
                <a:cubicBezTo>
                  <a:pt x="67" y="411"/>
                  <a:pt x="69" y="411"/>
                  <a:pt x="70" y="410"/>
                </a:cubicBezTo>
                <a:cubicBezTo>
                  <a:pt x="71" y="409"/>
                  <a:pt x="77" y="404"/>
                  <a:pt x="82" y="401"/>
                </a:cubicBezTo>
                <a:cubicBezTo>
                  <a:pt x="84" y="403"/>
                  <a:pt x="87" y="406"/>
                  <a:pt x="89" y="408"/>
                </a:cubicBezTo>
                <a:cubicBezTo>
                  <a:pt x="85" y="413"/>
                  <a:pt x="81" y="419"/>
                  <a:pt x="80" y="420"/>
                </a:cubicBezTo>
                <a:cubicBezTo>
                  <a:pt x="79" y="421"/>
                  <a:pt x="79" y="422"/>
                  <a:pt x="79" y="424"/>
                </a:cubicBezTo>
                <a:cubicBezTo>
                  <a:pt x="79" y="425"/>
                  <a:pt x="80" y="426"/>
                  <a:pt x="81" y="427"/>
                </a:cubicBezTo>
                <a:cubicBezTo>
                  <a:pt x="82" y="428"/>
                  <a:pt x="83" y="428"/>
                  <a:pt x="84" y="428"/>
                </a:cubicBezTo>
                <a:cubicBezTo>
                  <a:pt x="86" y="428"/>
                  <a:pt x="87" y="428"/>
                  <a:pt x="88" y="427"/>
                </a:cubicBezTo>
                <a:cubicBezTo>
                  <a:pt x="89" y="426"/>
                  <a:pt x="94" y="421"/>
                  <a:pt x="99" y="417"/>
                </a:cubicBezTo>
                <a:cubicBezTo>
                  <a:pt x="102" y="419"/>
                  <a:pt x="104" y="421"/>
                  <a:pt x="107" y="423"/>
                </a:cubicBezTo>
                <a:cubicBezTo>
                  <a:pt x="104" y="429"/>
                  <a:pt x="100" y="435"/>
                  <a:pt x="99" y="436"/>
                </a:cubicBezTo>
                <a:cubicBezTo>
                  <a:pt x="99" y="437"/>
                  <a:pt x="98" y="439"/>
                  <a:pt x="99" y="440"/>
                </a:cubicBezTo>
                <a:cubicBezTo>
                  <a:pt x="99" y="441"/>
                  <a:pt x="100" y="442"/>
                  <a:pt x="101" y="443"/>
                </a:cubicBezTo>
                <a:cubicBezTo>
                  <a:pt x="102" y="444"/>
                  <a:pt x="103" y="444"/>
                  <a:pt x="104" y="444"/>
                </a:cubicBezTo>
                <a:cubicBezTo>
                  <a:pt x="106" y="444"/>
                  <a:pt x="107" y="444"/>
                  <a:pt x="108" y="443"/>
                </a:cubicBezTo>
                <a:cubicBezTo>
                  <a:pt x="109" y="441"/>
                  <a:pt x="113" y="436"/>
                  <a:pt x="118" y="431"/>
                </a:cubicBezTo>
                <a:cubicBezTo>
                  <a:pt x="121" y="433"/>
                  <a:pt x="123" y="435"/>
                  <a:pt x="126" y="437"/>
                </a:cubicBezTo>
                <a:cubicBezTo>
                  <a:pt x="124" y="443"/>
                  <a:pt x="121" y="449"/>
                  <a:pt x="120" y="450"/>
                </a:cubicBezTo>
                <a:cubicBezTo>
                  <a:pt x="119" y="452"/>
                  <a:pt x="119" y="453"/>
                  <a:pt x="120" y="454"/>
                </a:cubicBezTo>
                <a:cubicBezTo>
                  <a:pt x="120" y="455"/>
                  <a:pt x="121" y="456"/>
                  <a:pt x="122" y="457"/>
                </a:cubicBezTo>
                <a:cubicBezTo>
                  <a:pt x="123" y="458"/>
                  <a:pt x="125" y="458"/>
                  <a:pt x="126" y="458"/>
                </a:cubicBezTo>
                <a:cubicBezTo>
                  <a:pt x="127" y="458"/>
                  <a:pt x="128" y="457"/>
                  <a:pt x="129" y="456"/>
                </a:cubicBezTo>
                <a:cubicBezTo>
                  <a:pt x="130" y="455"/>
                  <a:pt x="134" y="449"/>
                  <a:pt x="138" y="443"/>
                </a:cubicBezTo>
                <a:cubicBezTo>
                  <a:pt x="141" y="445"/>
                  <a:pt x="144" y="447"/>
                  <a:pt x="147" y="448"/>
                </a:cubicBezTo>
                <a:cubicBezTo>
                  <a:pt x="145" y="454"/>
                  <a:pt x="143" y="461"/>
                  <a:pt x="142" y="462"/>
                </a:cubicBezTo>
                <a:cubicBezTo>
                  <a:pt x="142" y="464"/>
                  <a:pt x="142" y="465"/>
                  <a:pt x="142" y="466"/>
                </a:cubicBezTo>
                <a:cubicBezTo>
                  <a:pt x="143" y="467"/>
                  <a:pt x="144" y="468"/>
                  <a:pt x="145" y="469"/>
                </a:cubicBezTo>
                <a:cubicBezTo>
                  <a:pt x="146" y="469"/>
                  <a:pt x="148" y="469"/>
                  <a:pt x="149" y="469"/>
                </a:cubicBezTo>
                <a:cubicBezTo>
                  <a:pt x="150" y="469"/>
                  <a:pt x="151" y="468"/>
                  <a:pt x="152" y="467"/>
                </a:cubicBezTo>
                <a:cubicBezTo>
                  <a:pt x="152" y="465"/>
                  <a:pt x="156" y="459"/>
                  <a:pt x="159" y="454"/>
                </a:cubicBezTo>
                <a:cubicBezTo>
                  <a:pt x="162" y="455"/>
                  <a:pt x="166" y="456"/>
                  <a:pt x="169" y="457"/>
                </a:cubicBezTo>
                <a:cubicBezTo>
                  <a:pt x="167" y="464"/>
                  <a:pt x="166" y="471"/>
                  <a:pt x="165" y="472"/>
                </a:cubicBezTo>
                <a:cubicBezTo>
                  <a:pt x="165" y="473"/>
                  <a:pt x="165" y="475"/>
                  <a:pt x="166" y="476"/>
                </a:cubicBezTo>
                <a:cubicBezTo>
                  <a:pt x="167" y="477"/>
                  <a:pt x="168" y="478"/>
                  <a:pt x="169" y="478"/>
                </a:cubicBezTo>
                <a:cubicBezTo>
                  <a:pt x="170" y="478"/>
                  <a:pt x="172" y="478"/>
                  <a:pt x="173" y="478"/>
                </a:cubicBezTo>
                <a:cubicBezTo>
                  <a:pt x="174" y="477"/>
                  <a:pt x="175" y="476"/>
                  <a:pt x="175" y="475"/>
                </a:cubicBezTo>
                <a:cubicBezTo>
                  <a:pt x="176" y="474"/>
                  <a:pt x="179" y="467"/>
                  <a:pt x="182" y="461"/>
                </a:cubicBezTo>
                <a:cubicBezTo>
                  <a:pt x="185" y="462"/>
                  <a:pt x="188" y="463"/>
                  <a:pt x="191" y="464"/>
                </a:cubicBezTo>
                <a:cubicBezTo>
                  <a:pt x="191" y="470"/>
                  <a:pt x="190" y="478"/>
                  <a:pt x="190" y="479"/>
                </a:cubicBezTo>
                <a:cubicBezTo>
                  <a:pt x="189" y="480"/>
                  <a:pt x="190" y="482"/>
                  <a:pt x="191" y="483"/>
                </a:cubicBezTo>
                <a:cubicBezTo>
                  <a:pt x="191" y="484"/>
                  <a:pt x="192" y="484"/>
                  <a:pt x="194" y="485"/>
                </a:cubicBezTo>
                <a:cubicBezTo>
                  <a:pt x="195" y="485"/>
                  <a:pt x="196" y="485"/>
                  <a:pt x="198" y="484"/>
                </a:cubicBezTo>
                <a:cubicBezTo>
                  <a:pt x="199" y="483"/>
                  <a:pt x="199" y="482"/>
                  <a:pt x="200" y="481"/>
                </a:cubicBezTo>
                <a:cubicBezTo>
                  <a:pt x="200" y="480"/>
                  <a:pt x="202" y="473"/>
                  <a:pt x="204" y="467"/>
                </a:cubicBezTo>
                <a:cubicBezTo>
                  <a:pt x="208" y="467"/>
                  <a:pt x="211" y="468"/>
                  <a:pt x="214" y="468"/>
                </a:cubicBezTo>
                <a:cubicBezTo>
                  <a:pt x="214" y="475"/>
                  <a:pt x="214" y="482"/>
                  <a:pt x="214" y="483"/>
                </a:cubicBezTo>
                <a:cubicBezTo>
                  <a:pt x="214" y="485"/>
                  <a:pt x="215" y="486"/>
                  <a:pt x="216" y="487"/>
                </a:cubicBezTo>
                <a:cubicBezTo>
                  <a:pt x="217" y="488"/>
                  <a:pt x="218" y="488"/>
                  <a:pt x="219" y="489"/>
                </a:cubicBezTo>
                <a:cubicBezTo>
                  <a:pt x="220" y="489"/>
                  <a:pt x="222" y="488"/>
                  <a:pt x="223" y="488"/>
                </a:cubicBezTo>
                <a:cubicBezTo>
                  <a:pt x="224" y="487"/>
                  <a:pt x="224" y="486"/>
                  <a:pt x="225" y="485"/>
                </a:cubicBezTo>
                <a:cubicBezTo>
                  <a:pt x="225" y="483"/>
                  <a:pt x="227" y="476"/>
                  <a:pt x="228" y="470"/>
                </a:cubicBezTo>
                <a:cubicBezTo>
                  <a:pt x="231" y="470"/>
                  <a:pt x="235" y="470"/>
                  <a:pt x="238" y="470"/>
                </a:cubicBezTo>
                <a:cubicBezTo>
                  <a:pt x="239" y="477"/>
                  <a:pt x="239" y="484"/>
                  <a:pt x="239" y="485"/>
                </a:cubicBezTo>
                <a:cubicBezTo>
                  <a:pt x="239" y="487"/>
                  <a:pt x="240" y="488"/>
                  <a:pt x="241" y="489"/>
                </a:cubicBezTo>
                <a:cubicBezTo>
                  <a:pt x="242" y="489"/>
                  <a:pt x="243" y="490"/>
                  <a:pt x="245" y="490"/>
                </a:cubicBezTo>
                <a:cubicBezTo>
                  <a:pt x="246" y="490"/>
                  <a:pt x="247" y="489"/>
                  <a:pt x="248" y="489"/>
                </a:cubicBezTo>
                <a:cubicBezTo>
                  <a:pt x="249" y="488"/>
                  <a:pt x="250" y="487"/>
                  <a:pt x="250" y="485"/>
                </a:cubicBezTo>
                <a:cubicBezTo>
                  <a:pt x="250" y="484"/>
                  <a:pt x="251" y="477"/>
                  <a:pt x="251" y="470"/>
                </a:cubicBezTo>
                <a:cubicBezTo>
                  <a:pt x="255" y="470"/>
                  <a:pt x="258" y="470"/>
                  <a:pt x="262" y="470"/>
                </a:cubicBezTo>
                <a:cubicBezTo>
                  <a:pt x="263" y="476"/>
                  <a:pt x="264" y="483"/>
                  <a:pt x="264" y="485"/>
                </a:cubicBezTo>
                <a:cubicBezTo>
                  <a:pt x="265" y="486"/>
                  <a:pt x="266" y="487"/>
                  <a:pt x="267" y="488"/>
                </a:cubicBezTo>
                <a:cubicBezTo>
                  <a:pt x="268" y="488"/>
                  <a:pt x="269" y="489"/>
                  <a:pt x="270" y="489"/>
                </a:cubicBezTo>
                <a:cubicBezTo>
                  <a:pt x="272" y="488"/>
                  <a:pt x="273" y="488"/>
                  <a:pt x="274" y="487"/>
                </a:cubicBezTo>
                <a:cubicBezTo>
                  <a:pt x="274" y="486"/>
                  <a:pt x="275" y="485"/>
                  <a:pt x="275" y="483"/>
                </a:cubicBezTo>
                <a:cubicBezTo>
                  <a:pt x="275" y="482"/>
                  <a:pt x="275" y="475"/>
                  <a:pt x="275" y="468"/>
                </a:cubicBezTo>
                <a:cubicBezTo>
                  <a:pt x="278" y="468"/>
                  <a:pt x="282" y="467"/>
                  <a:pt x="285" y="467"/>
                </a:cubicBezTo>
                <a:cubicBezTo>
                  <a:pt x="287" y="473"/>
                  <a:pt x="289" y="480"/>
                  <a:pt x="289" y="481"/>
                </a:cubicBezTo>
                <a:cubicBezTo>
                  <a:pt x="290" y="482"/>
                  <a:pt x="291" y="483"/>
                  <a:pt x="292" y="484"/>
                </a:cubicBezTo>
                <a:cubicBezTo>
                  <a:pt x="293" y="485"/>
                  <a:pt x="294" y="485"/>
                  <a:pt x="295" y="485"/>
                </a:cubicBezTo>
                <a:cubicBezTo>
                  <a:pt x="297" y="484"/>
                  <a:pt x="298" y="484"/>
                  <a:pt x="299" y="483"/>
                </a:cubicBezTo>
                <a:cubicBezTo>
                  <a:pt x="299" y="482"/>
                  <a:pt x="300" y="480"/>
                  <a:pt x="300" y="479"/>
                </a:cubicBezTo>
                <a:cubicBezTo>
                  <a:pt x="300" y="478"/>
                  <a:pt x="299" y="470"/>
                  <a:pt x="298" y="464"/>
                </a:cubicBezTo>
                <a:cubicBezTo>
                  <a:pt x="301" y="463"/>
                  <a:pt x="305" y="462"/>
                  <a:pt x="308" y="461"/>
                </a:cubicBezTo>
                <a:cubicBezTo>
                  <a:pt x="310" y="467"/>
                  <a:pt x="313" y="474"/>
                  <a:pt x="314" y="475"/>
                </a:cubicBezTo>
                <a:cubicBezTo>
                  <a:pt x="314" y="476"/>
                  <a:pt x="315" y="477"/>
                  <a:pt x="317" y="478"/>
                </a:cubicBezTo>
                <a:cubicBezTo>
                  <a:pt x="318" y="478"/>
                  <a:pt x="319" y="478"/>
                  <a:pt x="320" y="478"/>
                </a:cubicBezTo>
                <a:cubicBezTo>
                  <a:pt x="322" y="478"/>
                  <a:pt x="323" y="477"/>
                  <a:pt x="323" y="476"/>
                </a:cubicBezTo>
                <a:cubicBezTo>
                  <a:pt x="324" y="475"/>
                  <a:pt x="324" y="473"/>
                  <a:pt x="324" y="472"/>
                </a:cubicBezTo>
                <a:cubicBezTo>
                  <a:pt x="324" y="471"/>
                  <a:pt x="322" y="464"/>
                  <a:pt x="321" y="457"/>
                </a:cubicBezTo>
                <a:cubicBezTo>
                  <a:pt x="324" y="456"/>
                  <a:pt x="327" y="455"/>
                  <a:pt x="330" y="454"/>
                </a:cubicBezTo>
                <a:cubicBezTo>
                  <a:pt x="333" y="459"/>
                  <a:pt x="337" y="465"/>
                  <a:pt x="338" y="467"/>
                </a:cubicBezTo>
                <a:cubicBezTo>
                  <a:pt x="338" y="468"/>
                  <a:pt x="339" y="469"/>
                  <a:pt x="341" y="469"/>
                </a:cubicBezTo>
                <a:cubicBezTo>
                  <a:pt x="342" y="469"/>
                  <a:pt x="343" y="469"/>
                  <a:pt x="344" y="469"/>
                </a:cubicBezTo>
                <a:cubicBezTo>
                  <a:pt x="345" y="468"/>
                  <a:pt x="346" y="467"/>
                  <a:pt x="347" y="466"/>
                </a:cubicBezTo>
                <a:cubicBezTo>
                  <a:pt x="347" y="465"/>
                  <a:pt x="348" y="464"/>
                  <a:pt x="347" y="462"/>
                </a:cubicBezTo>
                <a:cubicBezTo>
                  <a:pt x="347" y="461"/>
                  <a:pt x="344" y="454"/>
                  <a:pt x="342" y="448"/>
                </a:cubicBezTo>
                <a:cubicBezTo>
                  <a:pt x="345" y="447"/>
                  <a:pt x="348" y="445"/>
                  <a:pt x="351" y="443"/>
                </a:cubicBezTo>
                <a:cubicBezTo>
                  <a:pt x="355" y="449"/>
                  <a:pt x="359" y="455"/>
                  <a:pt x="360" y="456"/>
                </a:cubicBezTo>
                <a:cubicBezTo>
                  <a:pt x="361" y="457"/>
                  <a:pt x="362" y="458"/>
                  <a:pt x="363" y="458"/>
                </a:cubicBezTo>
                <a:cubicBezTo>
                  <a:pt x="365" y="458"/>
                  <a:pt x="366" y="458"/>
                  <a:pt x="367" y="457"/>
                </a:cubicBezTo>
                <a:cubicBezTo>
                  <a:pt x="368" y="456"/>
                  <a:pt x="369" y="455"/>
                  <a:pt x="369" y="454"/>
                </a:cubicBezTo>
                <a:cubicBezTo>
                  <a:pt x="370" y="453"/>
                  <a:pt x="370" y="452"/>
                  <a:pt x="369" y="450"/>
                </a:cubicBezTo>
                <a:cubicBezTo>
                  <a:pt x="369" y="449"/>
                  <a:pt x="366" y="443"/>
                  <a:pt x="363" y="437"/>
                </a:cubicBezTo>
                <a:cubicBezTo>
                  <a:pt x="366" y="435"/>
                  <a:pt x="369" y="433"/>
                  <a:pt x="371" y="431"/>
                </a:cubicBezTo>
                <a:cubicBezTo>
                  <a:pt x="376" y="436"/>
                  <a:pt x="381" y="441"/>
                  <a:pt x="382" y="443"/>
                </a:cubicBezTo>
                <a:cubicBezTo>
                  <a:pt x="382" y="444"/>
                  <a:pt x="384" y="444"/>
                  <a:pt x="385" y="444"/>
                </a:cubicBezTo>
                <a:cubicBezTo>
                  <a:pt x="386" y="444"/>
                  <a:pt x="387" y="444"/>
                  <a:pt x="389" y="443"/>
                </a:cubicBezTo>
                <a:cubicBezTo>
                  <a:pt x="390" y="442"/>
                  <a:pt x="390" y="441"/>
                  <a:pt x="391" y="440"/>
                </a:cubicBezTo>
                <a:cubicBezTo>
                  <a:pt x="391" y="439"/>
                  <a:pt x="391" y="437"/>
                  <a:pt x="390" y="436"/>
                </a:cubicBezTo>
                <a:cubicBezTo>
                  <a:pt x="389" y="435"/>
                  <a:pt x="386" y="429"/>
                  <a:pt x="382" y="423"/>
                </a:cubicBezTo>
                <a:cubicBezTo>
                  <a:pt x="385" y="421"/>
                  <a:pt x="388" y="419"/>
                  <a:pt x="390" y="417"/>
                </a:cubicBezTo>
                <a:cubicBezTo>
                  <a:pt x="395" y="421"/>
                  <a:pt x="400" y="426"/>
                  <a:pt x="401" y="427"/>
                </a:cubicBezTo>
                <a:cubicBezTo>
                  <a:pt x="402" y="428"/>
                  <a:pt x="404" y="428"/>
                  <a:pt x="405" y="428"/>
                </a:cubicBezTo>
                <a:cubicBezTo>
                  <a:pt x="406" y="428"/>
                  <a:pt x="407" y="428"/>
                  <a:pt x="408" y="427"/>
                </a:cubicBezTo>
                <a:cubicBezTo>
                  <a:pt x="409" y="426"/>
                  <a:pt x="410" y="425"/>
                  <a:pt x="410" y="424"/>
                </a:cubicBezTo>
                <a:cubicBezTo>
                  <a:pt x="410" y="422"/>
                  <a:pt x="410" y="421"/>
                  <a:pt x="409" y="420"/>
                </a:cubicBezTo>
                <a:cubicBezTo>
                  <a:pt x="408" y="419"/>
                  <a:pt x="404" y="413"/>
                  <a:pt x="400" y="408"/>
                </a:cubicBezTo>
                <a:cubicBezTo>
                  <a:pt x="403" y="406"/>
                  <a:pt x="405" y="403"/>
                  <a:pt x="407" y="401"/>
                </a:cubicBezTo>
                <a:cubicBezTo>
                  <a:pt x="413" y="404"/>
                  <a:pt x="418" y="409"/>
                  <a:pt x="420" y="410"/>
                </a:cubicBezTo>
                <a:cubicBezTo>
                  <a:pt x="421" y="411"/>
                  <a:pt x="422" y="411"/>
                  <a:pt x="423" y="411"/>
                </a:cubicBezTo>
                <a:cubicBezTo>
                  <a:pt x="424" y="410"/>
                  <a:pt x="426" y="410"/>
                  <a:pt x="427" y="409"/>
                </a:cubicBezTo>
                <a:cubicBezTo>
                  <a:pt x="427" y="408"/>
                  <a:pt x="428" y="407"/>
                  <a:pt x="428" y="405"/>
                </a:cubicBezTo>
                <a:cubicBezTo>
                  <a:pt x="428" y="404"/>
                  <a:pt x="428" y="403"/>
                  <a:pt x="427" y="402"/>
                </a:cubicBezTo>
                <a:cubicBezTo>
                  <a:pt x="426" y="401"/>
                  <a:pt x="421" y="395"/>
                  <a:pt x="416" y="391"/>
                </a:cubicBezTo>
                <a:cubicBezTo>
                  <a:pt x="419" y="388"/>
                  <a:pt x="421" y="385"/>
                  <a:pt x="423" y="383"/>
                </a:cubicBezTo>
                <a:cubicBezTo>
                  <a:pt x="428" y="386"/>
                  <a:pt x="435" y="390"/>
                  <a:pt x="436" y="390"/>
                </a:cubicBezTo>
                <a:cubicBezTo>
                  <a:pt x="437" y="391"/>
                  <a:pt x="438" y="391"/>
                  <a:pt x="440" y="391"/>
                </a:cubicBezTo>
                <a:cubicBezTo>
                  <a:pt x="441" y="391"/>
                  <a:pt x="442" y="390"/>
                  <a:pt x="443" y="389"/>
                </a:cubicBezTo>
                <a:cubicBezTo>
                  <a:pt x="443" y="388"/>
                  <a:pt x="444" y="387"/>
                  <a:pt x="444" y="385"/>
                </a:cubicBezTo>
                <a:cubicBezTo>
                  <a:pt x="444" y="384"/>
                  <a:pt x="443" y="383"/>
                  <a:pt x="442" y="382"/>
                </a:cubicBezTo>
                <a:cubicBezTo>
                  <a:pt x="441" y="381"/>
                  <a:pt x="436" y="376"/>
                  <a:pt x="431" y="372"/>
                </a:cubicBezTo>
                <a:cubicBezTo>
                  <a:pt x="433" y="369"/>
                  <a:pt x="434" y="366"/>
                  <a:pt x="436" y="363"/>
                </a:cubicBezTo>
                <a:cubicBezTo>
                  <a:pt x="442" y="366"/>
                  <a:pt x="449" y="369"/>
                  <a:pt x="450" y="370"/>
                </a:cubicBezTo>
                <a:cubicBezTo>
                  <a:pt x="451" y="370"/>
                  <a:pt x="453" y="370"/>
                  <a:pt x="454" y="370"/>
                </a:cubicBezTo>
                <a:cubicBezTo>
                  <a:pt x="455" y="369"/>
                  <a:pt x="456" y="368"/>
                  <a:pt x="457" y="367"/>
                </a:cubicBezTo>
                <a:cubicBezTo>
                  <a:pt x="457" y="366"/>
                  <a:pt x="457" y="365"/>
                  <a:pt x="457" y="364"/>
                </a:cubicBezTo>
                <a:cubicBezTo>
                  <a:pt x="457" y="362"/>
                  <a:pt x="456" y="361"/>
                  <a:pt x="455" y="360"/>
                </a:cubicBezTo>
                <a:cubicBezTo>
                  <a:pt x="454" y="360"/>
                  <a:pt x="448" y="355"/>
                  <a:pt x="443" y="352"/>
                </a:cubicBezTo>
                <a:cubicBezTo>
                  <a:pt x="445" y="349"/>
                  <a:pt x="446" y="346"/>
                  <a:pt x="448" y="343"/>
                </a:cubicBezTo>
                <a:cubicBezTo>
                  <a:pt x="454" y="345"/>
                  <a:pt x="461" y="347"/>
                  <a:pt x="462" y="347"/>
                </a:cubicBezTo>
                <a:cubicBezTo>
                  <a:pt x="463" y="348"/>
                  <a:pt x="465" y="348"/>
                  <a:pt x="466" y="347"/>
                </a:cubicBezTo>
                <a:cubicBezTo>
                  <a:pt x="467" y="347"/>
                  <a:pt x="468" y="346"/>
                  <a:pt x="468" y="344"/>
                </a:cubicBezTo>
                <a:cubicBezTo>
                  <a:pt x="469" y="343"/>
                  <a:pt x="469" y="342"/>
                  <a:pt x="468" y="341"/>
                </a:cubicBezTo>
                <a:cubicBezTo>
                  <a:pt x="468" y="340"/>
                  <a:pt x="467" y="338"/>
                  <a:pt x="466" y="338"/>
                </a:cubicBezTo>
                <a:cubicBezTo>
                  <a:pt x="465" y="337"/>
                  <a:pt x="459" y="334"/>
                  <a:pt x="453" y="330"/>
                </a:cubicBezTo>
                <a:cubicBezTo>
                  <a:pt x="454" y="327"/>
                  <a:pt x="456" y="324"/>
                  <a:pt x="457" y="321"/>
                </a:cubicBezTo>
                <a:cubicBezTo>
                  <a:pt x="463" y="322"/>
                  <a:pt x="470" y="324"/>
                  <a:pt x="471" y="324"/>
                </a:cubicBezTo>
                <a:cubicBezTo>
                  <a:pt x="473" y="324"/>
                  <a:pt x="474" y="324"/>
                  <a:pt x="475" y="323"/>
                </a:cubicBezTo>
                <a:cubicBezTo>
                  <a:pt x="476" y="323"/>
                  <a:pt x="477" y="322"/>
                  <a:pt x="477" y="321"/>
                </a:cubicBezTo>
                <a:cubicBezTo>
                  <a:pt x="478" y="319"/>
                  <a:pt x="478" y="318"/>
                  <a:pt x="477" y="317"/>
                </a:cubicBezTo>
                <a:cubicBezTo>
                  <a:pt x="477" y="316"/>
                  <a:pt x="476" y="315"/>
                  <a:pt x="475" y="314"/>
                </a:cubicBezTo>
                <a:cubicBezTo>
                  <a:pt x="473" y="313"/>
                  <a:pt x="467" y="311"/>
                  <a:pt x="461" y="308"/>
                </a:cubicBezTo>
                <a:cubicBezTo>
                  <a:pt x="462" y="305"/>
                  <a:pt x="463" y="301"/>
                  <a:pt x="463" y="298"/>
                </a:cubicBezTo>
                <a:cubicBezTo>
                  <a:pt x="470" y="299"/>
                  <a:pt x="477" y="300"/>
                  <a:pt x="478" y="300"/>
                </a:cubicBezTo>
                <a:cubicBezTo>
                  <a:pt x="480" y="300"/>
                  <a:pt x="481" y="300"/>
                  <a:pt x="482" y="299"/>
                </a:cubicBezTo>
                <a:cubicBezTo>
                  <a:pt x="483" y="298"/>
                  <a:pt x="484" y="297"/>
                  <a:pt x="484" y="296"/>
                </a:cubicBezTo>
                <a:cubicBezTo>
                  <a:pt x="484" y="294"/>
                  <a:pt x="484" y="293"/>
                  <a:pt x="484" y="292"/>
                </a:cubicBezTo>
                <a:cubicBezTo>
                  <a:pt x="483" y="291"/>
                  <a:pt x="482" y="290"/>
                  <a:pt x="481" y="290"/>
                </a:cubicBezTo>
                <a:cubicBezTo>
                  <a:pt x="479" y="289"/>
                  <a:pt x="472" y="287"/>
                  <a:pt x="466" y="285"/>
                </a:cubicBezTo>
                <a:cubicBezTo>
                  <a:pt x="467" y="282"/>
                  <a:pt x="467" y="278"/>
                  <a:pt x="468" y="275"/>
                </a:cubicBezTo>
                <a:cubicBezTo>
                  <a:pt x="474" y="275"/>
                  <a:pt x="481" y="275"/>
                  <a:pt x="483" y="275"/>
                </a:cubicBezTo>
                <a:cubicBezTo>
                  <a:pt x="484" y="275"/>
                  <a:pt x="485" y="275"/>
                  <a:pt x="486" y="274"/>
                </a:cubicBezTo>
                <a:cubicBezTo>
                  <a:pt x="487" y="273"/>
                  <a:pt x="488" y="272"/>
                  <a:pt x="488" y="270"/>
                </a:cubicBezTo>
                <a:cubicBezTo>
                  <a:pt x="488" y="269"/>
                  <a:pt x="488" y="268"/>
                  <a:pt x="487" y="267"/>
                </a:cubicBezTo>
                <a:cubicBezTo>
                  <a:pt x="486" y="266"/>
                  <a:pt x="485" y="265"/>
                  <a:pt x="484" y="265"/>
                </a:cubicBezTo>
                <a:cubicBezTo>
                  <a:pt x="483" y="264"/>
                  <a:pt x="476" y="263"/>
                  <a:pt x="469" y="262"/>
                </a:cubicBezTo>
                <a:cubicBezTo>
                  <a:pt x="469" y="258"/>
                  <a:pt x="470" y="255"/>
                  <a:pt x="470" y="252"/>
                </a:cubicBezTo>
                <a:cubicBezTo>
                  <a:pt x="476" y="251"/>
                  <a:pt x="483" y="250"/>
                  <a:pt x="485" y="250"/>
                </a:cubicBezTo>
                <a:close/>
                <a:moveTo>
                  <a:pt x="245" y="440"/>
                </a:moveTo>
                <a:cubicBezTo>
                  <a:pt x="137" y="440"/>
                  <a:pt x="50" y="353"/>
                  <a:pt x="50" y="245"/>
                </a:cubicBezTo>
                <a:cubicBezTo>
                  <a:pt x="50" y="137"/>
                  <a:pt x="137" y="49"/>
                  <a:pt x="245" y="49"/>
                </a:cubicBezTo>
                <a:cubicBezTo>
                  <a:pt x="352" y="49"/>
                  <a:pt x="440" y="137"/>
                  <a:pt x="440" y="245"/>
                </a:cubicBezTo>
                <a:cubicBezTo>
                  <a:pt x="440" y="353"/>
                  <a:pt x="352" y="440"/>
                  <a:pt x="245" y="440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46" name="Group 45"/>
          <p:cNvGrpSpPr/>
          <p:nvPr/>
        </p:nvGrpSpPr>
        <p:grpSpPr>
          <a:xfrm>
            <a:off x="644973" y="701040"/>
            <a:ext cx="882924" cy="655224"/>
            <a:chOff x="5129089" y="3156352"/>
            <a:chExt cx="474198" cy="351905"/>
          </a:xfrm>
          <a:solidFill>
            <a:srgbClr val="45C1A4"/>
          </a:solidFill>
        </p:grpSpPr>
        <p:sp>
          <p:nvSpPr>
            <p:cNvPr id="47" name="Freeform 66"/>
            <p:cNvSpPr>
              <a:spLocks noEditPoints="1"/>
            </p:cNvSpPr>
            <p:nvPr/>
          </p:nvSpPr>
          <p:spPr bwMode="auto">
            <a:xfrm>
              <a:off x="5139073" y="3156352"/>
              <a:ext cx="459224" cy="279527"/>
            </a:xfrm>
            <a:custGeom>
              <a:avLst/>
              <a:gdLst>
                <a:gd name="T0" fmla="*/ 184 w 184"/>
                <a:gd name="T1" fmla="*/ 0 h 112"/>
                <a:gd name="T2" fmla="*/ 0 w 184"/>
                <a:gd name="T3" fmla="*/ 0 h 112"/>
                <a:gd name="T4" fmla="*/ 0 w 184"/>
                <a:gd name="T5" fmla="*/ 112 h 112"/>
                <a:gd name="T6" fmla="*/ 184 w 184"/>
                <a:gd name="T7" fmla="*/ 112 h 112"/>
                <a:gd name="T8" fmla="*/ 184 w 184"/>
                <a:gd name="T9" fmla="*/ 0 h 112"/>
                <a:gd name="T10" fmla="*/ 176 w 184"/>
                <a:gd name="T11" fmla="*/ 102 h 112"/>
                <a:gd name="T12" fmla="*/ 8 w 184"/>
                <a:gd name="T13" fmla="*/ 102 h 112"/>
                <a:gd name="T14" fmla="*/ 8 w 184"/>
                <a:gd name="T15" fmla="*/ 8 h 112"/>
                <a:gd name="T16" fmla="*/ 176 w 184"/>
                <a:gd name="T17" fmla="*/ 8 h 112"/>
                <a:gd name="T18" fmla="*/ 176 w 184"/>
                <a:gd name="T19" fmla="*/ 10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" h="112">
                  <a:moveTo>
                    <a:pt x="184" y="0"/>
                  </a:moveTo>
                  <a:lnTo>
                    <a:pt x="0" y="0"/>
                  </a:lnTo>
                  <a:lnTo>
                    <a:pt x="0" y="112"/>
                  </a:lnTo>
                  <a:lnTo>
                    <a:pt x="184" y="112"/>
                  </a:lnTo>
                  <a:lnTo>
                    <a:pt x="184" y="0"/>
                  </a:lnTo>
                  <a:close/>
                  <a:moveTo>
                    <a:pt x="176" y="102"/>
                  </a:moveTo>
                  <a:lnTo>
                    <a:pt x="8" y="102"/>
                  </a:lnTo>
                  <a:lnTo>
                    <a:pt x="8" y="8"/>
                  </a:lnTo>
                  <a:lnTo>
                    <a:pt x="176" y="8"/>
                  </a:lnTo>
                  <a:lnTo>
                    <a:pt x="176" y="10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48" name="Freeform 67"/>
            <p:cNvSpPr/>
            <p:nvPr/>
          </p:nvSpPr>
          <p:spPr bwMode="auto">
            <a:xfrm>
              <a:off x="5129089" y="3448358"/>
              <a:ext cx="474198" cy="59899"/>
            </a:xfrm>
            <a:custGeom>
              <a:avLst/>
              <a:gdLst>
                <a:gd name="T0" fmla="*/ 190 w 190"/>
                <a:gd name="T1" fmla="*/ 16 h 24"/>
                <a:gd name="T2" fmla="*/ 188 w 190"/>
                <a:gd name="T3" fmla="*/ 0 h 24"/>
                <a:gd name="T4" fmla="*/ 3 w 190"/>
                <a:gd name="T5" fmla="*/ 0 h 24"/>
                <a:gd name="T6" fmla="*/ 0 w 190"/>
                <a:gd name="T7" fmla="*/ 16 h 24"/>
                <a:gd name="T8" fmla="*/ 0 w 190"/>
                <a:gd name="T9" fmla="*/ 16 h 24"/>
                <a:gd name="T10" fmla="*/ 0 w 190"/>
                <a:gd name="T11" fmla="*/ 24 h 24"/>
                <a:gd name="T12" fmla="*/ 190 w 190"/>
                <a:gd name="T13" fmla="*/ 24 h 24"/>
                <a:gd name="T14" fmla="*/ 190 w 190"/>
                <a:gd name="T15" fmla="*/ 16 h 24"/>
                <a:gd name="T16" fmla="*/ 190 w 190"/>
                <a:gd name="T17" fmla="*/ 16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0" h="24">
                  <a:moveTo>
                    <a:pt x="190" y="16"/>
                  </a:moveTo>
                  <a:lnTo>
                    <a:pt x="188" y="0"/>
                  </a:lnTo>
                  <a:lnTo>
                    <a:pt x="3" y="0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190" y="24"/>
                  </a:lnTo>
                  <a:lnTo>
                    <a:pt x="190" y="16"/>
                  </a:lnTo>
                  <a:lnTo>
                    <a:pt x="190" y="16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15" name="Freeform 15"/>
          <p:cNvSpPr>
            <a:spLocks noEditPoints="1"/>
          </p:cNvSpPr>
          <p:nvPr/>
        </p:nvSpPr>
        <p:spPr bwMode="auto">
          <a:xfrm>
            <a:off x="2142491" y="161291"/>
            <a:ext cx="1331384" cy="1333500"/>
          </a:xfrm>
          <a:custGeom>
            <a:avLst/>
            <a:gdLst>
              <a:gd name="T0" fmla="*/ 222 w 282"/>
              <a:gd name="T1" fmla="*/ 257 h 283"/>
              <a:gd name="T2" fmla="*/ 221 w 282"/>
              <a:gd name="T3" fmla="*/ 245 h 283"/>
              <a:gd name="T4" fmla="*/ 205 w 282"/>
              <a:gd name="T5" fmla="*/ 209 h 283"/>
              <a:gd name="T6" fmla="*/ 224 w 282"/>
              <a:gd name="T7" fmla="*/ 184 h 283"/>
              <a:gd name="T8" fmla="*/ 262 w 282"/>
              <a:gd name="T9" fmla="*/ 190 h 283"/>
              <a:gd name="T10" fmla="*/ 274 w 282"/>
              <a:gd name="T11" fmla="*/ 187 h 283"/>
              <a:gd name="T12" fmla="*/ 281 w 282"/>
              <a:gd name="T13" fmla="*/ 177 h 283"/>
              <a:gd name="T14" fmla="*/ 280 w 282"/>
              <a:gd name="T15" fmla="*/ 165 h 283"/>
              <a:gd name="T16" fmla="*/ 271 w 282"/>
              <a:gd name="T17" fmla="*/ 157 h 283"/>
              <a:gd name="T18" fmla="*/ 234 w 282"/>
              <a:gd name="T19" fmla="*/ 144 h 283"/>
              <a:gd name="T20" fmla="*/ 230 w 282"/>
              <a:gd name="T21" fmla="*/ 113 h 283"/>
              <a:gd name="T22" fmla="*/ 261 w 282"/>
              <a:gd name="T23" fmla="*/ 90 h 283"/>
              <a:gd name="T24" fmla="*/ 267 w 282"/>
              <a:gd name="T25" fmla="*/ 79 h 283"/>
              <a:gd name="T26" fmla="*/ 265 w 282"/>
              <a:gd name="T27" fmla="*/ 68 h 283"/>
              <a:gd name="T28" fmla="*/ 256 w 282"/>
              <a:gd name="T29" fmla="*/ 60 h 283"/>
              <a:gd name="T30" fmla="*/ 244 w 282"/>
              <a:gd name="T31" fmla="*/ 60 h 283"/>
              <a:gd name="T32" fmla="*/ 209 w 282"/>
              <a:gd name="T33" fmla="*/ 77 h 283"/>
              <a:gd name="T34" fmla="*/ 183 w 282"/>
              <a:gd name="T35" fmla="*/ 58 h 283"/>
              <a:gd name="T36" fmla="*/ 190 w 282"/>
              <a:gd name="T37" fmla="*/ 19 h 283"/>
              <a:gd name="T38" fmla="*/ 187 w 282"/>
              <a:gd name="T39" fmla="*/ 8 h 283"/>
              <a:gd name="T40" fmla="*/ 177 w 282"/>
              <a:gd name="T41" fmla="*/ 1 h 283"/>
              <a:gd name="T42" fmla="*/ 165 w 282"/>
              <a:gd name="T43" fmla="*/ 2 h 283"/>
              <a:gd name="T44" fmla="*/ 157 w 282"/>
              <a:gd name="T45" fmla="*/ 11 h 283"/>
              <a:gd name="T46" fmla="*/ 143 w 282"/>
              <a:gd name="T47" fmla="*/ 48 h 283"/>
              <a:gd name="T48" fmla="*/ 112 w 282"/>
              <a:gd name="T49" fmla="*/ 52 h 283"/>
              <a:gd name="T50" fmla="*/ 89 w 282"/>
              <a:gd name="T51" fmla="*/ 20 h 283"/>
              <a:gd name="T52" fmla="*/ 79 w 282"/>
              <a:gd name="T53" fmla="*/ 14 h 283"/>
              <a:gd name="T54" fmla="*/ 67 w 282"/>
              <a:gd name="T55" fmla="*/ 16 h 283"/>
              <a:gd name="T56" fmla="*/ 60 w 282"/>
              <a:gd name="T57" fmla="*/ 26 h 283"/>
              <a:gd name="T58" fmla="*/ 60 w 282"/>
              <a:gd name="T59" fmla="*/ 38 h 283"/>
              <a:gd name="T60" fmla="*/ 77 w 282"/>
              <a:gd name="T61" fmla="*/ 73 h 283"/>
              <a:gd name="T62" fmla="*/ 58 w 282"/>
              <a:gd name="T63" fmla="*/ 98 h 283"/>
              <a:gd name="T64" fmla="*/ 19 w 282"/>
              <a:gd name="T65" fmla="*/ 92 h 283"/>
              <a:gd name="T66" fmla="*/ 8 w 282"/>
              <a:gd name="T67" fmla="*/ 95 h 283"/>
              <a:gd name="T68" fmla="*/ 1 w 282"/>
              <a:gd name="T69" fmla="*/ 105 h 283"/>
              <a:gd name="T70" fmla="*/ 2 w 282"/>
              <a:gd name="T71" fmla="*/ 117 h 283"/>
              <a:gd name="T72" fmla="*/ 11 w 282"/>
              <a:gd name="T73" fmla="*/ 125 h 283"/>
              <a:gd name="T74" fmla="*/ 48 w 282"/>
              <a:gd name="T75" fmla="*/ 139 h 283"/>
              <a:gd name="T76" fmla="*/ 52 w 282"/>
              <a:gd name="T77" fmla="*/ 170 h 283"/>
              <a:gd name="T78" fmla="*/ 20 w 282"/>
              <a:gd name="T79" fmla="*/ 193 h 283"/>
              <a:gd name="T80" fmla="*/ 14 w 282"/>
              <a:gd name="T81" fmla="*/ 203 h 283"/>
              <a:gd name="T82" fmla="*/ 16 w 282"/>
              <a:gd name="T83" fmla="*/ 215 h 283"/>
              <a:gd name="T84" fmla="*/ 26 w 282"/>
              <a:gd name="T85" fmla="*/ 222 h 283"/>
              <a:gd name="T86" fmla="*/ 37 w 282"/>
              <a:gd name="T87" fmla="*/ 222 h 283"/>
              <a:gd name="T88" fmla="*/ 73 w 282"/>
              <a:gd name="T89" fmla="*/ 205 h 283"/>
              <a:gd name="T90" fmla="*/ 98 w 282"/>
              <a:gd name="T91" fmla="*/ 224 h 283"/>
              <a:gd name="T92" fmla="*/ 92 w 282"/>
              <a:gd name="T93" fmla="*/ 263 h 283"/>
              <a:gd name="T94" fmla="*/ 95 w 282"/>
              <a:gd name="T95" fmla="*/ 275 h 283"/>
              <a:gd name="T96" fmla="*/ 105 w 282"/>
              <a:gd name="T97" fmla="*/ 281 h 283"/>
              <a:gd name="T98" fmla="*/ 117 w 282"/>
              <a:gd name="T99" fmla="*/ 280 h 283"/>
              <a:gd name="T100" fmla="*/ 125 w 282"/>
              <a:gd name="T101" fmla="*/ 271 h 283"/>
              <a:gd name="T102" fmla="*/ 138 w 282"/>
              <a:gd name="T103" fmla="*/ 234 h 283"/>
              <a:gd name="T104" fmla="*/ 169 w 282"/>
              <a:gd name="T105" fmla="*/ 230 h 283"/>
              <a:gd name="T106" fmla="*/ 192 w 282"/>
              <a:gd name="T107" fmla="*/ 262 h 283"/>
              <a:gd name="T108" fmla="*/ 203 w 282"/>
              <a:gd name="T109" fmla="*/ 268 h 283"/>
              <a:gd name="T110" fmla="*/ 214 w 282"/>
              <a:gd name="T111" fmla="*/ 266 h 283"/>
              <a:gd name="T112" fmla="*/ 222 w 282"/>
              <a:gd name="T113" fmla="*/ 257 h 283"/>
              <a:gd name="T114" fmla="*/ 169 w 282"/>
              <a:gd name="T115" fmla="*/ 189 h 283"/>
              <a:gd name="T116" fmla="*/ 93 w 282"/>
              <a:gd name="T117" fmla="*/ 170 h 283"/>
              <a:gd name="T118" fmla="*/ 112 w 282"/>
              <a:gd name="T119" fmla="*/ 93 h 283"/>
              <a:gd name="T120" fmla="*/ 189 w 282"/>
              <a:gd name="T121" fmla="*/ 113 h 283"/>
              <a:gd name="T122" fmla="*/ 169 w 282"/>
              <a:gd name="T123" fmla="*/ 189 h 2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282" h="283">
                <a:moveTo>
                  <a:pt x="222" y="257"/>
                </a:moveTo>
                <a:cubicBezTo>
                  <a:pt x="223" y="253"/>
                  <a:pt x="223" y="249"/>
                  <a:pt x="221" y="245"/>
                </a:cubicBezTo>
                <a:cubicBezTo>
                  <a:pt x="220" y="241"/>
                  <a:pt x="212" y="225"/>
                  <a:pt x="205" y="209"/>
                </a:cubicBezTo>
                <a:cubicBezTo>
                  <a:pt x="213" y="202"/>
                  <a:pt x="219" y="193"/>
                  <a:pt x="224" y="184"/>
                </a:cubicBezTo>
                <a:cubicBezTo>
                  <a:pt x="241" y="187"/>
                  <a:pt x="258" y="189"/>
                  <a:pt x="262" y="190"/>
                </a:cubicBezTo>
                <a:cubicBezTo>
                  <a:pt x="267" y="191"/>
                  <a:pt x="271" y="190"/>
                  <a:pt x="274" y="187"/>
                </a:cubicBezTo>
                <a:cubicBezTo>
                  <a:pt x="277" y="185"/>
                  <a:pt x="280" y="181"/>
                  <a:pt x="281" y="177"/>
                </a:cubicBezTo>
                <a:cubicBezTo>
                  <a:pt x="282" y="173"/>
                  <a:pt x="281" y="169"/>
                  <a:pt x="280" y="165"/>
                </a:cubicBezTo>
                <a:cubicBezTo>
                  <a:pt x="278" y="162"/>
                  <a:pt x="275" y="159"/>
                  <a:pt x="271" y="157"/>
                </a:cubicBezTo>
                <a:cubicBezTo>
                  <a:pt x="267" y="156"/>
                  <a:pt x="251" y="150"/>
                  <a:pt x="234" y="144"/>
                </a:cubicBezTo>
                <a:cubicBezTo>
                  <a:pt x="234" y="133"/>
                  <a:pt x="233" y="123"/>
                  <a:pt x="230" y="113"/>
                </a:cubicBezTo>
                <a:cubicBezTo>
                  <a:pt x="244" y="102"/>
                  <a:pt x="258" y="92"/>
                  <a:pt x="261" y="90"/>
                </a:cubicBezTo>
                <a:cubicBezTo>
                  <a:pt x="265" y="87"/>
                  <a:pt x="267" y="83"/>
                  <a:pt x="267" y="79"/>
                </a:cubicBezTo>
                <a:cubicBezTo>
                  <a:pt x="268" y="75"/>
                  <a:pt x="267" y="71"/>
                  <a:pt x="265" y="68"/>
                </a:cubicBezTo>
                <a:cubicBezTo>
                  <a:pt x="263" y="64"/>
                  <a:pt x="260" y="61"/>
                  <a:pt x="256" y="60"/>
                </a:cubicBezTo>
                <a:cubicBezTo>
                  <a:pt x="252" y="59"/>
                  <a:pt x="248" y="59"/>
                  <a:pt x="244" y="60"/>
                </a:cubicBezTo>
                <a:cubicBezTo>
                  <a:pt x="240" y="62"/>
                  <a:pt x="225" y="69"/>
                  <a:pt x="209" y="77"/>
                </a:cubicBezTo>
                <a:cubicBezTo>
                  <a:pt x="201" y="69"/>
                  <a:pt x="193" y="63"/>
                  <a:pt x="183" y="58"/>
                </a:cubicBezTo>
                <a:cubicBezTo>
                  <a:pt x="186" y="40"/>
                  <a:pt x="189" y="23"/>
                  <a:pt x="190" y="19"/>
                </a:cubicBezTo>
                <a:cubicBezTo>
                  <a:pt x="190" y="15"/>
                  <a:pt x="189" y="11"/>
                  <a:pt x="187" y="8"/>
                </a:cubicBezTo>
                <a:cubicBezTo>
                  <a:pt x="184" y="4"/>
                  <a:pt x="181" y="2"/>
                  <a:pt x="177" y="1"/>
                </a:cubicBezTo>
                <a:cubicBezTo>
                  <a:pt x="173" y="0"/>
                  <a:pt x="169" y="0"/>
                  <a:pt x="165" y="2"/>
                </a:cubicBezTo>
                <a:cubicBezTo>
                  <a:pt x="161" y="4"/>
                  <a:pt x="158" y="7"/>
                  <a:pt x="157" y="11"/>
                </a:cubicBezTo>
                <a:cubicBezTo>
                  <a:pt x="155" y="15"/>
                  <a:pt x="150" y="31"/>
                  <a:pt x="143" y="48"/>
                </a:cubicBezTo>
                <a:cubicBezTo>
                  <a:pt x="133" y="48"/>
                  <a:pt x="123" y="49"/>
                  <a:pt x="112" y="52"/>
                </a:cubicBezTo>
                <a:cubicBezTo>
                  <a:pt x="102" y="38"/>
                  <a:pt x="92" y="24"/>
                  <a:pt x="89" y="20"/>
                </a:cubicBezTo>
                <a:cubicBezTo>
                  <a:pt x="87" y="17"/>
                  <a:pt x="83" y="15"/>
                  <a:pt x="79" y="14"/>
                </a:cubicBezTo>
                <a:cubicBezTo>
                  <a:pt x="75" y="14"/>
                  <a:pt x="71" y="14"/>
                  <a:pt x="67" y="16"/>
                </a:cubicBezTo>
                <a:cubicBezTo>
                  <a:pt x="64" y="19"/>
                  <a:pt x="61" y="22"/>
                  <a:pt x="60" y="26"/>
                </a:cubicBezTo>
                <a:cubicBezTo>
                  <a:pt x="58" y="30"/>
                  <a:pt x="58" y="34"/>
                  <a:pt x="60" y="38"/>
                </a:cubicBezTo>
                <a:cubicBezTo>
                  <a:pt x="62" y="41"/>
                  <a:pt x="69" y="57"/>
                  <a:pt x="77" y="73"/>
                </a:cubicBezTo>
                <a:cubicBezTo>
                  <a:pt x="69" y="81"/>
                  <a:pt x="63" y="89"/>
                  <a:pt x="58" y="98"/>
                </a:cubicBezTo>
                <a:cubicBezTo>
                  <a:pt x="40" y="96"/>
                  <a:pt x="23" y="93"/>
                  <a:pt x="19" y="92"/>
                </a:cubicBezTo>
                <a:cubicBezTo>
                  <a:pt x="15" y="92"/>
                  <a:pt x="11" y="93"/>
                  <a:pt x="8" y="95"/>
                </a:cubicBezTo>
                <a:cubicBezTo>
                  <a:pt x="4" y="97"/>
                  <a:pt x="2" y="101"/>
                  <a:pt x="1" y="105"/>
                </a:cubicBezTo>
                <a:cubicBezTo>
                  <a:pt x="0" y="109"/>
                  <a:pt x="0" y="113"/>
                  <a:pt x="2" y="117"/>
                </a:cubicBezTo>
                <a:cubicBezTo>
                  <a:pt x="4" y="121"/>
                  <a:pt x="7" y="124"/>
                  <a:pt x="11" y="125"/>
                </a:cubicBezTo>
                <a:cubicBezTo>
                  <a:pt x="15" y="127"/>
                  <a:pt x="31" y="132"/>
                  <a:pt x="48" y="139"/>
                </a:cubicBezTo>
                <a:cubicBezTo>
                  <a:pt x="47" y="149"/>
                  <a:pt x="49" y="159"/>
                  <a:pt x="52" y="170"/>
                </a:cubicBezTo>
                <a:cubicBezTo>
                  <a:pt x="37" y="180"/>
                  <a:pt x="24" y="190"/>
                  <a:pt x="20" y="193"/>
                </a:cubicBezTo>
                <a:cubicBezTo>
                  <a:pt x="17" y="195"/>
                  <a:pt x="15" y="199"/>
                  <a:pt x="14" y="203"/>
                </a:cubicBezTo>
                <a:cubicBezTo>
                  <a:pt x="13" y="207"/>
                  <a:pt x="14" y="211"/>
                  <a:pt x="16" y="215"/>
                </a:cubicBezTo>
                <a:cubicBezTo>
                  <a:pt x="18" y="219"/>
                  <a:pt x="22" y="221"/>
                  <a:pt x="26" y="222"/>
                </a:cubicBezTo>
                <a:cubicBezTo>
                  <a:pt x="29" y="224"/>
                  <a:pt x="34" y="224"/>
                  <a:pt x="37" y="222"/>
                </a:cubicBezTo>
                <a:cubicBezTo>
                  <a:pt x="41" y="220"/>
                  <a:pt x="57" y="213"/>
                  <a:pt x="73" y="205"/>
                </a:cubicBezTo>
                <a:cubicBezTo>
                  <a:pt x="80" y="213"/>
                  <a:pt x="89" y="219"/>
                  <a:pt x="98" y="224"/>
                </a:cubicBezTo>
                <a:cubicBezTo>
                  <a:pt x="95" y="242"/>
                  <a:pt x="93" y="259"/>
                  <a:pt x="92" y="263"/>
                </a:cubicBezTo>
                <a:cubicBezTo>
                  <a:pt x="91" y="267"/>
                  <a:pt x="93" y="271"/>
                  <a:pt x="95" y="275"/>
                </a:cubicBezTo>
                <a:cubicBezTo>
                  <a:pt x="97" y="278"/>
                  <a:pt x="101" y="280"/>
                  <a:pt x="105" y="281"/>
                </a:cubicBezTo>
                <a:cubicBezTo>
                  <a:pt x="109" y="283"/>
                  <a:pt x="113" y="282"/>
                  <a:pt x="117" y="280"/>
                </a:cubicBezTo>
                <a:cubicBezTo>
                  <a:pt x="120" y="278"/>
                  <a:pt x="123" y="275"/>
                  <a:pt x="125" y="271"/>
                </a:cubicBezTo>
                <a:cubicBezTo>
                  <a:pt x="126" y="268"/>
                  <a:pt x="132" y="251"/>
                  <a:pt x="138" y="234"/>
                </a:cubicBezTo>
                <a:cubicBezTo>
                  <a:pt x="148" y="235"/>
                  <a:pt x="159" y="233"/>
                  <a:pt x="169" y="230"/>
                </a:cubicBezTo>
                <a:cubicBezTo>
                  <a:pt x="180" y="245"/>
                  <a:pt x="190" y="259"/>
                  <a:pt x="192" y="262"/>
                </a:cubicBezTo>
                <a:cubicBezTo>
                  <a:pt x="195" y="265"/>
                  <a:pt x="199" y="267"/>
                  <a:pt x="203" y="268"/>
                </a:cubicBezTo>
                <a:cubicBezTo>
                  <a:pt x="206" y="269"/>
                  <a:pt x="211" y="268"/>
                  <a:pt x="214" y="266"/>
                </a:cubicBezTo>
                <a:cubicBezTo>
                  <a:pt x="218" y="264"/>
                  <a:pt x="221" y="260"/>
                  <a:pt x="222" y="257"/>
                </a:cubicBezTo>
                <a:close/>
                <a:moveTo>
                  <a:pt x="169" y="189"/>
                </a:moveTo>
                <a:cubicBezTo>
                  <a:pt x="143" y="205"/>
                  <a:pt x="108" y="196"/>
                  <a:pt x="93" y="170"/>
                </a:cubicBezTo>
                <a:cubicBezTo>
                  <a:pt x="77" y="143"/>
                  <a:pt x="86" y="109"/>
                  <a:pt x="112" y="93"/>
                </a:cubicBezTo>
                <a:cubicBezTo>
                  <a:pt x="139" y="78"/>
                  <a:pt x="173" y="86"/>
                  <a:pt x="189" y="113"/>
                </a:cubicBezTo>
                <a:cubicBezTo>
                  <a:pt x="204" y="139"/>
                  <a:pt x="195" y="174"/>
                  <a:pt x="169" y="18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6" name="Group 37"/>
          <p:cNvGrpSpPr/>
          <p:nvPr/>
        </p:nvGrpSpPr>
        <p:grpSpPr>
          <a:xfrm>
            <a:off x="2629747" y="700757"/>
            <a:ext cx="358184" cy="327792"/>
            <a:chOff x="6726389" y="1486674"/>
            <a:chExt cx="411805" cy="376863"/>
          </a:xfrm>
          <a:solidFill>
            <a:srgbClr val="45C1A4"/>
          </a:solidFill>
        </p:grpSpPr>
        <p:sp>
          <p:nvSpPr>
            <p:cNvPr id="7" name="Oval 52"/>
            <p:cNvSpPr>
              <a:spLocks noChangeArrowheads="1"/>
            </p:cNvSpPr>
            <p:nvPr/>
          </p:nvSpPr>
          <p:spPr bwMode="auto">
            <a:xfrm>
              <a:off x="6773808" y="1786168"/>
              <a:ext cx="44924" cy="4242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3" name="Oval 53"/>
            <p:cNvSpPr>
              <a:spLocks noChangeArrowheads="1"/>
            </p:cNvSpPr>
            <p:nvPr/>
          </p:nvSpPr>
          <p:spPr bwMode="auto">
            <a:xfrm>
              <a:off x="6748851" y="1836083"/>
              <a:ext cx="24958" cy="274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7" name="Freeform 54"/>
            <p:cNvSpPr/>
            <p:nvPr/>
          </p:nvSpPr>
          <p:spPr bwMode="auto">
            <a:xfrm>
              <a:off x="6726389" y="1486674"/>
              <a:ext cx="411805" cy="292007"/>
            </a:xfrm>
            <a:custGeom>
              <a:avLst/>
              <a:gdLst>
                <a:gd name="T0" fmla="*/ 124 w 124"/>
                <a:gd name="T1" fmla="*/ 34 h 88"/>
                <a:gd name="T2" fmla="*/ 99 w 124"/>
                <a:gd name="T3" fmla="*/ 9 h 88"/>
                <a:gd name="T4" fmla="*/ 93 w 124"/>
                <a:gd name="T5" fmla="*/ 10 h 88"/>
                <a:gd name="T6" fmla="*/ 74 w 124"/>
                <a:gd name="T7" fmla="*/ 0 h 88"/>
                <a:gd name="T8" fmla="*/ 60 w 124"/>
                <a:gd name="T9" fmla="*/ 5 h 88"/>
                <a:gd name="T10" fmla="*/ 46 w 124"/>
                <a:gd name="T11" fmla="*/ 0 h 88"/>
                <a:gd name="T12" fmla="*/ 31 w 124"/>
                <a:gd name="T13" fmla="*/ 5 h 88"/>
                <a:gd name="T14" fmla="*/ 25 w 124"/>
                <a:gd name="T15" fmla="*/ 5 h 88"/>
                <a:gd name="T16" fmla="*/ 0 w 124"/>
                <a:gd name="T17" fmla="*/ 30 h 88"/>
                <a:gd name="T18" fmla="*/ 3 w 124"/>
                <a:gd name="T19" fmla="*/ 43 h 88"/>
                <a:gd name="T20" fmla="*/ 0 w 124"/>
                <a:gd name="T21" fmla="*/ 55 h 88"/>
                <a:gd name="T22" fmla="*/ 25 w 124"/>
                <a:gd name="T23" fmla="*/ 80 h 88"/>
                <a:gd name="T24" fmla="*/ 28 w 124"/>
                <a:gd name="T25" fmla="*/ 80 h 88"/>
                <a:gd name="T26" fmla="*/ 46 w 124"/>
                <a:gd name="T27" fmla="*/ 88 h 88"/>
                <a:gd name="T28" fmla="*/ 64 w 124"/>
                <a:gd name="T29" fmla="*/ 80 h 88"/>
                <a:gd name="T30" fmla="*/ 79 w 124"/>
                <a:gd name="T31" fmla="*/ 85 h 88"/>
                <a:gd name="T32" fmla="*/ 104 w 124"/>
                <a:gd name="T33" fmla="*/ 60 h 88"/>
                <a:gd name="T34" fmla="*/ 104 w 124"/>
                <a:gd name="T35" fmla="*/ 59 h 88"/>
                <a:gd name="T36" fmla="*/ 124 w 124"/>
                <a:gd name="T37" fmla="*/ 34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24" h="88">
                  <a:moveTo>
                    <a:pt x="124" y="34"/>
                  </a:moveTo>
                  <a:cubicBezTo>
                    <a:pt x="124" y="21"/>
                    <a:pt x="113" y="9"/>
                    <a:pt x="99" y="9"/>
                  </a:cubicBezTo>
                  <a:cubicBezTo>
                    <a:pt x="97" y="9"/>
                    <a:pt x="95" y="10"/>
                    <a:pt x="93" y="10"/>
                  </a:cubicBezTo>
                  <a:cubicBezTo>
                    <a:pt x="89" y="4"/>
                    <a:pt x="82" y="0"/>
                    <a:pt x="74" y="0"/>
                  </a:cubicBezTo>
                  <a:cubicBezTo>
                    <a:pt x="69" y="0"/>
                    <a:pt x="64" y="2"/>
                    <a:pt x="60" y="5"/>
                  </a:cubicBezTo>
                  <a:cubicBezTo>
                    <a:pt x="56" y="2"/>
                    <a:pt x="51" y="0"/>
                    <a:pt x="46" y="0"/>
                  </a:cubicBezTo>
                  <a:cubicBezTo>
                    <a:pt x="40" y="0"/>
                    <a:pt x="35" y="2"/>
                    <a:pt x="31" y="5"/>
                  </a:cubicBezTo>
                  <a:cubicBezTo>
                    <a:pt x="29" y="5"/>
                    <a:pt x="27" y="5"/>
                    <a:pt x="25" y="5"/>
                  </a:cubicBezTo>
                  <a:cubicBezTo>
                    <a:pt x="11" y="5"/>
                    <a:pt x="0" y="16"/>
                    <a:pt x="0" y="30"/>
                  </a:cubicBezTo>
                  <a:cubicBezTo>
                    <a:pt x="0" y="35"/>
                    <a:pt x="1" y="39"/>
                    <a:pt x="3" y="43"/>
                  </a:cubicBezTo>
                  <a:cubicBezTo>
                    <a:pt x="1" y="46"/>
                    <a:pt x="0" y="51"/>
                    <a:pt x="0" y="55"/>
                  </a:cubicBezTo>
                  <a:cubicBezTo>
                    <a:pt x="0" y="69"/>
                    <a:pt x="11" y="80"/>
                    <a:pt x="25" y="80"/>
                  </a:cubicBezTo>
                  <a:cubicBezTo>
                    <a:pt x="26" y="80"/>
                    <a:pt x="27" y="80"/>
                    <a:pt x="28" y="80"/>
                  </a:cubicBezTo>
                  <a:cubicBezTo>
                    <a:pt x="32" y="85"/>
                    <a:pt x="39" y="88"/>
                    <a:pt x="46" y="88"/>
                  </a:cubicBezTo>
                  <a:cubicBezTo>
                    <a:pt x="53" y="88"/>
                    <a:pt x="59" y="85"/>
                    <a:pt x="64" y="80"/>
                  </a:cubicBezTo>
                  <a:cubicBezTo>
                    <a:pt x="68" y="83"/>
                    <a:pt x="73" y="85"/>
                    <a:pt x="79" y="85"/>
                  </a:cubicBezTo>
                  <a:cubicBezTo>
                    <a:pt x="92" y="85"/>
                    <a:pt x="104" y="74"/>
                    <a:pt x="104" y="60"/>
                  </a:cubicBezTo>
                  <a:cubicBezTo>
                    <a:pt x="104" y="60"/>
                    <a:pt x="104" y="59"/>
                    <a:pt x="104" y="59"/>
                  </a:cubicBezTo>
                  <a:cubicBezTo>
                    <a:pt x="115" y="57"/>
                    <a:pt x="124" y="47"/>
                    <a:pt x="124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7" name="Freeform 6"/>
          <p:cNvSpPr>
            <a:spLocks noEditPoints="1"/>
          </p:cNvSpPr>
          <p:nvPr/>
        </p:nvSpPr>
        <p:spPr bwMode="auto">
          <a:xfrm>
            <a:off x="2047147" y="1495227"/>
            <a:ext cx="280420" cy="279400"/>
          </a:xfrm>
          <a:custGeom>
            <a:avLst/>
            <a:gdLst>
              <a:gd name="T0" fmla="*/ 121 w 123"/>
              <a:gd name="T1" fmla="*/ 60 h 123"/>
              <a:gd name="T2" fmla="*/ 122 w 123"/>
              <a:gd name="T3" fmla="*/ 51 h 123"/>
              <a:gd name="T4" fmla="*/ 118 w 123"/>
              <a:gd name="T5" fmla="*/ 43 h 123"/>
              <a:gd name="T6" fmla="*/ 111 w 123"/>
              <a:gd name="T7" fmla="*/ 41 h 123"/>
              <a:gd name="T8" fmla="*/ 114 w 123"/>
              <a:gd name="T9" fmla="*/ 30 h 123"/>
              <a:gd name="T10" fmla="*/ 109 w 123"/>
              <a:gd name="T11" fmla="*/ 23 h 123"/>
              <a:gd name="T12" fmla="*/ 98 w 123"/>
              <a:gd name="T13" fmla="*/ 22 h 123"/>
              <a:gd name="T14" fmla="*/ 98 w 123"/>
              <a:gd name="T15" fmla="*/ 14 h 123"/>
              <a:gd name="T16" fmla="*/ 92 w 123"/>
              <a:gd name="T17" fmla="*/ 8 h 123"/>
              <a:gd name="T18" fmla="*/ 84 w 123"/>
              <a:gd name="T19" fmla="*/ 6 h 123"/>
              <a:gd name="T20" fmla="*/ 77 w 123"/>
              <a:gd name="T21" fmla="*/ 10 h 123"/>
              <a:gd name="T22" fmla="*/ 71 w 123"/>
              <a:gd name="T23" fmla="*/ 1 h 123"/>
              <a:gd name="T24" fmla="*/ 63 w 123"/>
              <a:gd name="T25" fmla="*/ 0 h 123"/>
              <a:gd name="T26" fmla="*/ 55 w 123"/>
              <a:gd name="T27" fmla="*/ 8 h 123"/>
              <a:gd name="T28" fmla="*/ 49 w 123"/>
              <a:gd name="T29" fmla="*/ 3 h 123"/>
              <a:gd name="T30" fmla="*/ 40 w 123"/>
              <a:gd name="T31" fmla="*/ 4 h 123"/>
              <a:gd name="T32" fmla="*/ 33 w 123"/>
              <a:gd name="T33" fmla="*/ 9 h 123"/>
              <a:gd name="T34" fmla="*/ 32 w 123"/>
              <a:gd name="T35" fmla="*/ 17 h 123"/>
              <a:gd name="T36" fmla="*/ 21 w 123"/>
              <a:gd name="T37" fmla="*/ 16 h 123"/>
              <a:gd name="T38" fmla="*/ 15 w 123"/>
              <a:gd name="T39" fmla="*/ 21 h 123"/>
              <a:gd name="T40" fmla="*/ 16 w 123"/>
              <a:gd name="T41" fmla="*/ 32 h 123"/>
              <a:gd name="T42" fmla="*/ 8 w 123"/>
              <a:gd name="T43" fmla="*/ 34 h 123"/>
              <a:gd name="T44" fmla="*/ 3 w 123"/>
              <a:gd name="T45" fmla="*/ 41 h 123"/>
              <a:gd name="T46" fmla="*/ 3 w 123"/>
              <a:gd name="T47" fmla="*/ 49 h 123"/>
              <a:gd name="T48" fmla="*/ 8 w 123"/>
              <a:gd name="T49" fmla="*/ 55 h 123"/>
              <a:gd name="T50" fmla="*/ 0 w 123"/>
              <a:gd name="T51" fmla="*/ 63 h 123"/>
              <a:gd name="T52" fmla="*/ 1 w 123"/>
              <a:gd name="T53" fmla="*/ 71 h 123"/>
              <a:gd name="T54" fmla="*/ 10 w 123"/>
              <a:gd name="T55" fmla="*/ 78 h 123"/>
              <a:gd name="T56" fmla="*/ 6 w 123"/>
              <a:gd name="T57" fmla="*/ 84 h 123"/>
              <a:gd name="T58" fmla="*/ 8 w 123"/>
              <a:gd name="T59" fmla="*/ 93 h 123"/>
              <a:gd name="T60" fmla="*/ 14 w 123"/>
              <a:gd name="T61" fmla="*/ 99 h 123"/>
              <a:gd name="T62" fmla="*/ 22 w 123"/>
              <a:gd name="T63" fmla="*/ 98 h 123"/>
              <a:gd name="T64" fmla="*/ 23 w 123"/>
              <a:gd name="T65" fmla="*/ 110 h 123"/>
              <a:gd name="T66" fmla="*/ 30 w 123"/>
              <a:gd name="T67" fmla="*/ 114 h 123"/>
              <a:gd name="T68" fmla="*/ 40 w 123"/>
              <a:gd name="T69" fmla="*/ 111 h 123"/>
              <a:gd name="T70" fmla="*/ 43 w 123"/>
              <a:gd name="T71" fmla="*/ 119 h 123"/>
              <a:gd name="T72" fmla="*/ 51 w 123"/>
              <a:gd name="T73" fmla="*/ 123 h 123"/>
              <a:gd name="T74" fmla="*/ 59 w 123"/>
              <a:gd name="T75" fmla="*/ 122 h 123"/>
              <a:gd name="T76" fmla="*/ 64 w 123"/>
              <a:gd name="T77" fmla="*/ 115 h 123"/>
              <a:gd name="T78" fmla="*/ 73 w 123"/>
              <a:gd name="T79" fmla="*/ 122 h 123"/>
              <a:gd name="T80" fmla="*/ 81 w 123"/>
              <a:gd name="T81" fmla="*/ 120 h 123"/>
              <a:gd name="T82" fmla="*/ 86 w 123"/>
              <a:gd name="T83" fmla="*/ 110 h 123"/>
              <a:gd name="T84" fmla="*/ 93 w 123"/>
              <a:gd name="T85" fmla="*/ 113 h 123"/>
              <a:gd name="T86" fmla="*/ 101 w 123"/>
              <a:gd name="T87" fmla="*/ 109 h 123"/>
              <a:gd name="T88" fmla="*/ 106 w 123"/>
              <a:gd name="T89" fmla="*/ 102 h 123"/>
              <a:gd name="T90" fmla="*/ 104 w 123"/>
              <a:gd name="T91" fmla="*/ 94 h 123"/>
              <a:gd name="T92" fmla="*/ 115 w 123"/>
              <a:gd name="T93" fmla="*/ 91 h 123"/>
              <a:gd name="T94" fmla="*/ 118 w 123"/>
              <a:gd name="T95" fmla="*/ 84 h 123"/>
              <a:gd name="T96" fmla="*/ 114 w 123"/>
              <a:gd name="T97" fmla="*/ 74 h 123"/>
              <a:gd name="T98" fmla="*/ 121 w 123"/>
              <a:gd name="T99" fmla="*/ 70 h 123"/>
              <a:gd name="T100" fmla="*/ 61 w 123"/>
              <a:gd name="T101" fmla="*/ 111 h 123"/>
              <a:gd name="T102" fmla="*/ 45 w 123"/>
              <a:gd name="T103" fmla="*/ 108 h 123"/>
              <a:gd name="T104" fmla="*/ 31 w 123"/>
              <a:gd name="T105" fmla="*/ 100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23" h="123">
                <a:moveTo>
                  <a:pt x="121" y="64"/>
                </a:moveTo>
                <a:cubicBezTo>
                  <a:pt x="122" y="64"/>
                  <a:pt x="122" y="63"/>
                  <a:pt x="123" y="63"/>
                </a:cubicBezTo>
                <a:cubicBezTo>
                  <a:pt x="123" y="63"/>
                  <a:pt x="123" y="62"/>
                  <a:pt x="123" y="62"/>
                </a:cubicBezTo>
                <a:cubicBezTo>
                  <a:pt x="123" y="61"/>
                  <a:pt x="123" y="61"/>
                  <a:pt x="123" y="60"/>
                </a:cubicBezTo>
                <a:cubicBezTo>
                  <a:pt x="122" y="60"/>
                  <a:pt x="122" y="60"/>
                  <a:pt x="121" y="60"/>
                </a:cubicBezTo>
                <a:cubicBezTo>
                  <a:pt x="121" y="59"/>
                  <a:pt x="118" y="59"/>
                  <a:pt x="115" y="59"/>
                </a:cubicBezTo>
                <a:cubicBezTo>
                  <a:pt x="115" y="58"/>
                  <a:pt x="115" y="56"/>
                  <a:pt x="115" y="55"/>
                </a:cubicBezTo>
                <a:cubicBezTo>
                  <a:pt x="117" y="54"/>
                  <a:pt x="120" y="54"/>
                  <a:pt x="121" y="53"/>
                </a:cubicBezTo>
                <a:cubicBezTo>
                  <a:pt x="121" y="53"/>
                  <a:pt x="122" y="53"/>
                  <a:pt x="122" y="53"/>
                </a:cubicBezTo>
                <a:cubicBezTo>
                  <a:pt x="122" y="52"/>
                  <a:pt x="122" y="51"/>
                  <a:pt x="122" y="51"/>
                </a:cubicBezTo>
                <a:cubicBezTo>
                  <a:pt x="122" y="50"/>
                  <a:pt x="122" y="50"/>
                  <a:pt x="121" y="50"/>
                </a:cubicBezTo>
                <a:cubicBezTo>
                  <a:pt x="121" y="49"/>
                  <a:pt x="121" y="49"/>
                  <a:pt x="120" y="49"/>
                </a:cubicBezTo>
                <a:cubicBezTo>
                  <a:pt x="119" y="49"/>
                  <a:pt x="116" y="50"/>
                  <a:pt x="114" y="50"/>
                </a:cubicBezTo>
                <a:cubicBezTo>
                  <a:pt x="113" y="48"/>
                  <a:pt x="113" y="47"/>
                  <a:pt x="113" y="46"/>
                </a:cubicBezTo>
                <a:cubicBezTo>
                  <a:pt x="115" y="45"/>
                  <a:pt x="118" y="43"/>
                  <a:pt x="118" y="43"/>
                </a:cubicBezTo>
                <a:cubicBezTo>
                  <a:pt x="119" y="43"/>
                  <a:pt x="119" y="43"/>
                  <a:pt x="119" y="42"/>
                </a:cubicBezTo>
                <a:cubicBezTo>
                  <a:pt x="120" y="42"/>
                  <a:pt x="120" y="41"/>
                  <a:pt x="119" y="41"/>
                </a:cubicBezTo>
                <a:cubicBezTo>
                  <a:pt x="119" y="40"/>
                  <a:pt x="119" y="40"/>
                  <a:pt x="118" y="39"/>
                </a:cubicBezTo>
                <a:cubicBezTo>
                  <a:pt x="118" y="39"/>
                  <a:pt x="117" y="39"/>
                  <a:pt x="117" y="39"/>
                </a:cubicBezTo>
                <a:cubicBezTo>
                  <a:pt x="116" y="39"/>
                  <a:pt x="113" y="40"/>
                  <a:pt x="111" y="41"/>
                </a:cubicBezTo>
                <a:cubicBezTo>
                  <a:pt x="110" y="40"/>
                  <a:pt x="110" y="38"/>
                  <a:pt x="109" y="37"/>
                </a:cubicBezTo>
                <a:cubicBezTo>
                  <a:pt x="111" y="36"/>
                  <a:pt x="114" y="34"/>
                  <a:pt x="114" y="34"/>
                </a:cubicBezTo>
                <a:cubicBezTo>
                  <a:pt x="115" y="33"/>
                  <a:pt x="115" y="33"/>
                  <a:pt x="115" y="32"/>
                </a:cubicBezTo>
                <a:cubicBezTo>
                  <a:pt x="115" y="32"/>
                  <a:pt x="115" y="31"/>
                  <a:pt x="115" y="31"/>
                </a:cubicBezTo>
                <a:cubicBezTo>
                  <a:pt x="115" y="30"/>
                  <a:pt x="114" y="30"/>
                  <a:pt x="114" y="30"/>
                </a:cubicBezTo>
                <a:cubicBezTo>
                  <a:pt x="113" y="30"/>
                  <a:pt x="113" y="30"/>
                  <a:pt x="112" y="30"/>
                </a:cubicBezTo>
                <a:cubicBezTo>
                  <a:pt x="112" y="30"/>
                  <a:pt x="109" y="31"/>
                  <a:pt x="106" y="32"/>
                </a:cubicBezTo>
                <a:cubicBezTo>
                  <a:pt x="106" y="31"/>
                  <a:pt x="105" y="30"/>
                  <a:pt x="104" y="29"/>
                </a:cubicBezTo>
                <a:cubicBezTo>
                  <a:pt x="106" y="27"/>
                  <a:pt x="108" y="25"/>
                  <a:pt x="109" y="25"/>
                </a:cubicBezTo>
                <a:cubicBezTo>
                  <a:pt x="109" y="24"/>
                  <a:pt x="109" y="24"/>
                  <a:pt x="109" y="23"/>
                </a:cubicBezTo>
                <a:cubicBezTo>
                  <a:pt x="109" y="23"/>
                  <a:pt x="109" y="22"/>
                  <a:pt x="109" y="22"/>
                </a:cubicBezTo>
                <a:cubicBezTo>
                  <a:pt x="108" y="22"/>
                  <a:pt x="108" y="21"/>
                  <a:pt x="107" y="21"/>
                </a:cubicBezTo>
                <a:cubicBezTo>
                  <a:pt x="107" y="21"/>
                  <a:pt x="106" y="21"/>
                  <a:pt x="106" y="22"/>
                </a:cubicBezTo>
                <a:cubicBezTo>
                  <a:pt x="105" y="22"/>
                  <a:pt x="103" y="24"/>
                  <a:pt x="101" y="25"/>
                </a:cubicBezTo>
                <a:cubicBezTo>
                  <a:pt x="100" y="24"/>
                  <a:pt x="99" y="23"/>
                  <a:pt x="98" y="22"/>
                </a:cubicBezTo>
                <a:cubicBezTo>
                  <a:pt x="99" y="20"/>
                  <a:pt x="101" y="18"/>
                  <a:pt x="102" y="17"/>
                </a:cubicBezTo>
                <a:cubicBezTo>
                  <a:pt x="102" y="17"/>
                  <a:pt x="102" y="16"/>
                  <a:pt x="102" y="16"/>
                </a:cubicBezTo>
                <a:cubicBezTo>
                  <a:pt x="102" y="15"/>
                  <a:pt x="101" y="15"/>
                  <a:pt x="101" y="14"/>
                </a:cubicBezTo>
                <a:cubicBezTo>
                  <a:pt x="101" y="14"/>
                  <a:pt x="100" y="14"/>
                  <a:pt x="100" y="14"/>
                </a:cubicBezTo>
                <a:cubicBezTo>
                  <a:pt x="99" y="14"/>
                  <a:pt x="99" y="14"/>
                  <a:pt x="98" y="14"/>
                </a:cubicBezTo>
                <a:cubicBezTo>
                  <a:pt x="98" y="15"/>
                  <a:pt x="96" y="17"/>
                  <a:pt x="94" y="19"/>
                </a:cubicBezTo>
                <a:cubicBezTo>
                  <a:pt x="93" y="18"/>
                  <a:pt x="92" y="17"/>
                  <a:pt x="91" y="17"/>
                </a:cubicBezTo>
                <a:cubicBezTo>
                  <a:pt x="92" y="14"/>
                  <a:pt x="93" y="11"/>
                  <a:pt x="93" y="11"/>
                </a:cubicBezTo>
                <a:cubicBezTo>
                  <a:pt x="93" y="10"/>
                  <a:pt x="93" y="10"/>
                  <a:pt x="93" y="9"/>
                </a:cubicBezTo>
                <a:cubicBezTo>
                  <a:pt x="93" y="9"/>
                  <a:pt x="93" y="8"/>
                  <a:pt x="92" y="8"/>
                </a:cubicBezTo>
                <a:cubicBezTo>
                  <a:pt x="92" y="8"/>
                  <a:pt x="91" y="8"/>
                  <a:pt x="91" y="8"/>
                </a:cubicBezTo>
                <a:cubicBezTo>
                  <a:pt x="90" y="8"/>
                  <a:pt x="90" y="8"/>
                  <a:pt x="90" y="9"/>
                </a:cubicBezTo>
                <a:cubicBezTo>
                  <a:pt x="89" y="9"/>
                  <a:pt x="87" y="12"/>
                  <a:pt x="86" y="14"/>
                </a:cubicBezTo>
                <a:cubicBezTo>
                  <a:pt x="85" y="13"/>
                  <a:pt x="83" y="13"/>
                  <a:pt x="82" y="12"/>
                </a:cubicBezTo>
                <a:cubicBezTo>
                  <a:pt x="83" y="10"/>
                  <a:pt x="84" y="7"/>
                  <a:pt x="84" y="6"/>
                </a:cubicBezTo>
                <a:cubicBezTo>
                  <a:pt x="84" y="6"/>
                  <a:pt x="84" y="5"/>
                  <a:pt x="84" y="5"/>
                </a:cubicBezTo>
                <a:cubicBezTo>
                  <a:pt x="83" y="4"/>
                  <a:pt x="83" y="4"/>
                  <a:pt x="83" y="4"/>
                </a:cubicBezTo>
                <a:cubicBezTo>
                  <a:pt x="82" y="3"/>
                  <a:pt x="81" y="3"/>
                  <a:pt x="81" y="4"/>
                </a:cubicBezTo>
                <a:cubicBezTo>
                  <a:pt x="81" y="4"/>
                  <a:pt x="80" y="4"/>
                  <a:pt x="80" y="5"/>
                </a:cubicBezTo>
                <a:cubicBezTo>
                  <a:pt x="80" y="5"/>
                  <a:pt x="78" y="8"/>
                  <a:pt x="77" y="10"/>
                </a:cubicBezTo>
                <a:cubicBezTo>
                  <a:pt x="76" y="10"/>
                  <a:pt x="75" y="10"/>
                  <a:pt x="73" y="9"/>
                </a:cubicBezTo>
                <a:cubicBezTo>
                  <a:pt x="74" y="7"/>
                  <a:pt x="74" y="4"/>
                  <a:pt x="74" y="3"/>
                </a:cubicBezTo>
                <a:cubicBezTo>
                  <a:pt x="74" y="3"/>
                  <a:pt x="74" y="2"/>
                  <a:pt x="73" y="2"/>
                </a:cubicBezTo>
                <a:cubicBezTo>
                  <a:pt x="73" y="1"/>
                  <a:pt x="73" y="1"/>
                  <a:pt x="72" y="1"/>
                </a:cubicBezTo>
                <a:cubicBezTo>
                  <a:pt x="72" y="1"/>
                  <a:pt x="71" y="1"/>
                  <a:pt x="71" y="1"/>
                </a:cubicBezTo>
                <a:cubicBezTo>
                  <a:pt x="70" y="1"/>
                  <a:pt x="70" y="2"/>
                  <a:pt x="70" y="2"/>
                </a:cubicBezTo>
                <a:cubicBezTo>
                  <a:pt x="70" y="3"/>
                  <a:pt x="69" y="6"/>
                  <a:pt x="68" y="8"/>
                </a:cubicBezTo>
                <a:cubicBezTo>
                  <a:pt x="67" y="8"/>
                  <a:pt x="65" y="8"/>
                  <a:pt x="64" y="8"/>
                </a:cubicBezTo>
                <a:cubicBezTo>
                  <a:pt x="64" y="5"/>
                  <a:pt x="64" y="2"/>
                  <a:pt x="64" y="2"/>
                </a:cubicBezTo>
                <a:cubicBezTo>
                  <a:pt x="63" y="1"/>
                  <a:pt x="63" y="1"/>
                  <a:pt x="63" y="0"/>
                </a:cubicBezTo>
                <a:cubicBezTo>
                  <a:pt x="62" y="0"/>
                  <a:pt x="62" y="0"/>
                  <a:pt x="61" y="0"/>
                </a:cubicBezTo>
                <a:cubicBezTo>
                  <a:pt x="61" y="0"/>
                  <a:pt x="60" y="0"/>
                  <a:pt x="60" y="0"/>
                </a:cubicBezTo>
                <a:cubicBezTo>
                  <a:pt x="60" y="1"/>
                  <a:pt x="59" y="1"/>
                  <a:pt x="59" y="2"/>
                </a:cubicBezTo>
                <a:cubicBezTo>
                  <a:pt x="59" y="2"/>
                  <a:pt x="59" y="5"/>
                  <a:pt x="59" y="8"/>
                </a:cubicBezTo>
                <a:cubicBezTo>
                  <a:pt x="57" y="8"/>
                  <a:pt x="56" y="8"/>
                  <a:pt x="55" y="8"/>
                </a:cubicBezTo>
                <a:cubicBezTo>
                  <a:pt x="54" y="6"/>
                  <a:pt x="53" y="3"/>
                  <a:pt x="53" y="2"/>
                </a:cubicBezTo>
                <a:cubicBezTo>
                  <a:pt x="53" y="2"/>
                  <a:pt x="53" y="1"/>
                  <a:pt x="52" y="1"/>
                </a:cubicBezTo>
                <a:cubicBezTo>
                  <a:pt x="52" y="1"/>
                  <a:pt x="51" y="1"/>
                  <a:pt x="51" y="1"/>
                </a:cubicBezTo>
                <a:cubicBezTo>
                  <a:pt x="50" y="1"/>
                  <a:pt x="50" y="1"/>
                  <a:pt x="49" y="2"/>
                </a:cubicBezTo>
                <a:cubicBezTo>
                  <a:pt x="49" y="2"/>
                  <a:pt x="49" y="3"/>
                  <a:pt x="49" y="3"/>
                </a:cubicBezTo>
                <a:cubicBezTo>
                  <a:pt x="49" y="4"/>
                  <a:pt x="49" y="7"/>
                  <a:pt x="49" y="9"/>
                </a:cubicBezTo>
                <a:cubicBezTo>
                  <a:pt x="48" y="10"/>
                  <a:pt x="47" y="10"/>
                  <a:pt x="46" y="10"/>
                </a:cubicBezTo>
                <a:cubicBezTo>
                  <a:pt x="44" y="8"/>
                  <a:pt x="43" y="5"/>
                  <a:pt x="43" y="5"/>
                </a:cubicBezTo>
                <a:cubicBezTo>
                  <a:pt x="43" y="4"/>
                  <a:pt x="42" y="4"/>
                  <a:pt x="42" y="4"/>
                </a:cubicBezTo>
                <a:cubicBezTo>
                  <a:pt x="41" y="3"/>
                  <a:pt x="41" y="3"/>
                  <a:pt x="40" y="4"/>
                </a:cubicBezTo>
                <a:cubicBezTo>
                  <a:pt x="40" y="4"/>
                  <a:pt x="39" y="4"/>
                  <a:pt x="39" y="5"/>
                </a:cubicBezTo>
                <a:cubicBezTo>
                  <a:pt x="39" y="5"/>
                  <a:pt x="39" y="6"/>
                  <a:pt x="39" y="6"/>
                </a:cubicBezTo>
                <a:cubicBezTo>
                  <a:pt x="39" y="7"/>
                  <a:pt x="40" y="10"/>
                  <a:pt x="40" y="12"/>
                </a:cubicBezTo>
                <a:cubicBezTo>
                  <a:pt x="39" y="13"/>
                  <a:pt x="38" y="13"/>
                  <a:pt x="37" y="14"/>
                </a:cubicBezTo>
                <a:cubicBezTo>
                  <a:pt x="35" y="12"/>
                  <a:pt x="34" y="9"/>
                  <a:pt x="33" y="9"/>
                </a:cubicBezTo>
                <a:cubicBezTo>
                  <a:pt x="33" y="8"/>
                  <a:pt x="32" y="8"/>
                  <a:pt x="32" y="8"/>
                </a:cubicBezTo>
                <a:cubicBezTo>
                  <a:pt x="32" y="8"/>
                  <a:pt x="31" y="8"/>
                  <a:pt x="31" y="8"/>
                </a:cubicBezTo>
                <a:cubicBezTo>
                  <a:pt x="30" y="8"/>
                  <a:pt x="30" y="9"/>
                  <a:pt x="30" y="9"/>
                </a:cubicBezTo>
                <a:cubicBezTo>
                  <a:pt x="29" y="10"/>
                  <a:pt x="29" y="10"/>
                  <a:pt x="30" y="11"/>
                </a:cubicBezTo>
                <a:cubicBezTo>
                  <a:pt x="30" y="11"/>
                  <a:pt x="31" y="14"/>
                  <a:pt x="32" y="17"/>
                </a:cubicBezTo>
                <a:cubicBezTo>
                  <a:pt x="31" y="17"/>
                  <a:pt x="30" y="18"/>
                  <a:pt x="29" y="19"/>
                </a:cubicBezTo>
                <a:cubicBezTo>
                  <a:pt x="27" y="17"/>
                  <a:pt x="25" y="15"/>
                  <a:pt x="25" y="14"/>
                </a:cubicBezTo>
                <a:cubicBezTo>
                  <a:pt x="24" y="14"/>
                  <a:pt x="24" y="14"/>
                  <a:pt x="23" y="14"/>
                </a:cubicBezTo>
                <a:cubicBezTo>
                  <a:pt x="23" y="14"/>
                  <a:pt x="22" y="14"/>
                  <a:pt x="22" y="14"/>
                </a:cubicBezTo>
                <a:cubicBezTo>
                  <a:pt x="21" y="15"/>
                  <a:pt x="21" y="15"/>
                  <a:pt x="21" y="16"/>
                </a:cubicBezTo>
                <a:cubicBezTo>
                  <a:pt x="21" y="16"/>
                  <a:pt x="21" y="17"/>
                  <a:pt x="21" y="17"/>
                </a:cubicBezTo>
                <a:cubicBezTo>
                  <a:pt x="22" y="18"/>
                  <a:pt x="23" y="20"/>
                  <a:pt x="25" y="22"/>
                </a:cubicBezTo>
                <a:cubicBezTo>
                  <a:pt x="24" y="23"/>
                  <a:pt x="23" y="24"/>
                  <a:pt x="22" y="25"/>
                </a:cubicBezTo>
                <a:cubicBezTo>
                  <a:pt x="20" y="24"/>
                  <a:pt x="17" y="22"/>
                  <a:pt x="17" y="22"/>
                </a:cubicBezTo>
                <a:cubicBezTo>
                  <a:pt x="16" y="21"/>
                  <a:pt x="16" y="21"/>
                  <a:pt x="15" y="21"/>
                </a:cubicBezTo>
                <a:cubicBezTo>
                  <a:pt x="15" y="21"/>
                  <a:pt x="15" y="22"/>
                  <a:pt x="14" y="22"/>
                </a:cubicBezTo>
                <a:cubicBezTo>
                  <a:pt x="14" y="22"/>
                  <a:pt x="14" y="23"/>
                  <a:pt x="14" y="23"/>
                </a:cubicBezTo>
                <a:cubicBezTo>
                  <a:pt x="14" y="24"/>
                  <a:pt x="14" y="24"/>
                  <a:pt x="14" y="25"/>
                </a:cubicBezTo>
                <a:cubicBezTo>
                  <a:pt x="15" y="25"/>
                  <a:pt x="17" y="27"/>
                  <a:pt x="19" y="29"/>
                </a:cubicBezTo>
                <a:cubicBezTo>
                  <a:pt x="18" y="30"/>
                  <a:pt x="17" y="31"/>
                  <a:pt x="16" y="32"/>
                </a:cubicBezTo>
                <a:cubicBezTo>
                  <a:pt x="14" y="31"/>
                  <a:pt x="11" y="30"/>
                  <a:pt x="11" y="30"/>
                </a:cubicBezTo>
                <a:cubicBezTo>
                  <a:pt x="10" y="30"/>
                  <a:pt x="10" y="30"/>
                  <a:pt x="9" y="30"/>
                </a:cubicBezTo>
                <a:cubicBezTo>
                  <a:pt x="9" y="30"/>
                  <a:pt x="8" y="30"/>
                  <a:pt x="8" y="31"/>
                </a:cubicBezTo>
                <a:cubicBezTo>
                  <a:pt x="8" y="31"/>
                  <a:pt x="8" y="32"/>
                  <a:pt x="8" y="32"/>
                </a:cubicBezTo>
                <a:cubicBezTo>
                  <a:pt x="8" y="33"/>
                  <a:pt x="8" y="33"/>
                  <a:pt x="8" y="34"/>
                </a:cubicBezTo>
                <a:cubicBezTo>
                  <a:pt x="9" y="34"/>
                  <a:pt x="11" y="36"/>
                  <a:pt x="14" y="37"/>
                </a:cubicBezTo>
                <a:cubicBezTo>
                  <a:pt x="13" y="38"/>
                  <a:pt x="12" y="40"/>
                  <a:pt x="12" y="41"/>
                </a:cubicBezTo>
                <a:cubicBezTo>
                  <a:pt x="9" y="40"/>
                  <a:pt x="7" y="39"/>
                  <a:pt x="6" y="39"/>
                </a:cubicBezTo>
                <a:cubicBezTo>
                  <a:pt x="5" y="39"/>
                  <a:pt x="5" y="39"/>
                  <a:pt x="4" y="39"/>
                </a:cubicBezTo>
                <a:cubicBezTo>
                  <a:pt x="4" y="40"/>
                  <a:pt x="4" y="40"/>
                  <a:pt x="3" y="41"/>
                </a:cubicBezTo>
                <a:cubicBezTo>
                  <a:pt x="3" y="41"/>
                  <a:pt x="3" y="42"/>
                  <a:pt x="3" y="42"/>
                </a:cubicBezTo>
                <a:cubicBezTo>
                  <a:pt x="4" y="43"/>
                  <a:pt x="4" y="43"/>
                  <a:pt x="4" y="43"/>
                </a:cubicBezTo>
                <a:cubicBezTo>
                  <a:pt x="5" y="43"/>
                  <a:pt x="8" y="45"/>
                  <a:pt x="10" y="46"/>
                </a:cubicBezTo>
                <a:cubicBezTo>
                  <a:pt x="10" y="47"/>
                  <a:pt x="9" y="48"/>
                  <a:pt x="9" y="50"/>
                </a:cubicBezTo>
                <a:cubicBezTo>
                  <a:pt x="6" y="50"/>
                  <a:pt x="3" y="49"/>
                  <a:pt x="3" y="49"/>
                </a:cubicBezTo>
                <a:cubicBezTo>
                  <a:pt x="2" y="49"/>
                  <a:pt x="2" y="49"/>
                  <a:pt x="1" y="50"/>
                </a:cubicBezTo>
                <a:cubicBezTo>
                  <a:pt x="1" y="50"/>
                  <a:pt x="1" y="50"/>
                  <a:pt x="1" y="51"/>
                </a:cubicBezTo>
                <a:cubicBezTo>
                  <a:pt x="1" y="51"/>
                  <a:pt x="1" y="52"/>
                  <a:pt x="1" y="53"/>
                </a:cubicBezTo>
                <a:cubicBezTo>
                  <a:pt x="1" y="53"/>
                  <a:pt x="2" y="53"/>
                  <a:pt x="2" y="53"/>
                </a:cubicBezTo>
                <a:cubicBezTo>
                  <a:pt x="3" y="54"/>
                  <a:pt x="6" y="54"/>
                  <a:pt x="8" y="55"/>
                </a:cubicBezTo>
                <a:cubicBezTo>
                  <a:pt x="8" y="56"/>
                  <a:pt x="8" y="58"/>
                  <a:pt x="8" y="59"/>
                </a:cubicBezTo>
                <a:cubicBezTo>
                  <a:pt x="5" y="59"/>
                  <a:pt x="2" y="59"/>
                  <a:pt x="2" y="60"/>
                </a:cubicBezTo>
                <a:cubicBezTo>
                  <a:pt x="1" y="60"/>
                  <a:pt x="1" y="60"/>
                  <a:pt x="0" y="60"/>
                </a:cubicBezTo>
                <a:cubicBezTo>
                  <a:pt x="0" y="61"/>
                  <a:pt x="0" y="61"/>
                  <a:pt x="0" y="62"/>
                </a:cubicBezTo>
                <a:cubicBezTo>
                  <a:pt x="0" y="62"/>
                  <a:pt x="0" y="63"/>
                  <a:pt x="0" y="63"/>
                </a:cubicBezTo>
                <a:cubicBezTo>
                  <a:pt x="1" y="63"/>
                  <a:pt x="1" y="64"/>
                  <a:pt x="2" y="64"/>
                </a:cubicBezTo>
                <a:cubicBezTo>
                  <a:pt x="2" y="64"/>
                  <a:pt x="5" y="64"/>
                  <a:pt x="8" y="64"/>
                </a:cubicBezTo>
                <a:cubicBezTo>
                  <a:pt x="8" y="66"/>
                  <a:pt x="8" y="67"/>
                  <a:pt x="8" y="68"/>
                </a:cubicBezTo>
                <a:cubicBezTo>
                  <a:pt x="6" y="69"/>
                  <a:pt x="3" y="70"/>
                  <a:pt x="2" y="70"/>
                </a:cubicBezTo>
                <a:cubicBezTo>
                  <a:pt x="2" y="70"/>
                  <a:pt x="1" y="71"/>
                  <a:pt x="1" y="71"/>
                </a:cubicBezTo>
                <a:cubicBezTo>
                  <a:pt x="1" y="71"/>
                  <a:pt x="1" y="72"/>
                  <a:pt x="1" y="72"/>
                </a:cubicBezTo>
                <a:cubicBezTo>
                  <a:pt x="1" y="73"/>
                  <a:pt x="1" y="73"/>
                  <a:pt x="1" y="74"/>
                </a:cubicBezTo>
                <a:cubicBezTo>
                  <a:pt x="2" y="74"/>
                  <a:pt x="2" y="74"/>
                  <a:pt x="3" y="74"/>
                </a:cubicBezTo>
                <a:cubicBezTo>
                  <a:pt x="3" y="74"/>
                  <a:pt x="6" y="74"/>
                  <a:pt x="9" y="74"/>
                </a:cubicBezTo>
                <a:cubicBezTo>
                  <a:pt x="9" y="75"/>
                  <a:pt x="10" y="76"/>
                  <a:pt x="10" y="78"/>
                </a:cubicBezTo>
                <a:cubicBezTo>
                  <a:pt x="8" y="79"/>
                  <a:pt x="5" y="80"/>
                  <a:pt x="4" y="80"/>
                </a:cubicBezTo>
                <a:cubicBezTo>
                  <a:pt x="4" y="80"/>
                  <a:pt x="4" y="81"/>
                  <a:pt x="3" y="81"/>
                </a:cubicBezTo>
                <a:cubicBezTo>
                  <a:pt x="3" y="82"/>
                  <a:pt x="3" y="82"/>
                  <a:pt x="3" y="83"/>
                </a:cubicBezTo>
                <a:cubicBezTo>
                  <a:pt x="4" y="83"/>
                  <a:pt x="4" y="84"/>
                  <a:pt x="4" y="84"/>
                </a:cubicBezTo>
                <a:cubicBezTo>
                  <a:pt x="5" y="84"/>
                  <a:pt x="5" y="84"/>
                  <a:pt x="6" y="84"/>
                </a:cubicBezTo>
                <a:cubicBezTo>
                  <a:pt x="7" y="84"/>
                  <a:pt x="9" y="83"/>
                  <a:pt x="12" y="83"/>
                </a:cubicBezTo>
                <a:cubicBezTo>
                  <a:pt x="12" y="84"/>
                  <a:pt x="13" y="85"/>
                  <a:pt x="14" y="86"/>
                </a:cubicBezTo>
                <a:cubicBezTo>
                  <a:pt x="11" y="88"/>
                  <a:pt x="9" y="89"/>
                  <a:pt x="8" y="90"/>
                </a:cubicBezTo>
                <a:cubicBezTo>
                  <a:pt x="8" y="90"/>
                  <a:pt x="8" y="91"/>
                  <a:pt x="8" y="91"/>
                </a:cubicBezTo>
                <a:cubicBezTo>
                  <a:pt x="8" y="92"/>
                  <a:pt x="8" y="92"/>
                  <a:pt x="8" y="93"/>
                </a:cubicBezTo>
                <a:cubicBezTo>
                  <a:pt x="8" y="93"/>
                  <a:pt x="9" y="93"/>
                  <a:pt x="9" y="94"/>
                </a:cubicBezTo>
                <a:cubicBezTo>
                  <a:pt x="10" y="94"/>
                  <a:pt x="10" y="94"/>
                  <a:pt x="11" y="94"/>
                </a:cubicBezTo>
                <a:cubicBezTo>
                  <a:pt x="11" y="93"/>
                  <a:pt x="14" y="92"/>
                  <a:pt x="16" y="91"/>
                </a:cubicBezTo>
                <a:cubicBezTo>
                  <a:pt x="17" y="92"/>
                  <a:pt x="18" y="93"/>
                  <a:pt x="19" y="94"/>
                </a:cubicBezTo>
                <a:cubicBezTo>
                  <a:pt x="17" y="96"/>
                  <a:pt x="15" y="98"/>
                  <a:pt x="14" y="99"/>
                </a:cubicBezTo>
                <a:cubicBezTo>
                  <a:pt x="14" y="99"/>
                  <a:pt x="14" y="99"/>
                  <a:pt x="14" y="100"/>
                </a:cubicBezTo>
                <a:cubicBezTo>
                  <a:pt x="14" y="101"/>
                  <a:pt x="14" y="101"/>
                  <a:pt x="14" y="101"/>
                </a:cubicBezTo>
                <a:cubicBezTo>
                  <a:pt x="15" y="102"/>
                  <a:pt x="15" y="102"/>
                  <a:pt x="15" y="102"/>
                </a:cubicBezTo>
                <a:cubicBezTo>
                  <a:pt x="16" y="102"/>
                  <a:pt x="16" y="102"/>
                  <a:pt x="17" y="102"/>
                </a:cubicBezTo>
                <a:cubicBezTo>
                  <a:pt x="17" y="102"/>
                  <a:pt x="20" y="100"/>
                  <a:pt x="22" y="98"/>
                </a:cubicBezTo>
                <a:cubicBezTo>
                  <a:pt x="23" y="99"/>
                  <a:pt x="24" y="100"/>
                  <a:pt x="25" y="101"/>
                </a:cubicBezTo>
                <a:cubicBezTo>
                  <a:pt x="23" y="103"/>
                  <a:pt x="22" y="106"/>
                  <a:pt x="21" y="106"/>
                </a:cubicBezTo>
                <a:cubicBezTo>
                  <a:pt x="21" y="107"/>
                  <a:pt x="21" y="107"/>
                  <a:pt x="21" y="108"/>
                </a:cubicBezTo>
                <a:cubicBezTo>
                  <a:pt x="21" y="108"/>
                  <a:pt x="21" y="109"/>
                  <a:pt x="22" y="109"/>
                </a:cubicBezTo>
                <a:cubicBezTo>
                  <a:pt x="22" y="109"/>
                  <a:pt x="23" y="110"/>
                  <a:pt x="23" y="110"/>
                </a:cubicBezTo>
                <a:cubicBezTo>
                  <a:pt x="24" y="110"/>
                  <a:pt x="24" y="109"/>
                  <a:pt x="25" y="109"/>
                </a:cubicBezTo>
                <a:cubicBezTo>
                  <a:pt x="25" y="109"/>
                  <a:pt x="27" y="106"/>
                  <a:pt x="29" y="105"/>
                </a:cubicBezTo>
                <a:cubicBezTo>
                  <a:pt x="30" y="105"/>
                  <a:pt x="31" y="106"/>
                  <a:pt x="32" y="107"/>
                </a:cubicBezTo>
                <a:cubicBezTo>
                  <a:pt x="31" y="109"/>
                  <a:pt x="30" y="112"/>
                  <a:pt x="30" y="113"/>
                </a:cubicBezTo>
                <a:cubicBezTo>
                  <a:pt x="29" y="113"/>
                  <a:pt x="29" y="114"/>
                  <a:pt x="30" y="114"/>
                </a:cubicBezTo>
                <a:cubicBezTo>
                  <a:pt x="30" y="115"/>
                  <a:pt x="30" y="115"/>
                  <a:pt x="31" y="115"/>
                </a:cubicBezTo>
                <a:cubicBezTo>
                  <a:pt x="31" y="115"/>
                  <a:pt x="32" y="116"/>
                  <a:pt x="32" y="115"/>
                </a:cubicBezTo>
                <a:cubicBezTo>
                  <a:pt x="33" y="115"/>
                  <a:pt x="33" y="115"/>
                  <a:pt x="33" y="115"/>
                </a:cubicBezTo>
                <a:cubicBezTo>
                  <a:pt x="34" y="114"/>
                  <a:pt x="35" y="112"/>
                  <a:pt x="37" y="110"/>
                </a:cubicBezTo>
                <a:cubicBezTo>
                  <a:pt x="38" y="110"/>
                  <a:pt x="39" y="111"/>
                  <a:pt x="40" y="111"/>
                </a:cubicBezTo>
                <a:cubicBezTo>
                  <a:pt x="40" y="114"/>
                  <a:pt x="39" y="117"/>
                  <a:pt x="39" y="117"/>
                </a:cubicBezTo>
                <a:cubicBezTo>
                  <a:pt x="39" y="118"/>
                  <a:pt x="39" y="118"/>
                  <a:pt x="39" y="119"/>
                </a:cubicBezTo>
                <a:cubicBezTo>
                  <a:pt x="39" y="119"/>
                  <a:pt x="40" y="120"/>
                  <a:pt x="40" y="120"/>
                </a:cubicBezTo>
                <a:cubicBezTo>
                  <a:pt x="41" y="120"/>
                  <a:pt x="41" y="120"/>
                  <a:pt x="42" y="120"/>
                </a:cubicBezTo>
                <a:cubicBezTo>
                  <a:pt x="42" y="120"/>
                  <a:pt x="43" y="119"/>
                  <a:pt x="43" y="119"/>
                </a:cubicBezTo>
                <a:cubicBezTo>
                  <a:pt x="43" y="118"/>
                  <a:pt x="44" y="115"/>
                  <a:pt x="46" y="113"/>
                </a:cubicBezTo>
                <a:cubicBezTo>
                  <a:pt x="47" y="113"/>
                  <a:pt x="48" y="114"/>
                  <a:pt x="49" y="114"/>
                </a:cubicBezTo>
                <a:cubicBezTo>
                  <a:pt x="49" y="117"/>
                  <a:pt x="49" y="120"/>
                  <a:pt x="49" y="120"/>
                </a:cubicBezTo>
                <a:cubicBezTo>
                  <a:pt x="49" y="121"/>
                  <a:pt x="49" y="121"/>
                  <a:pt x="49" y="122"/>
                </a:cubicBezTo>
                <a:cubicBezTo>
                  <a:pt x="50" y="122"/>
                  <a:pt x="50" y="122"/>
                  <a:pt x="51" y="123"/>
                </a:cubicBezTo>
                <a:cubicBezTo>
                  <a:pt x="51" y="123"/>
                  <a:pt x="52" y="123"/>
                  <a:pt x="52" y="122"/>
                </a:cubicBezTo>
                <a:cubicBezTo>
                  <a:pt x="53" y="122"/>
                  <a:pt x="53" y="122"/>
                  <a:pt x="53" y="121"/>
                </a:cubicBezTo>
                <a:cubicBezTo>
                  <a:pt x="53" y="121"/>
                  <a:pt x="54" y="118"/>
                  <a:pt x="55" y="115"/>
                </a:cubicBezTo>
                <a:cubicBezTo>
                  <a:pt x="56" y="115"/>
                  <a:pt x="57" y="115"/>
                  <a:pt x="59" y="115"/>
                </a:cubicBezTo>
                <a:cubicBezTo>
                  <a:pt x="59" y="118"/>
                  <a:pt x="59" y="121"/>
                  <a:pt x="59" y="122"/>
                </a:cubicBezTo>
                <a:cubicBezTo>
                  <a:pt x="59" y="122"/>
                  <a:pt x="60" y="123"/>
                  <a:pt x="60" y="123"/>
                </a:cubicBezTo>
                <a:cubicBezTo>
                  <a:pt x="60" y="123"/>
                  <a:pt x="61" y="123"/>
                  <a:pt x="61" y="123"/>
                </a:cubicBezTo>
                <a:cubicBezTo>
                  <a:pt x="62" y="123"/>
                  <a:pt x="62" y="123"/>
                  <a:pt x="63" y="123"/>
                </a:cubicBezTo>
                <a:cubicBezTo>
                  <a:pt x="63" y="123"/>
                  <a:pt x="63" y="122"/>
                  <a:pt x="64" y="122"/>
                </a:cubicBezTo>
                <a:cubicBezTo>
                  <a:pt x="64" y="121"/>
                  <a:pt x="64" y="118"/>
                  <a:pt x="64" y="115"/>
                </a:cubicBezTo>
                <a:cubicBezTo>
                  <a:pt x="65" y="115"/>
                  <a:pt x="67" y="115"/>
                  <a:pt x="68" y="115"/>
                </a:cubicBezTo>
                <a:cubicBezTo>
                  <a:pt x="69" y="118"/>
                  <a:pt x="70" y="121"/>
                  <a:pt x="70" y="121"/>
                </a:cubicBezTo>
                <a:cubicBezTo>
                  <a:pt x="70" y="122"/>
                  <a:pt x="70" y="122"/>
                  <a:pt x="71" y="122"/>
                </a:cubicBezTo>
                <a:cubicBezTo>
                  <a:pt x="71" y="123"/>
                  <a:pt x="72" y="123"/>
                  <a:pt x="72" y="123"/>
                </a:cubicBezTo>
                <a:cubicBezTo>
                  <a:pt x="73" y="122"/>
                  <a:pt x="73" y="122"/>
                  <a:pt x="73" y="122"/>
                </a:cubicBezTo>
                <a:cubicBezTo>
                  <a:pt x="74" y="121"/>
                  <a:pt x="74" y="121"/>
                  <a:pt x="74" y="120"/>
                </a:cubicBezTo>
                <a:cubicBezTo>
                  <a:pt x="74" y="120"/>
                  <a:pt x="74" y="117"/>
                  <a:pt x="73" y="114"/>
                </a:cubicBezTo>
                <a:cubicBezTo>
                  <a:pt x="75" y="114"/>
                  <a:pt x="76" y="113"/>
                  <a:pt x="77" y="113"/>
                </a:cubicBezTo>
                <a:cubicBezTo>
                  <a:pt x="78" y="115"/>
                  <a:pt x="80" y="118"/>
                  <a:pt x="80" y="119"/>
                </a:cubicBezTo>
                <a:cubicBezTo>
                  <a:pt x="80" y="119"/>
                  <a:pt x="81" y="120"/>
                  <a:pt x="81" y="120"/>
                </a:cubicBezTo>
                <a:cubicBezTo>
                  <a:pt x="81" y="120"/>
                  <a:pt x="82" y="120"/>
                  <a:pt x="83" y="120"/>
                </a:cubicBezTo>
                <a:cubicBezTo>
                  <a:pt x="83" y="120"/>
                  <a:pt x="83" y="119"/>
                  <a:pt x="84" y="119"/>
                </a:cubicBezTo>
                <a:cubicBezTo>
                  <a:pt x="84" y="118"/>
                  <a:pt x="84" y="118"/>
                  <a:pt x="84" y="117"/>
                </a:cubicBezTo>
                <a:cubicBezTo>
                  <a:pt x="84" y="117"/>
                  <a:pt x="83" y="114"/>
                  <a:pt x="82" y="111"/>
                </a:cubicBezTo>
                <a:cubicBezTo>
                  <a:pt x="83" y="111"/>
                  <a:pt x="85" y="110"/>
                  <a:pt x="86" y="110"/>
                </a:cubicBezTo>
                <a:cubicBezTo>
                  <a:pt x="87" y="112"/>
                  <a:pt x="89" y="114"/>
                  <a:pt x="90" y="115"/>
                </a:cubicBezTo>
                <a:cubicBezTo>
                  <a:pt x="90" y="115"/>
                  <a:pt x="90" y="115"/>
                  <a:pt x="91" y="115"/>
                </a:cubicBezTo>
                <a:cubicBezTo>
                  <a:pt x="91" y="116"/>
                  <a:pt x="92" y="115"/>
                  <a:pt x="92" y="115"/>
                </a:cubicBezTo>
                <a:cubicBezTo>
                  <a:pt x="93" y="115"/>
                  <a:pt x="93" y="115"/>
                  <a:pt x="93" y="114"/>
                </a:cubicBezTo>
                <a:cubicBezTo>
                  <a:pt x="93" y="114"/>
                  <a:pt x="93" y="113"/>
                  <a:pt x="93" y="113"/>
                </a:cubicBezTo>
                <a:cubicBezTo>
                  <a:pt x="93" y="112"/>
                  <a:pt x="92" y="109"/>
                  <a:pt x="91" y="107"/>
                </a:cubicBezTo>
                <a:cubicBezTo>
                  <a:pt x="92" y="106"/>
                  <a:pt x="93" y="105"/>
                  <a:pt x="94" y="105"/>
                </a:cubicBezTo>
                <a:cubicBezTo>
                  <a:pt x="96" y="106"/>
                  <a:pt x="98" y="109"/>
                  <a:pt x="98" y="109"/>
                </a:cubicBezTo>
                <a:cubicBezTo>
                  <a:pt x="99" y="109"/>
                  <a:pt x="99" y="110"/>
                  <a:pt x="100" y="110"/>
                </a:cubicBezTo>
                <a:cubicBezTo>
                  <a:pt x="100" y="110"/>
                  <a:pt x="101" y="109"/>
                  <a:pt x="101" y="109"/>
                </a:cubicBezTo>
                <a:cubicBezTo>
                  <a:pt x="101" y="109"/>
                  <a:pt x="102" y="108"/>
                  <a:pt x="102" y="108"/>
                </a:cubicBezTo>
                <a:cubicBezTo>
                  <a:pt x="102" y="107"/>
                  <a:pt x="102" y="107"/>
                  <a:pt x="102" y="106"/>
                </a:cubicBezTo>
                <a:cubicBezTo>
                  <a:pt x="101" y="106"/>
                  <a:pt x="99" y="103"/>
                  <a:pt x="98" y="101"/>
                </a:cubicBezTo>
                <a:cubicBezTo>
                  <a:pt x="99" y="100"/>
                  <a:pt x="100" y="99"/>
                  <a:pt x="101" y="98"/>
                </a:cubicBezTo>
                <a:cubicBezTo>
                  <a:pt x="103" y="100"/>
                  <a:pt x="105" y="102"/>
                  <a:pt x="106" y="102"/>
                </a:cubicBezTo>
                <a:cubicBezTo>
                  <a:pt x="106" y="102"/>
                  <a:pt x="107" y="102"/>
                  <a:pt x="107" y="102"/>
                </a:cubicBezTo>
                <a:cubicBezTo>
                  <a:pt x="108" y="102"/>
                  <a:pt x="108" y="102"/>
                  <a:pt x="109" y="101"/>
                </a:cubicBezTo>
                <a:cubicBezTo>
                  <a:pt x="109" y="101"/>
                  <a:pt x="109" y="101"/>
                  <a:pt x="109" y="100"/>
                </a:cubicBezTo>
                <a:cubicBezTo>
                  <a:pt x="109" y="99"/>
                  <a:pt x="109" y="99"/>
                  <a:pt x="109" y="99"/>
                </a:cubicBezTo>
                <a:cubicBezTo>
                  <a:pt x="108" y="98"/>
                  <a:pt x="106" y="96"/>
                  <a:pt x="104" y="94"/>
                </a:cubicBezTo>
                <a:cubicBezTo>
                  <a:pt x="105" y="93"/>
                  <a:pt x="106" y="92"/>
                  <a:pt x="106" y="91"/>
                </a:cubicBezTo>
                <a:cubicBezTo>
                  <a:pt x="109" y="92"/>
                  <a:pt x="112" y="93"/>
                  <a:pt x="112" y="94"/>
                </a:cubicBezTo>
                <a:cubicBezTo>
                  <a:pt x="113" y="94"/>
                  <a:pt x="113" y="94"/>
                  <a:pt x="114" y="94"/>
                </a:cubicBezTo>
                <a:cubicBezTo>
                  <a:pt x="114" y="93"/>
                  <a:pt x="115" y="93"/>
                  <a:pt x="115" y="93"/>
                </a:cubicBezTo>
                <a:cubicBezTo>
                  <a:pt x="115" y="92"/>
                  <a:pt x="115" y="92"/>
                  <a:pt x="115" y="91"/>
                </a:cubicBezTo>
                <a:cubicBezTo>
                  <a:pt x="115" y="91"/>
                  <a:pt x="115" y="90"/>
                  <a:pt x="114" y="90"/>
                </a:cubicBezTo>
                <a:cubicBezTo>
                  <a:pt x="114" y="89"/>
                  <a:pt x="111" y="88"/>
                  <a:pt x="109" y="86"/>
                </a:cubicBezTo>
                <a:cubicBezTo>
                  <a:pt x="110" y="85"/>
                  <a:pt x="110" y="84"/>
                  <a:pt x="111" y="83"/>
                </a:cubicBezTo>
                <a:cubicBezTo>
                  <a:pt x="113" y="83"/>
                  <a:pt x="116" y="84"/>
                  <a:pt x="117" y="84"/>
                </a:cubicBezTo>
                <a:cubicBezTo>
                  <a:pt x="117" y="84"/>
                  <a:pt x="118" y="84"/>
                  <a:pt x="118" y="84"/>
                </a:cubicBezTo>
                <a:cubicBezTo>
                  <a:pt x="119" y="84"/>
                  <a:pt x="119" y="83"/>
                  <a:pt x="119" y="83"/>
                </a:cubicBezTo>
                <a:cubicBezTo>
                  <a:pt x="120" y="82"/>
                  <a:pt x="120" y="82"/>
                  <a:pt x="119" y="81"/>
                </a:cubicBezTo>
                <a:cubicBezTo>
                  <a:pt x="119" y="81"/>
                  <a:pt x="119" y="80"/>
                  <a:pt x="118" y="80"/>
                </a:cubicBezTo>
                <a:cubicBezTo>
                  <a:pt x="118" y="80"/>
                  <a:pt x="115" y="79"/>
                  <a:pt x="113" y="78"/>
                </a:cubicBezTo>
                <a:cubicBezTo>
                  <a:pt x="113" y="76"/>
                  <a:pt x="113" y="75"/>
                  <a:pt x="114" y="74"/>
                </a:cubicBezTo>
                <a:cubicBezTo>
                  <a:pt x="116" y="74"/>
                  <a:pt x="119" y="74"/>
                  <a:pt x="120" y="74"/>
                </a:cubicBezTo>
                <a:cubicBezTo>
                  <a:pt x="121" y="74"/>
                  <a:pt x="121" y="74"/>
                  <a:pt x="121" y="74"/>
                </a:cubicBezTo>
                <a:cubicBezTo>
                  <a:pt x="122" y="73"/>
                  <a:pt x="122" y="73"/>
                  <a:pt x="122" y="72"/>
                </a:cubicBezTo>
                <a:cubicBezTo>
                  <a:pt x="122" y="72"/>
                  <a:pt x="122" y="71"/>
                  <a:pt x="122" y="71"/>
                </a:cubicBezTo>
                <a:cubicBezTo>
                  <a:pt x="122" y="71"/>
                  <a:pt x="121" y="70"/>
                  <a:pt x="121" y="70"/>
                </a:cubicBezTo>
                <a:cubicBezTo>
                  <a:pt x="120" y="70"/>
                  <a:pt x="117" y="69"/>
                  <a:pt x="115" y="68"/>
                </a:cubicBezTo>
                <a:cubicBezTo>
                  <a:pt x="115" y="67"/>
                  <a:pt x="115" y="66"/>
                  <a:pt x="115" y="64"/>
                </a:cubicBezTo>
                <a:cubicBezTo>
                  <a:pt x="118" y="64"/>
                  <a:pt x="121" y="64"/>
                  <a:pt x="121" y="64"/>
                </a:cubicBezTo>
                <a:close/>
                <a:moveTo>
                  <a:pt x="62" y="111"/>
                </a:move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2" y="111"/>
                </a:cubicBezTo>
                <a:close/>
                <a:moveTo>
                  <a:pt x="45" y="108"/>
                </a:moveTo>
                <a:cubicBezTo>
                  <a:pt x="45" y="108"/>
                  <a:pt x="44" y="107"/>
                  <a:pt x="44" y="107"/>
                </a:cubicBezTo>
                <a:cubicBezTo>
                  <a:pt x="44" y="107"/>
                  <a:pt x="44" y="108"/>
                  <a:pt x="45" y="108"/>
                </a:cubicBezTo>
                <a:cubicBezTo>
                  <a:pt x="45" y="108"/>
                  <a:pt x="45" y="108"/>
                  <a:pt x="45" y="108"/>
                </a:cubicBezTo>
                <a:close/>
                <a:moveTo>
                  <a:pt x="31" y="100"/>
                </a:moveTo>
                <a:cubicBezTo>
                  <a:pt x="30" y="99"/>
                  <a:pt x="30" y="99"/>
                  <a:pt x="29" y="99"/>
                </a:cubicBezTo>
                <a:cubicBezTo>
                  <a:pt x="30" y="99"/>
                  <a:pt x="30" y="99"/>
                  <a:pt x="30" y="99"/>
                </a:cubicBezTo>
                <a:cubicBezTo>
                  <a:pt x="30" y="99"/>
                  <a:pt x="30" y="99"/>
                  <a:pt x="31" y="100"/>
                </a:cubicBezTo>
                <a:close/>
                <a:moveTo>
                  <a:pt x="19" y="87"/>
                </a:move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7"/>
                  <a:pt x="19" y="87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104" name="Group 103"/>
          <p:cNvGrpSpPr/>
          <p:nvPr/>
        </p:nvGrpSpPr>
        <p:grpSpPr>
          <a:xfrm>
            <a:off x="2840000" y="1500709"/>
            <a:ext cx="245397" cy="241503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105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06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71" name="Group 70"/>
          <p:cNvGrpSpPr/>
          <p:nvPr/>
        </p:nvGrpSpPr>
        <p:grpSpPr>
          <a:xfrm>
            <a:off x="2327804" y="1806879"/>
            <a:ext cx="385427" cy="313633"/>
            <a:chOff x="1550139" y="1314466"/>
            <a:chExt cx="509139" cy="414300"/>
          </a:xfrm>
          <a:solidFill>
            <a:schemeClr val="bg1"/>
          </a:solidFill>
        </p:grpSpPr>
        <p:sp>
          <p:nvSpPr>
            <p:cNvPr id="72" name="Freeform 5"/>
            <p:cNvSpPr>
              <a:spLocks noEditPoints="1"/>
            </p:cNvSpPr>
            <p:nvPr/>
          </p:nvSpPr>
          <p:spPr bwMode="auto">
            <a:xfrm>
              <a:off x="1550139" y="1314466"/>
              <a:ext cx="509139" cy="414300"/>
            </a:xfrm>
            <a:custGeom>
              <a:avLst/>
              <a:gdLst>
                <a:gd name="T0" fmla="*/ 78 w 153"/>
                <a:gd name="T1" fmla="*/ 0 h 125"/>
                <a:gd name="T2" fmla="*/ 0 w 153"/>
                <a:gd name="T3" fmla="*/ 69 h 125"/>
                <a:gd name="T4" fmla="*/ 15 w 153"/>
                <a:gd name="T5" fmla="*/ 69 h 125"/>
                <a:gd name="T6" fmla="*/ 21 w 153"/>
                <a:gd name="T7" fmla="*/ 64 h 125"/>
                <a:gd name="T8" fmla="*/ 21 w 153"/>
                <a:gd name="T9" fmla="*/ 121 h 125"/>
                <a:gd name="T10" fmla="*/ 24 w 153"/>
                <a:gd name="T11" fmla="*/ 125 h 125"/>
                <a:gd name="T12" fmla="*/ 62 w 153"/>
                <a:gd name="T13" fmla="*/ 125 h 125"/>
                <a:gd name="T14" fmla="*/ 63 w 153"/>
                <a:gd name="T15" fmla="*/ 93 h 125"/>
                <a:gd name="T16" fmla="*/ 67 w 153"/>
                <a:gd name="T17" fmla="*/ 88 h 125"/>
                <a:gd name="T18" fmla="*/ 83 w 153"/>
                <a:gd name="T19" fmla="*/ 88 h 125"/>
                <a:gd name="T20" fmla="*/ 89 w 153"/>
                <a:gd name="T21" fmla="*/ 93 h 125"/>
                <a:gd name="T22" fmla="*/ 89 w 153"/>
                <a:gd name="T23" fmla="*/ 125 h 125"/>
                <a:gd name="T24" fmla="*/ 126 w 153"/>
                <a:gd name="T25" fmla="*/ 125 h 125"/>
                <a:gd name="T26" fmla="*/ 130 w 153"/>
                <a:gd name="T27" fmla="*/ 120 h 125"/>
                <a:gd name="T28" fmla="*/ 130 w 153"/>
                <a:gd name="T29" fmla="*/ 63 h 125"/>
                <a:gd name="T30" fmla="*/ 136 w 153"/>
                <a:gd name="T31" fmla="*/ 69 h 125"/>
                <a:gd name="T32" fmla="*/ 153 w 153"/>
                <a:gd name="T33" fmla="*/ 69 h 125"/>
                <a:gd name="T34" fmla="*/ 78 w 153"/>
                <a:gd name="T35" fmla="*/ 0 h 125"/>
                <a:gd name="T36" fmla="*/ 76 w 153"/>
                <a:gd name="T37" fmla="*/ 76 h 125"/>
                <a:gd name="T38" fmla="*/ 60 w 153"/>
                <a:gd name="T39" fmla="*/ 60 h 125"/>
                <a:gd name="T40" fmla="*/ 76 w 153"/>
                <a:gd name="T41" fmla="*/ 43 h 125"/>
                <a:gd name="T42" fmla="*/ 92 w 153"/>
                <a:gd name="T43" fmla="*/ 60 h 125"/>
                <a:gd name="T44" fmla="*/ 76 w 153"/>
                <a:gd name="T45" fmla="*/ 76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53" h="125">
                  <a:moveTo>
                    <a:pt x="78" y="0"/>
                  </a:move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5" y="78"/>
                    <a:pt x="15" y="69"/>
                  </a:cubicBezTo>
                  <a:cubicBezTo>
                    <a:pt x="21" y="64"/>
                    <a:pt x="21" y="64"/>
                    <a:pt x="21" y="64"/>
                  </a:cubicBezTo>
                  <a:cubicBezTo>
                    <a:pt x="21" y="121"/>
                    <a:pt x="21" y="121"/>
                    <a:pt x="21" y="121"/>
                  </a:cubicBezTo>
                  <a:cubicBezTo>
                    <a:pt x="21" y="121"/>
                    <a:pt x="21" y="125"/>
                    <a:pt x="24" y="125"/>
                  </a:cubicBezTo>
                  <a:cubicBezTo>
                    <a:pt x="28" y="125"/>
                    <a:pt x="62" y="125"/>
                    <a:pt x="62" y="125"/>
                  </a:cubicBezTo>
                  <a:cubicBezTo>
                    <a:pt x="63" y="93"/>
                    <a:pt x="63" y="93"/>
                    <a:pt x="63" y="93"/>
                  </a:cubicBezTo>
                  <a:cubicBezTo>
                    <a:pt x="63" y="93"/>
                    <a:pt x="62" y="88"/>
                    <a:pt x="67" y="88"/>
                  </a:cubicBezTo>
                  <a:cubicBezTo>
                    <a:pt x="83" y="88"/>
                    <a:pt x="83" y="88"/>
                    <a:pt x="83" y="88"/>
                  </a:cubicBezTo>
                  <a:cubicBezTo>
                    <a:pt x="89" y="88"/>
                    <a:pt x="89" y="93"/>
                    <a:pt x="89" y="93"/>
                  </a:cubicBezTo>
                  <a:cubicBezTo>
                    <a:pt x="89" y="125"/>
                    <a:pt x="89" y="125"/>
                    <a:pt x="89" y="125"/>
                  </a:cubicBezTo>
                  <a:cubicBezTo>
                    <a:pt x="89" y="125"/>
                    <a:pt x="121" y="125"/>
                    <a:pt x="126" y="125"/>
                  </a:cubicBezTo>
                  <a:cubicBezTo>
                    <a:pt x="131" y="125"/>
                    <a:pt x="130" y="120"/>
                    <a:pt x="130" y="120"/>
                  </a:cubicBezTo>
                  <a:cubicBezTo>
                    <a:pt x="130" y="63"/>
                    <a:pt x="130" y="63"/>
                    <a:pt x="130" y="63"/>
                  </a:cubicBezTo>
                  <a:cubicBezTo>
                    <a:pt x="136" y="69"/>
                    <a:pt x="136" y="69"/>
                    <a:pt x="136" y="69"/>
                  </a:cubicBezTo>
                  <a:cubicBezTo>
                    <a:pt x="148" y="77"/>
                    <a:pt x="153" y="69"/>
                    <a:pt x="153" y="69"/>
                  </a:cubicBezTo>
                  <a:lnTo>
                    <a:pt x="78" y="0"/>
                  </a:lnTo>
                  <a:close/>
                  <a:moveTo>
                    <a:pt x="76" y="76"/>
                  </a:moveTo>
                  <a:cubicBezTo>
                    <a:pt x="67" y="76"/>
                    <a:pt x="60" y="69"/>
                    <a:pt x="60" y="60"/>
                  </a:cubicBezTo>
                  <a:cubicBezTo>
                    <a:pt x="60" y="50"/>
                    <a:pt x="67" y="43"/>
                    <a:pt x="76" y="43"/>
                  </a:cubicBezTo>
                  <a:cubicBezTo>
                    <a:pt x="85" y="43"/>
                    <a:pt x="92" y="50"/>
                    <a:pt x="92" y="60"/>
                  </a:cubicBezTo>
                  <a:cubicBezTo>
                    <a:pt x="92" y="69"/>
                    <a:pt x="85" y="76"/>
                    <a:pt x="76" y="7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3" name="Freeform 6"/>
            <p:cNvSpPr/>
            <p:nvPr/>
          </p:nvSpPr>
          <p:spPr bwMode="auto">
            <a:xfrm>
              <a:off x="1949464" y="1366877"/>
              <a:ext cx="49916" cy="102328"/>
            </a:xfrm>
            <a:custGeom>
              <a:avLst/>
              <a:gdLst>
                <a:gd name="T0" fmla="*/ 20 w 20"/>
                <a:gd name="T1" fmla="*/ 41 h 41"/>
                <a:gd name="T2" fmla="*/ 20 w 20"/>
                <a:gd name="T3" fmla="*/ 0 h 41"/>
                <a:gd name="T4" fmla="*/ 0 w 20"/>
                <a:gd name="T5" fmla="*/ 0 h 41"/>
                <a:gd name="T6" fmla="*/ 0 w 20"/>
                <a:gd name="T7" fmla="*/ 24 h 41"/>
                <a:gd name="T8" fmla="*/ 20 w 20"/>
                <a:gd name="T9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41">
                  <a:moveTo>
                    <a:pt x="20" y="41"/>
                  </a:moveTo>
                  <a:lnTo>
                    <a:pt x="20" y="0"/>
                  </a:lnTo>
                  <a:lnTo>
                    <a:pt x="0" y="0"/>
                  </a:lnTo>
                  <a:lnTo>
                    <a:pt x="0" y="24"/>
                  </a:lnTo>
                  <a:lnTo>
                    <a:pt x="20" y="4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4" name="Oval 7"/>
            <p:cNvSpPr>
              <a:spLocks noChangeArrowheads="1"/>
            </p:cNvSpPr>
            <p:nvPr/>
          </p:nvSpPr>
          <p:spPr bwMode="auto">
            <a:xfrm>
              <a:off x="1777255" y="1484179"/>
              <a:ext cx="52412" cy="5490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88" name="Group 87"/>
          <p:cNvGrpSpPr/>
          <p:nvPr/>
        </p:nvGrpSpPr>
        <p:grpSpPr>
          <a:xfrm>
            <a:off x="2338620" y="1923839"/>
            <a:ext cx="405724" cy="399285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89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90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9" name="Freeform 20"/>
          <p:cNvSpPr>
            <a:spLocks noEditPoints="1"/>
          </p:cNvSpPr>
          <p:nvPr/>
        </p:nvSpPr>
        <p:spPr bwMode="auto">
          <a:xfrm rot="2760000">
            <a:off x="2203873" y="1784351"/>
            <a:ext cx="675217" cy="679451"/>
          </a:xfrm>
          <a:custGeom>
            <a:avLst/>
            <a:gdLst>
              <a:gd name="T0" fmla="*/ 137 w 143"/>
              <a:gd name="T1" fmla="*/ 67 h 144"/>
              <a:gd name="T2" fmla="*/ 137 w 143"/>
              <a:gd name="T3" fmla="*/ 60 h 144"/>
              <a:gd name="T4" fmla="*/ 135 w 143"/>
              <a:gd name="T5" fmla="*/ 53 h 144"/>
              <a:gd name="T6" fmla="*/ 133 w 143"/>
              <a:gd name="T7" fmla="*/ 47 h 144"/>
              <a:gd name="T8" fmla="*/ 130 w 143"/>
              <a:gd name="T9" fmla="*/ 40 h 144"/>
              <a:gd name="T10" fmla="*/ 126 w 143"/>
              <a:gd name="T11" fmla="*/ 35 h 144"/>
              <a:gd name="T12" fmla="*/ 122 w 143"/>
              <a:gd name="T13" fmla="*/ 29 h 144"/>
              <a:gd name="T14" fmla="*/ 117 w 143"/>
              <a:gd name="T15" fmla="*/ 24 h 144"/>
              <a:gd name="T16" fmla="*/ 112 w 143"/>
              <a:gd name="T17" fmla="*/ 20 h 144"/>
              <a:gd name="T18" fmla="*/ 106 w 143"/>
              <a:gd name="T19" fmla="*/ 16 h 144"/>
              <a:gd name="T20" fmla="*/ 100 w 143"/>
              <a:gd name="T21" fmla="*/ 12 h 144"/>
              <a:gd name="T22" fmla="*/ 94 w 143"/>
              <a:gd name="T23" fmla="*/ 10 h 144"/>
              <a:gd name="T24" fmla="*/ 87 w 143"/>
              <a:gd name="T25" fmla="*/ 8 h 144"/>
              <a:gd name="T26" fmla="*/ 80 w 143"/>
              <a:gd name="T27" fmla="*/ 6 h 144"/>
              <a:gd name="T28" fmla="*/ 74 w 143"/>
              <a:gd name="T29" fmla="*/ 6 h 144"/>
              <a:gd name="T30" fmla="*/ 67 w 143"/>
              <a:gd name="T31" fmla="*/ 6 h 144"/>
              <a:gd name="T32" fmla="*/ 60 w 143"/>
              <a:gd name="T33" fmla="*/ 7 h 144"/>
              <a:gd name="T34" fmla="*/ 53 w 143"/>
              <a:gd name="T35" fmla="*/ 8 h 144"/>
              <a:gd name="T36" fmla="*/ 47 w 143"/>
              <a:gd name="T37" fmla="*/ 11 h 144"/>
              <a:gd name="T38" fmla="*/ 40 w 143"/>
              <a:gd name="T39" fmla="*/ 14 h 144"/>
              <a:gd name="T40" fmla="*/ 34 w 143"/>
              <a:gd name="T41" fmla="*/ 17 h 144"/>
              <a:gd name="T42" fmla="*/ 29 w 143"/>
              <a:gd name="T43" fmla="*/ 21 h 144"/>
              <a:gd name="T44" fmla="*/ 24 w 143"/>
              <a:gd name="T45" fmla="*/ 26 h 144"/>
              <a:gd name="T46" fmla="*/ 19 w 143"/>
              <a:gd name="T47" fmla="*/ 31 h 144"/>
              <a:gd name="T48" fmla="*/ 15 w 143"/>
              <a:gd name="T49" fmla="*/ 37 h 144"/>
              <a:gd name="T50" fmla="*/ 12 w 143"/>
              <a:gd name="T51" fmla="*/ 43 h 144"/>
              <a:gd name="T52" fmla="*/ 9 w 143"/>
              <a:gd name="T53" fmla="*/ 50 h 144"/>
              <a:gd name="T54" fmla="*/ 7 w 143"/>
              <a:gd name="T55" fmla="*/ 56 h 144"/>
              <a:gd name="T56" fmla="*/ 6 w 143"/>
              <a:gd name="T57" fmla="*/ 63 h 144"/>
              <a:gd name="T58" fmla="*/ 6 w 143"/>
              <a:gd name="T59" fmla="*/ 70 h 144"/>
              <a:gd name="T60" fmla="*/ 6 w 143"/>
              <a:gd name="T61" fmla="*/ 77 h 144"/>
              <a:gd name="T62" fmla="*/ 7 w 143"/>
              <a:gd name="T63" fmla="*/ 84 h 144"/>
              <a:gd name="T64" fmla="*/ 8 w 143"/>
              <a:gd name="T65" fmla="*/ 90 h 144"/>
              <a:gd name="T66" fmla="*/ 10 w 143"/>
              <a:gd name="T67" fmla="*/ 97 h 144"/>
              <a:gd name="T68" fmla="*/ 13 w 143"/>
              <a:gd name="T69" fmla="*/ 103 h 144"/>
              <a:gd name="T70" fmla="*/ 17 w 143"/>
              <a:gd name="T71" fmla="*/ 109 h 144"/>
              <a:gd name="T72" fmla="*/ 21 w 143"/>
              <a:gd name="T73" fmla="*/ 115 h 144"/>
              <a:gd name="T74" fmla="*/ 26 w 143"/>
              <a:gd name="T75" fmla="*/ 120 h 144"/>
              <a:gd name="T76" fmla="*/ 31 w 143"/>
              <a:gd name="T77" fmla="*/ 124 h 144"/>
              <a:gd name="T78" fmla="*/ 37 w 143"/>
              <a:gd name="T79" fmla="*/ 128 h 144"/>
              <a:gd name="T80" fmla="*/ 43 w 143"/>
              <a:gd name="T81" fmla="*/ 131 h 144"/>
              <a:gd name="T82" fmla="*/ 49 w 143"/>
              <a:gd name="T83" fmla="*/ 134 h 144"/>
              <a:gd name="T84" fmla="*/ 56 w 143"/>
              <a:gd name="T85" fmla="*/ 136 h 144"/>
              <a:gd name="T86" fmla="*/ 63 w 143"/>
              <a:gd name="T87" fmla="*/ 137 h 144"/>
              <a:gd name="T88" fmla="*/ 70 w 143"/>
              <a:gd name="T89" fmla="*/ 138 h 144"/>
              <a:gd name="T90" fmla="*/ 77 w 143"/>
              <a:gd name="T91" fmla="*/ 138 h 144"/>
              <a:gd name="T92" fmla="*/ 83 w 143"/>
              <a:gd name="T93" fmla="*/ 137 h 144"/>
              <a:gd name="T94" fmla="*/ 90 w 143"/>
              <a:gd name="T95" fmla="*/ 135 h 144"/>
              <a:gd name="T96" fmla="*/ 97 w 143"/>
              <a:gd name="T97" fmla="*/ 133 h 144"/>
              <a:gd name="T98" fmla="*/ 103 w 143"/>
              <a:gd name="T99" fmla="*/ 130 h 144"/>
              <a:gd name="T100" fmla="*/ 109 w 143"/>
              <a:gd name="T101" fmla="*/ 127 h 144"/>
              <a:gd name="T102" fmla="*/ 114 w 143"/>
              <a:gd name="T103" fmla="*/ 122 h 144"/>
              <a:gd name="T104" fmla="*/ 119 w 143"/>
              <a:gd name="T105" fmla="*/ 118 h 144"/>
              <a:gd name="T106" fmla="*/ 124 w 143"/>
              <a:gd name="T107" fmla="*/ 112 h 144"/>
              <a:gd name="T108" fmla="*/ 128 w 143"/>
              <a:gd name="T109" fmla="*/ 107 h 144"/>
              <a:gd name="T110" fmla="*/ 131 w 143"/>
              <a:gd name="T111" fmla="*/ 101 h 144"/>
              <a:gd name="T112" fmla="*/ 134 w 143"/>
              <a:gd name="T113" fmla="*/ 94 h 144"/>
              <a:gd name="T114" fmla="*/ 136 w 143"/>
              <a:gd name="T115" fmla="*/ 88 h 144"/>
              <a:gd name="T116" fmla="*/ 137 w 143"/>
              <a:gd name="T117" fmla="*/ 81 h 144"/>
              <a:gd name="T118" fmla="*/ 138 w 143"/>
              <a:gd name="T119" fmla="*/ 7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43" h="144">
                <a:moveTo>
                  <a:pt x="142" y="73"/>
                </a:moveTo>
                <a:cubicBezTo>
                  <a:pt x="142" y="73"/>
                  <a:pt x="143" y="73"/>
                  <a:pt x="143" y="73"/>
                </a:cubicBezTo>
                <a:cubicBezTo>
                  <a:pt x="143" y="73"/>
                  <a:pt x="143" y="72"/>
                  <a:pt x="143" y="72"/>
                </a:cubicBezTo>
                <a:cubicBezTo>
                  <a:pt x="143" y="71"/>
                  <a:pt x="143" y="71"/>
                  <a:pt x="143" y="71"/>
                </a:cubicBezTo>
                <a:cubicBezTo>
                  <a:pt x="143" y="71"/>
                  <a:pt x="142" y="70"/>
                  <a:pt x="142" y="70"/>
                </a:cubicBezTo>
                <a:cubicBezTo>
                  <a:pt x="142" y="70"/>
                  <a:pt x="139" y="70"/>
                  <a:pt x="138" y="70"/>
                </a:cubicBezTo>
                <a:cubicBezTo>
                  <a:pt x="138" y="69"/>
                  <a:pt x="138" y="68"/>
                  <a:pt x="137" y="67"/>
                </a:cubicBezTo>
                <a:cubicBezTo>
                  <a:pt x="139" y="67"/>
                  <a:pt x="141" y="66"/>
                  <a:pt x="142" y="66"/>
                </a:cubicBezTo>
                <a:cubicBezTo>
                  <a:pt x="142" y="66"/>
                  <a:pt x="142" y="66"/>
                  <a:pt x="143" y="65"/>
                </a:cubicBezTo>
                <a:cubicBezTo>
                  <a:pt x="143" y="65"/>
                  <a:pt x="143" y="65"/>
                  <a:pt x="143" y="64"/>
                </a:cubicBezTo>
                <a:cubicBezTo>
                  <a:pt x="143" y="64"/>
                  <a:pt x="143" y="64"/>
                  <a:pt x="142" y="63"/>
                </a:cubicBezTo>
                <a:cubicBezTo>
                  <a:pt x="142" y="63"/>
                  <a:pt x="142" y="63"/>
                  <a:pt x="141" y="63"/>
                </a:cubicBezTo>
                <a:cubicBezTo>
                  <a:pt x="141" y="63"/>
                  <a:pt x="139" y="63"/>
                  <a:pt x="137" y="63"/>
                </a:cubicBezTo>
                <a:cubicBezTo>
                  <a:pt x="137" y="62"/>
                  <a:pt x="137" y="61"/>
                  <a:pt x="137" y="60"/>
                </a:cubicBezTo>
                <a:cubicBezTo>
                  <a:pt x="138" y="59"/>
                  <a:pt x="140" y="59"/>
                  <a:pt x="141" y="59"/>
                </a:cubicBezTo>
                <a:cubicBezTo>
                  <a:pt x="141" y="59"/>
                  <a:pt x="141" y="58"/>
                  <a:pt x="142" y="58"/>
                </a:cubicBezTo>
                <a:cubicBezTo>
                  <a:pt x="142" y="58"/>
                  <a:pt x="142" y="57"/>
                  <a:pt x="142" y="57"/>
                </a:cubicBezTo>
                <a:cubicBezTo>
                  <a:pt x="142" y="57"/>
                  <a:pt x="142" y="56"/>
                  <a:pt x="141" y="56"/>
                </a:cubicBezTo>
                <a:cubicBezTo>
                  <a:pt x="141" y="56"/>
                  <a:pt x="141" y="56"/>
                  <a:pt x="140" y="56"/>
                </a:cubicBezTo>
                <a:cubicBezTo>
                  <a:pt x="140" y="56"/>
                  <a:pt x="138" y="56"/>
                  <a:pt x="136" y="56"/>
                </a:cubicBezTo>
                <a:cubicBezTo>
                  <a:pt x="135" y="55"/>
                  <a:pt x="135" y="54"/>
                  <a:pt x="135" y="53"/>
                </a:cubicBezTo>
                <a:cubicBezTo>
                  <a:pt x="137" y="53"/>
                  <a:pt x="139" y="52"/>
                  <a:pt x="139" y="52"/>
                </a:cubicBezTo>
                <a:cubicBezTo>
                  <a:pt x="139" y="51"/>
                  <a:pt x="140" y="51"/>
                  <a:pt x="140" y="51"/>
                </a:cubicBezTo>
                <a:cubicBezTo>
                  <a:pt x="140" y="50"/>
                  <a:pt x="140" y="50"/>
                  <a:pt x="140" y="50"/>
                </a:cubicBezTo>
                <a:cubicBezTo>
                  <a:pt x="140" y="49"/>
                  <a:pt x="139" y="49"/>
                  <a:pt x="139" y="49"/>
                </a:cubicBezTo>
                <a:cubicBezTo>
                  <a:pt x="139" y="49"/>
                  <a:pt x="138" y="48"/>
                  <a:pt x="138" y="49"/>
                </a:cubicBezTo>
                <a:cubicBezTo>
                  <a:pt x="138" y="49"/>
                  <a:pt x="136" y="49"/>
                  <a:pt x="134" y="50"/>
                </a:cubicBezTo>
                <a:cubicBezTo>
                  <a:pt x="133" y="49"/>
                  <a:pt x="133" y="48"/>
                  <a:pt x="133" y="47"/>
                </a:cubicBezTo>
                <a:cubicBezTo>
                  <a:pt x="134" y="46"/>
                  <a:pt x="136" y="45"/>
                  <a:pt x="137" y="45"/>
                </a:cubicBezTo>
                <a:cubicBezTo>
                  <a:pt x="137" y="44"/>
                  <a:pt x="137" y="44"/>
                  <a:pt x="137" y="44"/>
                </a:cubicBezTo>
                <a:cubicBezTo>
                  <a:pt x="137" y="43"/>
                  <a:pt x="137" y="43"/>
                  <a:pt x="137" y="43"/>
                </a:cubicBezTo>
                <a:cubicBezTo>
                  <a:pt x="137" y="42"/>
                  <a:pt x="137" y="42"/>
                  <a:pt x="136" y="42"/>
                </a:cubicBezTo>
                <a:cubicBezTo>
                  <a:pt x="136" y="42"/>
                  <a:pt x="136" y="42"/>
                  <a:pt x="135" y="42"/>
                </a:cubicBezTo>
                <a:cubicBezTo>
                  <a:pt x="135" y="42"/>
                  <a:pt x="133" y="43"/>
                  <a:pt x="131" y="43"/>
                </a:cubicBezTo>
                <a:cubicBezTo>
                  <a:pt x="131" y="42"/>
                  <a:pt x="130" y="41"/>
                  <a:pt x="130" y="40"/>
                </a:cubicBezTo>
                <a:cubicBezTo>
                  <a:pt x="131" y="39"/>
                  <a:pt x="133" y="38"/>
                  <a:pt x="133" y="38"/>
                </a:cubicBezTo>
                <a:cubicBezTo>
                  <a:pt x="134" y="38"/>
                  <a:pt x="134" y="37"/>
                  <a:pt x="134" y="37"/>
                </a:cubicBezTo>
                <a:cubicBezTo>
                  <a:pt x="134" y="37"/>
                  <a:pt x="134" y="36"/>
                  <a:pt x="134" y="36"/>
                </a:cubicBezTo>
                <a:cubicBezTo>
                  <a:pt x="134" y="36"/>
                  <a:pt x="133" y="35"/>
                  <a:pt x="133" y="35"/>
                </a:cubicBezTo>
                <a:cubicBezTo>
                  <a:pt x="133" y="35"/>
                  <a:pt x="132" y="35"/>
                  <a:pt x="132" y="35"/>
                </a:cubicBezTo>
                <a:cubicBezTo>
                  <a:pt x="131" y="35"/>
                  <a:pt x="130" y="36"/>
                  <a:pt x="128" y="37"/>
                </a:cubicBezTo>
                <a:cubicBezTo>
                  <a:pt x="127" y="36"/>
                  <a:pt x="127" y="35"/>
                  <a:pt x="126" y="35"/>
                </a:cubicBezTo>
                <a:cubicBezTo>
                  <a:pt x="128" y="33"/>
                  <a:pt x="129" y="32"/>
                  <a:pt x="129" y="32"/>
                </a:cubicBezTo>
                <a:cubicBezTo>
                  <a:pt x="130" y="31"/>
                  <a:pt x="130" y="31"/>
                  <a:pt x="130" y="31"/>
                </a:cubicBezTo>
                <a:cubicBezTo>
                  <a:pt x="130" y="30"/>
                  <a:pt x="130" y="30"/>
                  <a:pt x="130" y="30"/>
                </a:cubicBezTo>
                <a:cubicBezTo>
                  <a:pt x="129" y="29"/>
                  <a:pt x="129" y="29"/>
                  <a:pt x="129" y="29"/>
                </a:cubicBezTo>
                <a:cubicBezTo>
                  <a:pt x="128" y="29"/>
                  <a:pt x="128" y="29"/>
                  <a:pt x="128" y="29"/>
                </a:cubicBezTo>
                <a:cubicBezTo>
                  <a:pt x="127" y="29"/>
                  <a:pt x="125" y="30"/>
                  <a:pt x="124" y="31"/>
                </a:cubicBezTo>
                <a:cubicBezTo>
                  <a:pt x="123" y="31"/>
                  <a:pt x="123" y="30"/>
                  <a:pt x="122" y="29"/>
                </a:cubicBezTo>
                <a:cubicBezTo>
                  <a:pt x="123" y="28"/>
                  <a:pt x="125" y="26"/>
                  <a:pt x="125" y="26"/>
                </a:cubicBezTo>
                <a:cubicBezTo>
                  <a:pt x="125" y="26"/>
                  <a:pt x="125" y="25"/>
                  <a:pt x="125" y="25"/>
                </a:cubicBezTo>
                <a:cubicBezTo>
                  <a:pt x="125" y="24"/>
                  <a:pt x="125" y="24"/>
                  <a:pt x="125" y="24"/>
                </a:cubicBezTo>
                <a:cubicBezTo>
                  <a:pt x="125" y="23"/>
                  <a:pt x="124" y="23"/>
                  <a:pt x="124" y="23"/>
                </a:cubicBezTo>
                <a:cubicBezTo>
                  <a:pt x="124" y="23"/>
                  <a:pt x="123" y="23"/>
                  <a:pt x="123" y="24"/>
                </a:cubicBezTo>
                <a:cubicBezTo>
                  <a:pt x="123" y="24"/>
                  <a:pt x="121" y="25"/>
                  <a:pt x="119" y="26"/>
                </a:cubicBezTo>
                <a:cubicBezTo>
                  <a:pt x="119" y="26"/>
                  <a:pt x="118" y="25"/>
                  <a:pt x="117" y="24"/>
                </a:cubicBezTo>
                <a:cubicBezTo>
                  <a:pt x="118" y="23"/>
                  <a:pt x="120" y="21"/>
                  <a:pt x="120" y="20"/>
                </a:cubicBezTo>
                <a:cubicBezTo>
                  <a:pt x="120" y="20"/>
                  <a:pt x="120" y="20"/>
                  <a:pt x="120" y="19"/>
                </a:cubicBezTo>
                <a:cubicBezTo>
                  <a:pt x="120" y="19"/>
                  <a:pt x="120" y="19"/>
                  <a:pt x="120" y="18"/>
                </a:cubicBezTo>
                <a:cubicBezTo>
                  <a:pt x="119" y="18"/>
                  <a:pt x="119" y="18"/>
                  <a:pt x="119" y="18"/>
                </a:cubicBezTo>
                <a:cubicBezTo>
                  <a:pt x="118" y="18"/>
                  <a:pt x="118" y="18"/>
                  <a:pt x="118" y="18"/>
                </a:cubicBezTo>
                <a:cubicBezTo>
                  <a:pt x="117" y="19"/>
                  <a:pt x="116" y="20"/>
                  <a:pt x="114" y="21"/>
                </a:cubicBezTo>
                <a:cubicBezTo>
                  <a:pt x="114" y="21"/>
                  <a:pt x="113" y="20"/>
                  <a:pt x="112" y="20"/>
                </a:cubicBezTo>
                <a:cubicBezTo>
                  <a:pt x="113" y="18"/>
                  <a:pt x="114" y="16"/>
                  <a:pt x="114" y="16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14"/>
                  <a:pt x="114" y="14"/>
                  <a:pt x="114" y="14"/>
                </a:cubicBezTo>
                <a:cubicBezTo>
                  <a:pt x="113" y="14"/>
                  <a:pt x="113" y="13"/>
                  <a:pt x="113" y="13"/>
                </a:cubicBezTo>
                <a:cubicBezTo>
                  <a:pt x="112" y="13"/>
                  <a:pt x="112" y="14"/>
                  <a:pt x="112" y="14"/>
                </a:cubicBezTo>
                <a:cubicBezTo>
                  <a:pt x="111" y="14"/>
                  <a:pt x="110" y="16"/>
                  <a:pt x="109" y="17"/>
                </a:cubicBezTo>
                <a:cubicBezTo>
                  <a:pt x="108" y="17"/>
                  <a:pt x="107" y="16"/>
                  <a:pt x="106" y="16"/>
                </a:cubicBezTo>
                <a:cubicBezTo>
                  <a:pt x="107" y="14"/>
                  <a:pt x="108" y="12"/>
                  <a:pt x="108" y="12"/>
                </a:cubicBezTo>
                <a:cubicBezTo>
                  <a:pt x="108" y="11"/>
                  <a:pt x="108" y="11"/>
                  <a:pt x="108" y="10"/>
                </a:cubicBezTo>
                <a:cubicBezTo>
                  <a:pt x="108" y="10"/>
                  <a:pt x="108" y="10"/>
                  <a:pt x="107" y="10"/>
                </a:cubicBezTo>
                <a:cubicBezTo>
                  <a:pt x="107" y="9"/>
                  <a:pt x="107" y="9"/>
                  <a:pt x="106" y="9"/>
                </a:cubicBezTo>
                <a:cubicBezTo>
                  <a:pt x="106" y="10"/>
                  <a:pt x="106" y="10"/>
                  <a:pt x="105" y="10"/>
                </a:cubicBezTo>
                <a:cubicBezTo>
                  <a:pt x="105" y="10"/>
                  <a:pt x="104" y="12"/>
                  <a:pt x="103" y="14"/>
                </a:cubicBezTo>
                <a:cubicBezTo>
                  <a:pt x="102" y="13"/>
                  <a:pt x="101" y="13"/>
                  <a:pt x="100" y="12"/>
                </a:cubicBezTo>
                <a:cubicBezTo>
                  <a:pt x="101" y="10"/>
                  <a:pt x="102" y="8"/>
                  <a:pt x="102" y="8"/>
                </a:cubicBezTo>
                <a:cubicBezTo>
                  <a:pt x="102" y="8"/>
                  <a:pt x="102" y="7"/>
                  <a:pt x="102" y="7"/>
                </a:cubicBezTo>
                <a:cubicBezTo>
                  <a:pt x="101" y="7"/>
                  <a:pt x="101" y="6"/>
                  <a:pt x="101" y="6"/>
                </a:cubicBezTo>
                <a:cubicBezTo>
                  <a:pt x="100" y="6"/>
                  <a:pt x="100" y="6"/>
                  <a:pt x="100" y="6"/>
                </a:cubicBezTo>
                <a:cubicBezTo>
                  <a:pt x="99" y="6"/>
                  <a:pt x="99" y="6"/>
                  <a:pt x="99" y="7"/>
                </a:cubicBezTo>
                <a:cubicBezTo>
                  <a:pt x="99" y="7"/>
                  <a:pt x="98" y="9"/>
                  <a:pt x="97" y="11"/>
                </a:cubicBezTo>
                <a:cubicBezTo>
                  <a:pt x="96" y="10"/>
                  <a:pt x="95" y="10"/>
                  <a:pt x="94" y="10"/>
                </a:cubicBezTo>
                <a:cubicBezTo>
                  <a:pt x="94" y="8"/>
                  <a:pt x="95" y="6"/>
                  <a:pt x="95" y="5"/>
                </a:cubicBezTo>
                <a:cubicBezTo>
                  <a:pt x="95" y="5"/>
                  <a:pt x="95" y="4"/>
                  <a:pt x="95" y="4"/>
                </a:cubicBezTo>
                <a:cubicBezTo>
                  <a:pt x="94" y="4"/>
                  <a:pt x="94" y="4"/>
                  <a:pt x="94" y="3"/>
                </a:cubicBezTo>
                <a:cubicBezTo>
                  <a:pt x="93" y="3"/>
                  <a:pt x="93" y="3"/>
                  <a:pt x="93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5"/>
                  <a:pt x="91" y="7"/>
                  <a:pt x="90" y="8"/>
                </a:cubicBezTo>
                <a:cubicBezTo>
                  <a:pt x="89" y="8"/>
                  <a:pt x="88" y="8"/>
                  <a:pt x="87" y="8"/>
                </a:cubicBezTo>
                <a:cubicBezTo>
                  <a:pt x="87" y="6"/>
                  <a:pt x="88" y="4"/>
                  <a:pt x="88" y="3"/>
                </a:cubicBezTo>
                <a:cubicBezTo>
                  <a:pt x="88" y="3"/>
                  <a:pt x="88" y="2"/>
                  <a:pt x="87" y="2"/>
                </a:cubicBezTo>
                <a:cubicBezTo>
                  <a:pt x="87" y="2"/>
                  <a:pt x="87" y="2"/>
                  <a:pt x="86" y="2"/>
                </a:cubicBezTo>
                <a:cubicBezTo>
                  <a:pt x="86" y="2"/>
                  <a:pt x="86" y="2"/>
                  <a:pt x="85" y="2"/>
                </a:cubicBezTo>
                <a:cubicBezTo>
                  <a:pt x="85" y="2"/>
                  <a:pt x="85" y="2"/>
                  <a:pt x="85" y="3"/>
                </a:cubicBezTo>
                <a:cubicBezTo>
                  <a:pt x="85" y="3"/>
                  <a:pt x="84" y="5"/>
                  <a:pt x="83" y="7"/>
                </a:cubicBezTo>
                <a:cubicBezTo>
                  <a:pt x="82" y="7"/>
                  <a:pt x="81" y="6"/>
                  <a:pt x="80" y="6"/>
                </a:cubicBezTo>
                <a:cubicBezTo>
                  <a:pt x="81" y="4"/>
                  <a:pt x="81" y="2"/>
                  <a:pt x="81" y="2"/>
                </a:cubicBezTo>
                <a:cubicBezTo>
                  <a:pt x="81" y="2"/>
                  <a:pt x="80" y="1"/>
                  <a:pt x="80" y="1"/>
                </a:cubicBezTo>
                <a:cubicBezTo>
                  <a:pt x="80" y="1"/>
                  <a:pt x="79" y="0"/>
                  <a:pt x="79" y="0"/>
                </a:cubicBezTo>
                <a:cubicBezTo>
                  <a:pt x="79" y="0"/>
                  <a:pt x="78" y="0"/>
                  <a:pt x="78" y="1"/>
                </a:cubicBezTo>
                <a:cubicBezTo>
                  <a:pt x="78" y="1"/>
                  <a:pt x="77" y="1"/>
                  <a:pt x="77" y="2"/>
                </a:cubicBezTo>
                <a:cubicBezTo>
                  <a:pt x="77" y="2"/>
                  <a:pt x="77" y="4"/>
                  <a:pt x="77" y="6"/>
                </a:cubicBezTo>
                <a:cubicBezTo>
                  <a:pt x="75" y="6"/>
                  <a:pt x="75" y="6"/>
                  <a:pt x="74" y="6"/>
                </a:cubicBezTo>
                <a:cubicBezTo>
                  <a:pt x="73" y="4"/>
                  <a:pt x="73" y="2"/>
                  <a:pt x="73" y="1"/>
                </a:cubicBezTo>
                <a:cubicBezTo>
                  <a:pt x="73" y="1"/>
                  <a:pt x="73" y="1"/>
                  <a:pt x="73" y="0"/>
                </a:cubicBezTo>
                <a:cubicBezTo>
                  <a:pt x="72" y="0"/>
                  <a:pt x="72" y="0"/>
                  <a:pt x="72" y="0"/>
                </a:cubicBezTo>
                <a:cubicBezTo>
                  <a:pt x="71" y="0"/>
                  <a:pt x="71" y="0"/>
                  <a:pt x="71" y="0"/>
                </a:cubicBezTo>
                <a:cubicBezTo>
                  <a:pt x="70" y="1"/>
                  <a:pt x="70" y="1"/>
                  <a:pt x="70" y="1"/>
                </a:cubicBezTo>
                <a:cubicBezTo>
                  <a:pt x="70" y="2"/>
                  <a:pt x="70" y="4"/>
                  <a:pt x="70" y="6"/>
                </a:cubicBezTo>
                <a:cubicBezTo>
                  <a:pt x="69" y="6"/>
                  <a:pt x="68" y="6"/>
                  <a:pt x="67" y="6"/>
                </a:cubicBezTo>
                <a:cubicBezTo>
                  <a:pt x="66" y="4"/>
                  <a:pt x="66" y="2"/>
                  <a:pt x="66" y="2"/>
                </a:cubicBezTo>
                <a:cubicBezTo>
                  <a:pt x="66" y="1"/>
                  <a:pt x="65" y="1"/>
                  <a:pt x="65" y="1"/>
                </a:cubicBezTo>
                <a:cubicBezTo>
                  <a:pt x="65" y="0"/>
                  <a:pt x="65" y="0"/>
                  <a:pt x="64" y="0"/>
                </a:cubicBezTo>
                <a:cubicBezTo>
                  <a:pt x="64" y="0"/>
                  <a:pt x="63" y="1"/>
                  <a:pt x="63" y="1"/>
                </a:cubicBezTo>
                <a:cubicBezTo>
                  <a:pt x="63" y="1"/>
                  <a:pt x="63" y="2"/>
                  <a:pt x="63" y="2"/>
                </a:cubicBezTo>
                <a:cubicBezTo>
                  <a:pt x="63" y="2"/>
                  <a:pt x="63" y="4"/>
                  <a:pt x="63" y="6"/>
                </a:cubicBezTo>
                <a:cubicBezTo>
                  <a:pt x="62" y="6"/>
                  <a:pt x="61" y="7"/>
                  <a:pt x="60" y="7"/>
                </a:cubicBezTo>
                <a:cubicBezTo>
                  <a:pt x="59" y="5"/>
                  <a:pt x="59" y="3"/>
                  <a:pt x="58" y="3"/>
                </a:cubicBezTo>
                <a:cubicBezTo>
                  <a:pt x="58" y="2"/>
                  <a:pt x="58" y="2"/>
                  <a:pt x="58" y="2"/>
                </a:cubicBezTo>
                <a:cubicBezTo>
                  <a:pt x="57" y="2"/>
                  <a:pt x="57" y="2"/>
                  <a:pt x="57" y="2"/>
                </a:cubicBezTo>
                <a:cubicBezTo>
                  <a:pt x="56" y="2"/>
                  <a:pt x="56" y="2"/>
                  <a:pt x="56" y="2"/>
                </a:cubicBezTo>
                <a:cubicBezTo>
                  <a:pt x="55" y="2"/>
                  <a:pt x="55" y="3"/>
                  <a:pt x="55" y="3"/>
                </a:cubicBezTo>
                <a:cubicBezTo>
                  <a:pt x="55" y="4"/>
                  <a:pt x="56" y="6"/>
                  <a:pt x="56" y="8"/>
                </a:cubicBezTo>
                <a:cubicBezTo>
                  <a:pt x="55" y="8"/>
                  <a:pt x="54" y="8"/>
                  <a:pt x="53" y="8"/>
                </a:cubicBezTo>
                <a:cubicBezTo>
                  <a:pt x="52" y="7"/>
                  <a:pt x="51" y="5"/>
                  <a:pt x="51" y="4"/>
                </a:cubicBezTo>
                <a:cubicBezTo>
                  <a:pt x="51" y="4"/>
                  <a:pt x="51" y="4"/>
                  <a:pt x="50" y="4"/>
                </a:cubicBezTo>
                <a:cubicBezTo>
                  <a:pt x="50" y="3"/>
                  <a:pt x="50" y="3"/>
                  <a:pt x="49" y="3"/>
                </a:cubicBezTo>
                <a:cubicBezTo>
                  <a:pt x="49" y="4"/>
                  <a:pt x="49" y="4"/>
                  <a:pt x="49" y="4"/>
                </a:cubicBezTo>
                <a:cubicBezTo>
                  <a:pt x="48" y="4"/>
                  <a:pt x="48" y="5"/>
                  <a:pt x="48" y="5"/>
                </a:cubicBezTo>
                <a:cubicBezTo>
                  <a:pt x="48" y="6"/>
                  <a:pt x="49" y="8"/>
                  <a:pt x="49" y="10"/>
                </a:cubicBezTo>
                <a:cubicBezTo>
                  <a:pt x="48" y="10"/>
                  <a:pt x="47" y="10"/>
                  <a:pt x="47" y="11"/>
                </a:cubicBezTo>
                <a:cubicBezTo>
                  <a:pt x="46" y="9"/>
                  <a:pt x="45" y="7"/>
                  <a:pt x="44" y="7"/>
                </a:cubicBezTo>
                <a:cubicBezTo>
                  <a:pt x="44" y="6"/>
                  <a:pt x="44" y="6"/>
                  <a:pt x="43" y="6"/>
                </a:cubicBezTo>
                <a:cubicBezTo>
                  <a:pt x="43" y="6"/>
                  <a:pt x="43" y="6"/>
                  <a:pt x="42" y="6"/>
                </a:cubicBezTo>
                <a:cubicBezTo>
                  <a:pt x="42" y="6"/>
                  <a:pt x="42" y="7"/>
                  <a:pt x="42" y="7"/>
                </a:cubicBezTo>
                <a:cubicBezTo>
                  <a:pt x="41" y="7"/>
                  <a:pt x="41" y="8"/>
                  <a:pt x="42" y="8"/>
                </a:cubicBezTo>
                <a:cubicBezTo>
                  <a:pt x="42" y="8"/>
                  <a:pt x="42" y="10"/>
                  <a:pt x="43" y="12"/>
                </a:cubicBezTo>
                <a:cubicBezTo>
                  <a:pt x="42" y="13"/>
                  <a:pt x="41" y="13"/>
                  <a:pt x="40" y="14"/>
                </a:cubicBezTo>
                <a:cubicBezTo>
                  <a:pt x="39" y="12"/>
                  <a:pt x="38" y="10"/>
                  <a:pt x="38" y="10"/>
                </a:cubicBezTo>
                <a:cubicBezTo>
                  <a:pt x="37" y="10"/>
                  <a:pt x="37" y="10"/>
                  <a:pt x="37" y="9"/>
                </a:cubicBezTo>
                <a:cubicBezTo>
                  <a:pt x="36" y="9"/>
                  <a:pt x="36" y="9"/>
                  <a:pt x="36" y="10"/>
                </a:cubicBezTo>
                <a:cubicBezTo>
                  <a:pt x="35" y="10"/>
                  <a:pt x="35" y="10"/>
                  <a:pt x="35" y="10"/>
                </a:cubicBezTo>
                <a:cubicBezTo>
                  <a:pt x="35" y="11"/>
                  <a:pt x="35" y="11"/>
                  <a:pt x="35" y="12"/>
                </a:cubicBezTo>
                <a:cubicBezTo>
                  <a:pt x="35" y="12"/>
                  <a:pt x="36" y="14"/>
                  <a:pt x="37" y="16"/>
                </a:cubicBezTo>
                <a:cubicBezTo>
                  <a:pt x="36" y="16"/>
                  <a:pt x="35" y="17"/>
                  <a:pt x="34" y="17"/>
                </a:cubicBezTo>
                <a:cubicBezTo>
                  <a:pt x="33" y="16"/>
                  <a:pt x="32" y="14"/>
                  <a:pt x="31" y="14"/>
                </a:cubicBezTo>
                <a:cubicBezTo>
                  <a:pt x="31" y="14"/>
                  <a:pt x="31" y="13"/>
                  <a:pt x="30" y="13"/>
                </a:cubicBezTo>
                <a:cubicBezTo>
                  <a:pt x="30" y="13"/>
                  <a:pt x="30" y="14"/>
                  <a:pt x="29" y="14"/>
                </a:cubicBezTo>
                <a:cubicBezTo>
                  <a:pt x="29" y="14"/>
                  <a:pt x="29" y="14"/>
                  <a:pt x="29" y="15"/>
                </a:cubicBezTo>
                <a:cubicBezTo>
                  <a:pt x="29" y="15"/>
                  <a:pt x="29" y="15"/>
                  <a:pt x="29" y="16"/>
                </a:cubicBezTo>
                <a:cubicBezTo>
                  <a:pt x="29" y="16"/>
                  <a:pt x="30" y="18"/>
                  <a:pt x="31" y="20"/>
                </a:cubicBezTo>
                <a:cubicBezTo>
                  <a:pt x="30" y="20"/>
                  <a:pt x="30" y="21"/>
                  <a:pt x="29" y="21"/>
                </a:cubicBezTo>
                <a:cubicBezTo>
                  <a:pt x="27" y="20"/>
                  <a:pt x="26" y="19"/>
                  <a:pt x="26" y="18"/>
                </a:cubicBezTo>
                <a:cubicBezTo>
                  <a:pt x="25" y="18"/>
                  <a:pt x="25" y="18"/>
                  <a:pt x="24" y="18"/>
                </a:cubicBezTo>
                <a:cubicBezTo>
                  <a:pt x="24" y="18"/>
                  <a:pt x="24" y="18"/>
                  <a:pt x="24" y="18"/>
                </a:cubicBezTo>
                <a:cubicBezTo>
                  <a:pt x="23" y="19"/>
                  <a:pt x="23" y="19"/>
                  <a:pt x="23" y="19"/>
                </a:cubicBezTo>
                <a:cubicBezTo>
                  <a:pt x="23" y="20"/>
                  <a:pt x="23" y="20"/>
                  <a:pt x="23" y="20"/>
                </a:cubicBezTo>
                <a:cubicBezTo>
                  <a:pt x="24" y="21"/>
                  <a:pt x="25" y="23"/>
                  <a:pt x="26" y="24"/>
                </a:cubicBezTo>
                <a:cubicBezTo>
                  <a:pt x="25" y="25"/>
                  <a:pt x="24" y="26"/>
                  <a:pt x="24" y="26"/>
                </a:cubicBezTo>
                <a:cubicBezTo>
                  <a:pt x="22" y="25"/>
                  <a:pt x="21" y="24"/>
                  <a:pt x="20" y="24"/>
                </a:cubicBezTo>
                <a:cubicBezTo>
                  <a:pt x="20" y="23"/>
                  <a:pt x="20" y="23"/>
                  <a:pt x="19" y="23"/>
                </a:cubicBezTo>
                <a:cubicBezTo>
                  <a:pt x="19" y="23"/>
                  <a:pt x="18" y="23"/>
                  <a:pt x="18" y="24"/>
                </a:cubicBezTo>
                <a:cubicBezTo>
                  <a:pt x="18" y="24"/>
                  <a:pt x="18" y="24"/>
                  <a:pt x="18" y="25"/>
                </a:cubicBezTo>
                <a:cubicBezTo>
                  <a:pt x="18" y="25"/>
                  <a:pt x="18" y="26"/>
                  <a:pt x="18" y="26"/>
                </a:cubicBezTo>
                <a:cubicBezTo>
                  <a:pt x="18" y="26"/>
                  <a:pt x="20" y="28"/>
                  <a:pt x="21" y="29"/>
                </a:cubicBezTo>
                <a:cubicBezTo>
                  <a:pt x="21" y="30"/>
                  <a:pt x="20" y="31"/>
                  <a:pt x="19" y="31"/>
                </a:cubicBezTo>
                <a:cubicBezTo>
                  <a:pt x="18" y="30"/>
                  <a:pt x="16" y="29"/>
                  <a:pt x="15" y="29"/>
                </a:cubicBezTo>
                <a:cubicBezTo>
                  <a:pt x="15" y="29"/>
                  <a:pt x="15" y="29"/>
                  <a:pt x="14" y="29"/>
                </a:cubicBezTo>
                <a:cubicBezTo>
                  <a:pt x="14" y="29"/>
                  <a:pt x="14" y="29"/>
                  <a:pt x="14" y="30"/>
                </a:cubicBezTo>
                <a:cubicBezTo>
                  <a:pt x="13" y="30"/>
                  <a:pt x="13" y="30"/>
                  <a:pt x="13" y="31"/>
                </a:cubicBezTo>
                <a:cubicBezTo>
                  <a:pt x="13" y="31"/>
                  <a:pt x="13" y="31"/>
                  <a:pt x="14" y="32"/>
                </a:cubicBezTo>
                <a:cubicBezTo>
                  <a:pt x="14" y="32"/>
                  <a:pt x="16" y="33"/>
                  <a:pt x="17" y="35"/>
                </a:cubicBezTo>
                <a:cubicBezTo>
                  <a:pt x="16" y="35"/>
                  <a:pt x="16" y="36"/>
                  <a:pt x="15" y="37"/>
                </a:cubicBezTo>
                <a:cubicBezTo>
                  <a:pt x="14" y="36"/>
                  <a:pt x="12" y="35"/>
                  <a:pt x="11" y="35"/>
                </a:cubicBezTo>
                <a:cubicBezTo>
                  <a:pt x="11" y="35"/>
                  <a:pt x="11" y="35"/>
                  <a:pt x="10" y="35"/>
                </a:cubicBezTo>
                <a:cubicBezTo>
                  <a:pt x="10" y="35"/>
                  <a:pt x="10" y="36"/>
                  <a:pt x="9" y="36"/>
                </a:cubicBezTo>
                <a:cubicBezTo>
                  <a:pt x="9" y="36"/>
                  <a:pt x="9" y="37"/>
                  <a:pt x="9" y="37"/>
                </a:cubicBezTo>
                <a:cubicBezTo>
                  <a:pt x="9" y="37"/>
                  <a:pt x="10" y="38"/>
                  <a:pt x="10" y="38"/>
                </a:cubicBezTo>
                <a:cubicBezTo>
                  <a:pt x="10" y="38"/>
                  <a:pt x="12" y="39"/>
                  <a:pt x="13" y="40"/>
                </a:cubicBezTo>
                <a:cubicBezTo>
                  <a:pt x="13" y="41"/>
                  <a:pt x="12" y="42"/>
                  <a:pt x="12" y="43"/>
                </a:cubicBezTo>
                <a:cubicBezTo>
                  <a:pt x="10" y="43"/>
                  <a:pt x="8" y="42"/>
                  <a:pt x="8" y="42"/>
                </a:cubicBezTo>
                <a:cubicBezTo>
                  <a:pt x="7" y="42"/>
                  <a:pt x="7" y="42"/>
                  <a:pt x="7" y="42"/>
                </a:cubicBezTo>
                <a:cubicBezTo>
                  <a:pt x="6" y="42"/>
                  <a:pt x="6" y="42"/>
                  <a:pt x="6" y="43"/>
                </a:cubicBezTo>
                <a:cubicBezTo>
                  <a:pt x="6" y="43"/>
                  <a:pt x="6" y="43"/>
                  <a:pt x="6" y="44"/>
                </a:cubicBezTo>
                <a:cubicBezTo>
                  <a:pt x="6" y="44"/>
                  <a:pt x="6" y="44"/>
                  <a:pt x="7" y="45"/>
                </a:cubicBezTo>
                <a:cubicBezTo>
                  <a:pt x="7" y="45"/>
                  <a:pt x="9" y="46"/>
                  <a:pt x="10" y="47"/>
                </a:cubicBezTo>
                <a:cubicBezTo>
                  <a:pt x="10" y="48"/>
                  <a:pt x="10" y="49"/>
                  <a:pt x="9" y="50"/>
                </a:cubicBezTo>
                <a:cubicBezTo>
                  <a:pt x="7" y="49"/>
                  <a:pt x="6" y="49"/>
                  <a:pt x="5" y="49"/>
                </a:cubicBezTo>
                <a:cubicBezTo>
                  <a:pt x="5" y="48"/>
                  <a:pt x="4" y="49"/>
                  <a:pt x="4" y="49"/>
                </a:cubicBezTo>
                <a:cubicBezTo>
                  <a:pt x="4" y="49"/>
                  <a:pt x="3" y="49"/>
                  <a:pt x="3" y="50"/>
                </a:cubicBezTo>
                <a:cubicBezTo>
                  <a:pt x="3" y="50"/>
                  <a:pt x="3" y="50"/>
                  <a:pt x="3" y="51"/>
                </a:cubicBezTo>
                <a:cubicBezTo>
                  <a:pt x="3" y="51"/>
                  <a:pt x="4" y="51"/>
                  <a:pt x="4" y="52"/>
                </a:cubicBezTo>
                <a:cubicBezTo>
                  <a:pt x="4" y="52"/>
                  <a:pt x="6" y="53"/>
                  <a:pt x="8" y="53"/>
                </a:cubicBezTo>
                <a:cubicBezTo>
                  <a:pt x="8" y="54"/>
                  <a:pt x="8" y="55"/>
                  <a:pt x="7" y="56"/>
                </a:cubicBezTo>
                <a:cubicBezTo>
                  <a:pt x="6" y="56"/>
                  <a:pt x="3" y="56"/>
                  <a:pt x="3" y="56"/>
                </a:cubicBezTo>
                <a:cubicBezTo>
                  <a:pt x="3" y="56"/>
                  <a:pt x="2" y="56"/>
                  <a:pt x="2" y="56"/>
                </a:cubicBezTo>
                <a:cubicBezTo>
                  <a:pt x="2" y="56"/>
                  <a:pt x="1" y="57"/>
                  <a:pt x="1" y="57"/>
                </a:cubicBezTo>
                <a:cubicBezTo>
                  <a:pt x="1" y="57"/>
                  <a:pt x="1" y="58"/>
                  <a:pt x="2" y="58"/>
                </a:cubicBezTo>
                <a:cubicBezTo>
                  <a:pt x="2" y="58"/>
                  <a:pt x="2" y="59"/>
                  <a:pt x="2" y="59"/>
                </a:cubicBezTo>
                <a:cubicBezTo>
                  <a:pt x="3" y="59"/>
                  <a:pt x="5" y="59"/>
                  <a:pt x="7" y="60"/>
                </a:cubicBezTo>
                <a:cubicBezTo>
                  <a:pt x="6" y="61"/>
                  <a:pt x="6" y="62"/>
                  <a:pt x="6" y="63"/>
                </a:cubicBezTo>
                <a:cubicBezTo>
                  <a:pt x="4" y="63"/>
                  <a:pt x="2" y="63"/>
                  <a:pt x="2" y="63"/>
                </a:cubicBezTo>
                <a:cubicBezTo>
                  <a:pt x="1" y="63"/>
                  <a:pt x="1" y="63"/>
                  <a:pt x="1" y="63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5"/>
                  <a:pt x="0" y="65"/>
                  <a:pt x="0" y="65"/>
                </a:cubicBezTo>
                <a:cubicBezTo>
                  <a:pt x="1" y="66"/>
                  <a:pt x="1" y="66"/>
                  <a:pt x="1" y="66"/>
                </a:cubicBezTo>
                <a:cubicBezTo>
                  <a:pt x="2" y="66"/>
                  <a:pt x="4" y="67"/>
                  <a:pt x="6" y="67"/>
                </a:cubicBezTo>
                <a:cubicBezTo>
                  <a:pt x="6" y="68"/>
                  <a:pt x="6" y="69"/>
                  <a:pt x="6" y="70"/>
                </a:cubicBezTo>
                <a:cubicBezTo>
                  <a:pt x="4" y="70"/>
                  <a:pt x="2" y="70"/>
                  <a:pt x="1" y="70"/>
                </a:cubicBezTo>
                <a:cubicBezTo>
                  <a:pt x="1" y="70"/>
                  <a:pt x="0" y="71"/>
                  <a:pt x="0" y="71"/>
                </a:cubicBezTo>
                <a:cubicBezTo>
                  <a:pt x="0" y="71"/>
                  <a:pt x="0" y="71"/>
                  <a:pt x="0" y="72"/>
                </a:cubicBezTo>
                <a:cubicBezTo>
                  <a:pt x="0" y="72"/>
                  <a:pt x="0" y="73"/>
                  <a:pt x="0" y="73"/>
                </a:cubicBezTo>
                <a:cubicBezTo>
                  <a:pt x="0" y="73"/>
                  <a:pt x="1" y="73"/>
                  <a:pt x="1" y="73"/>
                </a:cubicBezTo>
                <a:cubicBezTo>
                  <a:pt x="2" y="74"/>
                  <a:pt x="4" y="74"/>
                  <a:pt x="6" y="74"/>
                </a:cubicBezTo>
                <a:cubicBezTo>
                  <a:pt x="6" y="75"/>
                  <a:pt x="6" y="76"/>
                  <a:pt x="6" y="77"/>
                </a:cubicBezTo>
                <a:cubicBezTo>
                  <a:pt x="4" y="77"/>
                  <a:pt x="2" y="78"/>
                  <a:pt x="1" y="78"/>
                </a:cubicBezTo>
                <a:cubicBezTo>
                  <a:pt x="1" y="78"/>
                  <a:pt x="1" y="78"/>
                  <a:pt x="0" y="78"/>
                </a:cubicBezTo>
                <a:cubicBezTo>
                  <a:pt x="0" y="79"/>
                  <a:pt x="0" y="79"/>
                  <a:pt x="0" y="79"/>
                </a:cubicBezTo>
                <a:cubicBezTo>
                  <a:pt x="0" y="80"/>
                  <a:pt x="0" y="80"/>
                  <a:pt x="1" y="80"/>
                </a:cubicBezTo>
                <a:cubicBezTo>
                  <a:pt x="1" y="81"/>
                  <a:pt x="1" y="81"/>
                  <a:pt x="2" y="81"/>
                </a:cubicBezTo>
                <a:cubicBezTo>
                  <a:pt x="2" y="81"/>
                  <a:pt x="4" y="81"/>
                  <a:pt x="6" y="81"/>
                </a:cubicBezTo>
                <a:cubicBezTo>
                  <a:pt x="6" y="82"/>
                  <a:pt x="6" y="83"/>
                  <a:pt x="7" y="84"/>
                </a:cubicBezTo>
                <a:cubicBezTo>
                  <a:pt x="5" y="84"/>
                  <a:pt x="3" y="85"/>
                  <a:pt x="2" y="85"/>
                </a:cubicBezTo>
                <a:cubicBezTo>
                  <a:pt x="2" y="85"/>
                  <a:pt x="2" y="85"/>
                  <a:pt x="2" y="86"/>
                </a:cubicBezTo>
                <a:cubicBezTo>
                  <a:pt x="1" y="86"/>
                  <a:pt x="1" y="86"/>
                  <a:pt x="1" y="87"/>
                </a:cubicBezTo>
                <a:cubicBezTo>
                  <a:pt x="1" y="87"/>
                  <a:pt x="2" y="88"/>
                  <a:pt x="2" y="88"/>
                </a:cubicBezTo>
                <a:cubicBezTo>
                  <a:pt x="2" y="88"/>
                  <a:pt x="3" y="88"/>
                  <a:pt x="3" y="88"/>
                </a:cubicBezTo>
                <a:cubicBezTo>
                  <a:pt x="3" y="88"/>
                  <a:pt x="6" y="88"/>
                  <a:pt x="7" y="88"/>
                </a:cubicBezTo>
                <a:cubicBezTo>
                  <a:pt x="8" y="89"/>
                  <a:pt x="8" y="90"/>
                  <a:pt x="8" y="90"/>
                </a:cubicBezTo>
                <a:cubicBezTo>
                  <a:pt x="6" y="91"/>
                  <a:pt x="4" y="92"/>
                  <a:pt x="4" y="92"/>
                </a:cubicBezTo>
                <a:cubicBezTo>
                  <a:pt x="4" y="92"/>
                  <a:pt x="3" y="93"/>
                  <a:pt x="3" y="93"/>
                </a:cubicBezTo>
                <a:cubicBezTo>
                  <a:pt x="3" y="93"/>
                  <a:pt x="3" y="94"/>
                  <a:pt x="3" y="94"/>
                </a:cubicBezTo>
                <a:cubicBezTo>
                  <a:pt x="3" y="95"/>
                  <a:pt x="4" y="95"/>
                  <a:pt x="4" y="95"/>
                </a:cubicBezTo>
                <a:cubicBezTo>
                  <a:pt x="4" y="95"/>
                  <a:pt x="5" y="95"/>
                  <a:pt x="5" y="95"/>
                </a:cubicBezTo>
                <a:cubicBezTo>
                  <a:pt x="6" y="95"/>
                  <a:pt x="7" y="95"/>
                  <a:pt x="9" y="94"/>
                </a:cubicBezTo>
                <a:cubicBezTo>
                  <a:pt x="10" y="95"/>
                  <a:pt x="10" y="96"/>
                  <a:pt x="10" y="97"/>
                </a:cubicBezTo>
                <a:cubicBezTo>
                  <a:pt x="9" y="98"/>
                  <a:pt x="7" y="99"/>
                  <a:pt x="7" y="99"/>
                </a:cubicBezTo>
                <a:cubicBezTo>
                  <a:pt x="6" y="99"/>
                  <a:pt x="6" y="100"/>
                  <a:pt x="6" y="100"/>
                </a:cubicBezTo>
                <a:cubicBezTo>
                  <a:pt x="6" y="100"/>
                  <a:pt x="6" y="101"/>
                  <a:pt x="6" y="101"/>
                </a:cubicBezTo>
                <a:cubicBezTo>
                  <a:pt x="6" y="102"/>
                  <a:pt x="6" y="102"/>
                  <a:pt x="7" y="102"/>
                </a:cubicBezTo>
                <a:cubicBezTo>
                  <a:pt x="7" y="102"/>
                  <a:pt x="7" y="102"/>
                  <a:pt x="8" y="102"/>
                </a:cubicBezTo>
                <a:cubicBezTo>
                  <a:pt x="8" y="102"/>
                  <a:pt x="10" y="101"/>
                  <a:pt x="12" y="101"/>
                </a:cubicBezTo>
                <a:cubicBezTo>
                  <a:pt x="12" y="102"/>
                  <a:pt x="13" y="102"/>
                  <a:pt x="13" y="103"/>
                </a:cubicBezTo>
                <a:cubicBezTo>
                  <a:pt x="12" y="104"/>
                  <a:pt x="10" y="106"/>
                  <a:pt x="10" y="106"/>
                </a:cubicBezTo>
                <a:cubicBezTo>
                  <a:pt x="10" y="106"/>
                  <a:pt x="9" y="106"/>
                  <a:pt x="9" y="107"/>
                </a:cubicBezTo>
                <a:cubicBezTo>
                  <a:pt x="9" y="107"/>
                  <a:pt x="9" y="107"/>
                  <a:pt x="9" y="108"/>
                </a:cubicBezTo>
                <a:cubicBezTo>
                  <a:pt x="10" y="108"/>
                  <a:pt x="10" y="109"/>
                  <a:pt x="10" y="109"/>
                </a:cubicBezTo>
                <a:cubicBezTo>
                  <a:pt x="11" y="109"/>
                  <a:pt x="11" y="109"/>
                  <a:pt x="11" y="109"/>
                </a:cubicBezTo>
                <a:cubicBezTo>
                  <a:pt x="12" y="108"/>
                  <a:pt x="14" y="107"/>
                  <a:pt x="15" y="107"/>
                </a:cubicBezTo>
                <a:cubicBezTo>
                  <a:pt x="16" y="107"/>
                  <a:pt x="16" y="108"/>
                  <a:pt x="17" y="109"/>
                </a:cubicBezTo>
                <a:cubicBezTo>
                  <a:pt x="16" y="110"/>
                  <a:pt x="14" y="112"/>
                  <a:pt x="14" y="112"/>
                </a:cubicBezTo>
                <a:cubicBezTo>
                  <a:pt x="13" y="112"/>
                  <a:pt x="13" y="113"/>
                  <a:pt x="13" y="113"/>
                </a:cubicBezTo>
                <a:cubicBezTo>
                  <a:pt x="13" y="114"/>
                  <a:pt x="13" y="114"/>
                  <a:pt x="14" y="114"/>
                </a:cubicBezTo>
                <a:cubicBezTo>
                  <a:pt x="14" y="114"/>
                  <a:pt x="14" y="115"/>
                  <a:pt x="14" y="115"/>
                </a:cubicBezTo>
                <a:cubicBezTo>
                  <a:pt x="15" y="115"/>
                  <a:pt x="15" y="115"/>
                  <a:pt x="15" y="115"/>
                </a:cubicBezTo>
                <a:cubicBezTo>
                  <a:pt x="16" y="114"/>
                  <a:pt x="18" y="113"/>
                  <a:pt x="19" y="112"/>
                </a:cubicBezTo>
                <a:cubicBezTo>
                  <a:pt x="20" y="113"/>
                  <a:pt x="21" y="114"/>
                  <a:pt x="21" y="115"/>
                </a:cubicBezTo>
                <a:cubicBezTo>
                  <a:pt x="20" y="116"/>
                  <a:pt x="18" y="118"/>
                  <a:pt x="18" y="118"/>
                </a:cubicBezTo>
                <a:cubicBezTo>
                  <a:pt x="18" y="118"/>
                  <a:pt x="18" y="119"/>
                  <a:pt x="18" y="119"/>
                </a:cubicBezTo>
                <a:cubicBezTo>
                  <a:pt x="18" y="119"/>
                  <a:pt x="18" y="120"/>
                  <a:pt x="18" y="120"/>
                </a:cubicBezTo>
                <a:cubicBezTo>
                  <a:pt x="18" y="120"/>
                  <a:pt x="19" y="121"/>
                  <a:pt x="19" y="121"/>
                </a:cubicBezTo>
                <a:cubicBezTo>
                  <a:pt x="20" y="121"/>
                  <a:pt x="20" y="121"/>
                  <a:pt x="20" y="120"/>
                </a:cubicBezTo>
                <a:cubicBezTo>
                  <a:pt x="21" y="120"/>
                  <a:pt x="22" y="119"/>
                  <a:pt x="24" y="118"/>
                </a:cubicBezTo>
                <a:cubicBezTo>
                  <a:pt x="24" y="118"/>
                  <a:pt x="25" y="119"/>
                  <a:pt x="26" y="120"/>
                </a:cubicBezTo>
                <a:cubicBezTo>
                  <a:pt x="25" y="121"/>
                  <a:pt x="24" y="123"/>
                  <a:pt x="23" y="123"/>
                </a:cubicBezTo>
                <a:cubicBezTo>
                  <a:pt x="23" y="124"/>
                  <a:pt x="23" y="124"/>
                  <a:pt x="23" y="124"/>
                </a:cubicBezTo>
                <a:cubicBezTo>
                  <a:pt x="23" y="125"/>
                  <a:pt x="23" y="125"/>
                  <a:pt x="24" y="125"/>
                </a:cubicBezTo>
                <a:cubicBezTo>
                  <a:pt x="24" y="126"/>
                  <a:pt x="24" y="126"/>
                  <a:pt x="24" y="126"/>
                </a:cubicBezTo>
                <a:cubicBezTo>
                  <a:pt x="25" y="126"/>
                  <a:pt x="25" y="126"/>
                  <a:pt x="26" y="125"/>
                </a:cubicBezTo>
                <a:cubicBezTo>
                  <a:pt x="26" y="125"/>
                  <a:pt x="27" y="124"/>
                  <a:pt x="29" y="122"/>
                </a:cubicBezTo>
                <a:cubicBezTo>
                  <a:pt x="30" y="123"/>
                  <a:pt x="30" y="124"/>
                  <a:pt x="31" y="124"/>
                </a:cubicBezTo>
                <a:cubicBezTo>
                  <a:pt x="30" y="126"/>
                  <a:pt x="29" y="128"/>
                  <a:pt x="29" y="128"/>
                </a:cubicBezTo>
                <a:cubicBezTo>
                  <a:pt x="29" y="128"/>
                  <a:pt x="29" y="129"/>
                  <a:pt x="29" y="129"/>
                </a:cubicBezTo>
                <a:cubicBezTo>
                  <a:pt x="29" y="130"/>
                  <a:pt x="29" y="130"/>
                  <a:pt x="29" y="130"/>
                </a:cubicBezTo>
                <a:cubicBezTo>
                  <a:pt x="30" y="130"/>
                  <a:pt x="30" y="130"/>
                  <a:pt x="30" y="130"/>
                </a:cubicBezTo>
                <a:cubicBezTo>
                  <a:pt x="31" y="130"/>
                  <a:pt x="31" y="130"/>
                  <a:pt x="31" y="130"/>
                </a:cubicBezTo>
                <a:cubicBezTo>
                  <a:pt x="32" y="130"/>
                  <a:pt x="33" y="128"/>
                  <a:pt x="34" y="127"/>
                </a:cubicBezTo>
                <a:cubicBezTo>
                  <a:pt x="35" y="127"/>
                  <a:pt x="36" y="128"/>
                  <a:pt x="37" y="128"/>
                </a:cubicBezTo>
                <a:cubicBezTo>
                  <a:pt x="36" y="130"/>
                  <a:pt x="35" y="132"/>
                  <a:pt x="35" y="132"/>
                </a:cubicBezTo>
                <a:cubicBezTo>
                  <a:pt x="35" y="133"/>
                  <a:pt x="35" y="133"/>
                  <a:pt x="35" y="133"/>
                </a:cubicBezTo>
                <a:cubicBezTo>
                  <a:pt x="35" y="134"/>
                  <a:pt x="35" y="134"/>
                  <a:pt x="36" y="134"/>
                </a:cubicBezTo>
                <a:cubicBezTo>
                  <a:pt x="36" y="134"/>
                  <a:pt x="36" y="134"/>
                  <a:pt x="37" y="134"/>
                </a:cubicBezTo>
                <a:cubicBezTo>
                  <a:pt x="37" y="134"/>
                  <a:pt x="37" y="134"/>
                  <a:pt x="38" y="134"/>
                </a:cubicBezTo>
                <a:cubicBezTo>
                  <a:pt x="38" y="133"/>
                  <a:pt x="39" y="132"/>
                  <a:pt x="40" y="130"/>
                </a:cubicBezTo>
                <a:cubicBezTo>
                  <a:pt x="41" y="131"/>
                  <a:pt x="42" y="131"/>
                  <a:pt x="43" y="131"/>
                </a:cubicBezTo>
                <a:cubicBezTo>
                  <a:pt x="42" y="133"/>
                  <a:pt x="42" y="135"/>
                  <a:pt x="42" y="136"/>
                </a:cubicBezTo>
                <a:cubicBezTo>
                  <a:pt x="41" y="136"/>
                  <a:pt x="41" y="137"/>
                  <a:pt x="42" y="137"/>
                </a:cubicBezTo>
                <a:cubicBezTo>
                  <a:pt x="42" y="137"/>
                  <a:pt x="42" y="137"/>
                  <a:pt x="42" y="138"/>
                </a:cubicBezTo>
                <a:cubicBezTo>
                  <a:pt x="43" y="138"/>
                  <a:pt x="43" y="138"/>
                  <a:pt x="43" y="138"/>
                </a:cubicBezTo>
                <a:cubicBezTo>
                  <a:pt x="44" y="138"/>
                  <a:pt x="44" y="137"/>
                  <a:pt x="44" y="137"/>
                </a:cubicBezTo>
                <a:cubicBezTo>
                  <a:pt x="45" y="137"/>
                  <a:pt x="46" y="135"/>
                  <a:pt x="47" y="133"/>
                </a:cubicBezTo>
                <a:cubicBezTo>
                  <a:pt x="47" y="134"/>
                  <a:pt x="48" y="134"/>
                  <a:pt x="49" y="134"/>
                </a:cubicBezTo>
                <a:cubicBezTo>
                  <a:pt x="49" y="136"/>
                  <a:pt x="48" y="138"/>
                  <a:pt x="48" y="139"/>
                </a:cubicBezTo>
                <a:cubicBezTo>
                  <a:pt x="48" y="139"/>
                  <a:pt x="48" y="139"/>
                  <a:pt x="49" y="140"/>
                </a:cubicBezTo>
                <a:cubicBezTo>
                  <a:pt x="49" y="140"/>
                  <a:pt x="49" y="140"/>
                  <a:pt x="49" y="140"/>
                </a:cubicBezTo>
                <a:cubicBezTo>
                  <a:pt x="50" y="140"/>
                  <a:pt x="50" y="140"/>
                  <a:pt x="50" y="140"/>
                </a:cubicBezTo>
                <a:cubicBezTo>
                  <a:pt x="51" y="140"/>
                  <a:pt x="51" y="140"/>
                  <a:pt x="51" y="139"/>
                </a:cubicBezTo>
                <a:cubicBezTo>
                  <a:pt x="51" y="139"/>
                  <a:pt x="52" y="137"/>
                  <a:pt x="53" y="135"/>
                </a:cubicBezTo>
                <a:cubicBezTo>
                  <a:pt x="54" y="136"/>
                  <a:pt x="55" y="136"/>
                  <a:pt x="56" y="136"/>
                </a:cubicBezTo>
                <a:cubicBezTo>
                  <a:pt x="56" y="138"/>
                  <a:pt x="55" y="140"/>
                  <a:pt x="55" y="141"/>
                </a:cubicBezTo>
                <a:cubicBezTo>
                  <a:pt x="55" y="141"/>
                  <a:pt x="55" y="141"/>
                  <a:pt x="56" y="142"/>
                </a:cubicBezTo>
                <a:cubicBezTo>
                  <a:pt x="56" y="142"/>
                  <a:pt x="56" y="142"/>
                  <a:pt x="57" y="142"/>
                </a:cubicBezTo>
                <a:cubicBezTo>
                  <a:pt x="57" y="142"/>
                  <a:pt x="57" y="142"/>
                  <a:pt x="58" y="142"/>
                </a:cubicBezTo>
                <a:cubicBezTo>
                  <a:pt x="58" y="142"/>
                  <a:pt x="58" y="142"/>
                  <a:pt x="58" y="141"/>
                </a:cubicBezTo>
                <a:cubicBezTo>
                  <a:pt x="59" y="141"/>
                  <a:pt x="59" y="139"/>
                  <a:pt x="60" y="137"/>
                </a:cubicBezTo>
                <a:cubicBezTo>
                  <a:pt x="61" y="137"/>
                  <a:pt x="62" y="137"/>
                  <a:pt x="63" y="137"/>
                </a:cubicBezTo>
                <a:cubicBezTo>
                  <a:pt x="63" y="139"/>
                  <a:pt x="63" y="142"/>
                  <a:pt x="63" y="142"/>
                </a:cubicBezTo>
                <a:cubicBezTo>
                  <a:pt x="63" y="142"/>
                  <a:pt x="63" y="143"/>
                  <a:pt x="63" y="143"/>
                </a:cubicBezTo>
                <a:cubicBezTo>
                  <a:pt x="63" y="143"/>
                  <a:pt x="64" y="143"/>
                  <a:pt x="64" y="143"/>
                </a:cubicBezTo>
                <a:cubicBezTo>
                  <a:pt x="65" y="143"/>
                  <a:pt x="65" y="143"/>
                  <a:pt x="65" y="143"/>
                </a:cubicBezTo>
                <a:cubicBezTo>
                  <a:pt x="65" y="143"/>
                  <a:pt x="66" y="143"/>
                  <a:pt x="66" y="142"/>
                </a:cubicBezTo>
                <a:cubicBezTo>
                  <a:pt x="66" y="142"/>
                  <a:pt x="66" y="140"/>
                  <a:pt x="67" y="138"/>
                </a:cubicBezTo>
                <a:cubicBezTo>
                  <a:pt x="68" y="138"/>
                  <a:pt x="69" y="138"/>
                  <a:pt x="70" y="138"/>
                </a:cubicBezTo>
                <a:cubicBezTo>
                  <a:pt x="70" y="140"/>
                  <a:pt x="70" y="142"/>
                  <a:pt x="70" y="142"/>
                </a:cubicBezTo>
                <a:cubicBezTo>
                  <a:pt x="70" y="143"/>
                  <a:pt x="70" y="143"/>
                  <a:pt x="71" y="143"/>
                </a:cubicBezTo>
                <a:cubicBezTo>
                  <a:pt x="71" y="144"/>
                  <a:pt x="71" y="144"/>
                  <a:pt x="72" y="144"/>
                </a:cubicBezTo>
                <a:cubicBezTo>
                  <a:pt x="72" y="144"/>
                  <a:pt x="72" y="144"/>
                  <a:pt x="73" y="143"/>
                </a:cubicBezTo>
                <a:cubicBezTo>
                  <a:pt x="73" y="143"/>
                  <a:pt x="73" y="143"/>
                  <a:pt x="73" y="142"/>
                </a:cubicBezTo>
                <a:cubicBezTo>
                  <a:pt x="73" y="142"/>
                  <a:pt x="73" y="140"/>
                  <a:pt x="74" y="138"/>
                </a:cubicBezTo>
                <a:cubicBezTo>
                  <a:pt x="75" y="138"/>
                  <a:pt x="75" y="138"/>
                  <a:pt x="77" y="138"/>
                </a:cubicBezTo>
                <a:cubicBezTo>
                  <a:pt x="77" y="140"/>
                  <a:pt x="77" y="142"/>
                  <a:pt x="77" y="142"/>
                </a:cubicBezTo>
                <a:cubicBezTo>
                  <a:pt x="77" y="143"/>
                  <a:pt x="78" y="143"/>
                  <a:pt x="78" y="143"/>
                </a:cubicBezTo>
                <a:cubicBezTo>
                  <a:pt x="78" y="143"/>
                  <a:pt x="79" y="143"/>
                  <a:pt x="79" y="143"/>
                </a:cubicBezTo>
                <a:cubicBezTo>
                  <a:pt x="79" y="143"/>
                  <a:pt x="80" y="143"/>
                  <a:pt x="80" y="143"/>
                </a:cubicBezTo>
                <a:cubicBezTo>
                  <a:pt x="80" y="143"/>
                  <a:pt x="81" y="142"/>
                  <a:pt x="81" y="142"/>
                </a:cubicBezTo>
                <a:cubicBezTo>
                  <a:pt x="81" y="142"/>
                  <a:pt x="81" y="139"/>
                  <a:pt x="80" y="137"/>
                </a:cubicBezTo>
                <a:cubicBezTo>
                  <a:pt x="81" y="137"/>
                  <a:pt x="82" y="137"/>
                  <a:pt x="83" y="137"/>
                </a:cubicBezTo>
                <a:cubicBezTo>
                  <a:pt x="84" y="139"/>
                  <a:pt x="85" y="141"/>
                  <a:pt x="85" y="141"/>
                </a:cubicBezTo>
                <a:cubicBezTo>
                  <a:pt x="85" y="142"/>
                  <a:pt x="85" y="142"/>
                  <a:pt x="85" y="142"/>
                </a:cubicBezTo>
                <a:cubicBezTo>
                  <a:pt x="86" y="142"/>
                  <a:pt x="86" y="142"/>
                  <a:pt x="86" y="142"/>
                </a:cubicBezTo>
                <a:cubicBezTo>
                  <a:pt x="87" y="142"/>
                  <a:pt x="87" y="142"/>
                  <a:pt x="87" y="142"/>
                </a:cubicBezTo>
                <a:cubicBezTo>
                  <a:pt x="88" y="141"/>
                  <a:pt x="88" y="141"/>
                  <a:pt x="88" y="141"/>
                </a:cubicBezTo>
                <a:cubicBezTo>
                  <a:pt x="88" y="140"/>
                  <a:pt x="87" y="138"/>
                  <a:pt x="87" y="136"/>
                </a:cubicBezTo>
                <a:cubicBezTo>
                  <a:pt x="88" y="136"/>
                  <a:pt x="89" y="136"/>
                  <a:pt x="90" y="135"/>
                </a:cubicBezTo>
                <a:cubicBezTo>
                  <a:pt x="91" y="137"/>
                  <a:pt x="92" y="139"/>
                  <a:pt x="92" y="139"/>
                </a:cubicBezTo>
                <a:cubicBezTo>
                  <a:pt x="92" y="140"/>
                  <a:pt x="92" y="140"/>
                  <a:pt x="93" y="140"/>
                </a:cubicBezTo>
                <a:cubicBezTo>
                  <a:pt x="93" y="140"/>
                  <a:pt x="93" y="140"/>
                  <a:pt x="94" y="140"/>
                </a:cubicBezTo>
                <a:cubicBezTo>
                  <a:pt x="94" y="140"/>
                  <a:pt x="94" y="140"/>
                  <a:pt x="95" y="140"/>
                </a:cubicBezTo>
                <a:cubicBezTo>
                  <a:pt x="95" y="139"/>
                  <a:pt x="95" y="139"/>
                  <a:pt x="95" y="139"/>
                </a:cubicBezTo>
                <a:cubicBezTo>
                  <a:pt x="95" y="138"/>
                  <a:pt x="94" y="136"/>
                  <a:pt x="94" y="134"/>
                </a:cubicBezTo>
                <a:cubicBezTo>
                  <a:pt x="95" y="134"/>
                  <a:pt x="96" y="134"/>
                  <a:pt x="97" y="133"/>
                </a:cubicBezTo>
                <a:cubicBezTo>
                  <a:pt x="98" y="135"/>
                  <a:pt x="99" y="137"/>
                  <a:pt x="99" y="137"/>
                </a:cubicBezTo>
                <a:cubicBezTo>
                  <a:pt x="99" y="137"/>
                  <a:pt x="99" y="138"/>
                  <a:pt x="100" y="138"/>
                </a:cubicBezTo>
                <a:cubicBezTo>
                  <a:pt x="100" y="138"/>
                  <a:pt x="100" y="138"/>
                  <a:pt x="101" y="138"/>
                </a:cubicBezTo>
                <a:cubicBezTo>
                  <a:pt x="101" y="137"/>
                  <a:pt x="101" y="137"/>
                  <a:pt x="102" y="137"/>
                </a:cubicBezTo>
                <a:cubicBezTo>
                  <a:pt x="102" y="137"/>
                  <a:pt x="102" y="136"/>
                  <a:pt x="102" y="136"/>
                </a:cubicBezTo>
                <a:cubicBezTo>
                  <a:pt x="102" y="135"/>
                  <a:pt x="101" y="133"/>
                  <a:pt x="100" y="131"/>
                </a:cubicBezTo>
                <a:cubicBezTo>
                  <a:pt x="101" y="131"/>
                  <a:pt x="102" y="131"/>
                  <a:pt x="103" y="130"/>
                </a:cubicBezTo>
                <a:cubicBezTo>
                  <a:pt x="104" y="132"/>
                  <a:pt x="105" y="133"/>
                  <a:pt x="105" y="134"/>
                </a:cubicBezTo>
                <a:cubicBezTo>
                  <a:pt x="106" y="134"/>
                  <a:pt x="106" y="134"/>
                  <a:pt x="106" y="134"/>
                </a:cubicBezTo>
                <a:cubicBezTo>
                  <a:pt x="107" y="134"/>
                  <a:pt x="107" y="134"/>
                  <a:pt x="107" y="134"/>
                </a:cubicBezTo>
                <a:cubicBezTo>
                  <a:pt x="108" y="134"/>
                  <a:pt x="108" y="134"/>
                  <a:pt x="108" y="133"/>
                </a:cubicBezTo>
                <a:cubicBezTo>
                  <a:pt x="108" y="133"/>
                  <a:pt x="108" y="133"/>
                  <a:pt x="108" y="132"/>
                </a:cubicBezTo>
                <a:cubicBezTo>
                  <a:pt x="108" y="132"/>
                  <a:pt x="107" y="130"/>
                  <a:pt x="106" y="128"/>
                </a:cubicBezTo>
                <a:cubicBezTo>
                  <a:pt x="107" y="128"/>
                  <a:pt x="108" y="127"/>
                  <a:pt x="109" y="127"/>
                </a:cubicBezTo>
                <a:cubicBezTo>
                  <a:pt x="110" y="128"/>
                  <a:pt x="111" y="130"/>
                  <a:pt x="112" y="130"/>
                </a:cubicBezTo>
                <a:cubicBezTo>
                  <a:pt x="112" y="130"/>
                  <a:pt x="112" y="130"/>
                  <a:pt x="113" y="130"/>
                </a:cubicBezTo>
                <a:cubicBezTo>
                  <a:pt x="113" y="130"/>
                  <a:pt x="113" y="130"/>
                  <a:pt x="114" y="130"/>
                </a:cubicBezTo>
                <a:cubicBezTo>
                  <a:pt x="114" y="130"/>
                  <a:pt x="114" y="130"/>
                  <a:pt x="114" y="129"/>
                </a:cubicBezTo>
                <a:cubicBezTo>
                  <a:pt x="114" y="129"/>
                  <a:pt x="114" y="128"/>
                  <a:pt x="114" y="128"/>
                </a:cubicBezTo>
                <a:cubicBezTo>
                  <a:pt x="114" y="128"/>
                  <a:pt x="113" y="126"/>
                  <a:pt x="112" y="124"/>
                </a:cubicBezTo>
                <a:cubicBezTo>
                  <a:pt x="113" y="124"/>
                  <a:pt x="114" y="123"/>
                  <a:pt x="114" y="122"/>
                </a:cubicBezTo>
                <a:cubicBezTo>
                  <a:pt x="116" y="124"/>
                  <a:pt x="117" y="125"/>
                  <a:pt x="118" y="125"/>
                </a:cubicBezTo>
                <a:cubicBezTo>
                  <a:pt x="118" y="126"/>
                  <a:pt x="118" y="126"/>
                  <a:pt x="119" y="126"/>
                </a:cubicBezTo>
                <a:cubicBezTo>
                  <a:pt x="119" y="126"/>
                  <a:pt x="119" y="126"/>
                  <a:pt x="120" y="125"/>
                </a:cubicBezTo>
                <a:cubicBezTo>
                  <a:pt x="120" y="125"/>
                  <a:pt x="120" y="125"/>
                  <a:pt x="120" y="124"/>
                </a:cubicBezTo>
                <a:cubicBezTo>
                  <a:pt x="120" y="124"/>
                  <a:pt x="120" y="124"/>
                  <a:pt x="120" y="123"/>
                </a:cubicBezTo>
                <a:cubicBezTo>
                  <a:pt x="120" y="123"/>
                  <a:pt x="118" y="121"/>
                  <a:pt x="117" y="120"/>
                </a:cubicBezTo>
                <a:cubicBezTo>
                  <a:pt x="118" y="119"/>
                  <a:pt x="119" y="118"/>
                  <a:pt x="119" y="118"/>
                </a:cubicBezTo>
                <a:cubicBezTo>
                  <a:pt x="121" y="119"/>
                  <a:pt x="123" y="120"/>
                  <a:pt x="123" y="120"/>
                </a:cubicBezTo>
                <a:cubicBezTo>
                  <a:pt x="123" y="121"/>
                  <a:pt x="124" y="121"/>
                  <a:pt x="124" y="121"/>
                </a:cubicBezTo>
                <a:cubicBezTo>
                  <a:pt x="124" y="121"/>
                  <a:pt x="125" y="120"/>
                  <a:pt x="125" y="120"/>
                </a:cubicBezTo>
                <a:cubicBezTo>
                  <a:pt x="125" y="120"/>
                  <a:pt x="125" y="119"/>
                  <a:pt x="125" y="119"/>
                </a:cubicBezTo>
                <a:cubicBezTo>
                  <a:pt x="125" y="119"/>
                  <a:pt x="125" y="118"/>
                  <a:pt x="125" y="118"/>
                </a:cubicBezTo>
                <a:cubicBezTo>
                  <a:pt x="125" y="118"/>
                  <a:pt x="123" y="116"/>
                  <a:pt x="122" y="115"/>
                </a:cubicBezTo>
                <a:cubicBezTo>
                  <a:pt x="123" y="114"/>
                  <a:pt x="123" y="113"/>
                  <a:pt x="124" y="112"/>
                </a:cubicBezTo>
                <a:cubicBezTo>
                  <a:pt x="125" y="113"/>
                  <a:pt x="127" y="114"/>
                  <a:pt x="128" y="115"/>
                </a:cubicBezTo>
                <a:cubicBezTo>
                  <a:pt x="128" y="115"/>
                  <a:pt x="128" y="115"/>
                  <a:pt x="129" y="115"/>
                </a:cubicBezTo>
                <a:cubicBezTo>
                  <a:pt x="129" y="115"/>
                  <a:pt x="129" y="114"/>
                  <a:pt x="130" y="114"/>
                </a:cubicBezTo>
                <a:cubicBezTo>
                  <a:pt x="130" y="114"/>
                  <a:pt x="130" y="114"/>
                  <a:pt x="130" y="113"/>
                </a:cubicBezTo>
                <a:cubicBezTo>
                  <a:pt x="130" y="113"/>
                  <a:pt x="130" y="112"/>
                  <a:pt x="129" y="112"/>
                </a:cubicBezTo>
                <a:cubicBezTo>
                  <a:pt x="129" y="112"/>
                  <a:pt x="128" y="110"/>
                  <a:pt x="126" y="109"/>
                </a:cubicBezTo>
                <a:cubicBezTo>
                  <a:pt x="127" y="108"/>
                  <a:pt x="127" y="107"/>
                  <a:pt x="128" y="107"/>
                </a:cubicBezTo>
                <a:cubicBezTo>
                  <a:pt x="130" y="107"/>
                  <a:pt x="131" y="108"/>
                  <a:pt x="132" y="109"/>
                </a:cubicBezTo>
                <a:cubicBezTo>
                  <a:pt x="132" y="109"/>
                  <a:pt x="133" y="109"/>
                  <a:pt x="133" y="109"/>
                </a:cubicBezTo>
                <a:cubicBezTo>
                  <a:pt x="133" y="109"/>
                  <a:pt x="134" y="108"/>
                  <a:pt x="134" y="108"/>
                </a:cubicBezTo>
                <a:cubicBezTo>
                  <a:pt x="134" y="107"/>
                  <a:pt x="134" y="107"/>
                  <a:pt x="134" y="107"/>
                </a:cubicBezTo>
                <a:cubicBezTo>
                  <a:pt x="134" y="106"/>
                  <a:pt x="134" y="106"/>
                  <a:pt x="133" y="106"/>
                </a:cubicBezTo>
                <a:cubicBezTo>
                  <a:pt x="133" y="106"/>
                  <a:pt x="131" y="104"/>
                  <a:pt x="130" y="103"/>
                </a:cubicBezTo>
                <a:cubicBezTo>
                  <a:pt x="130" y="102"/>
                  <a:pt x="131" y="102"/>
                  <a:pt x="131" y="101"/>
                </a:cubicBezTo>
                <a:cubicBezTo>
                  <a:pt x="133" y="101"/>
                  <a:pt x="135" y="102"/>
                  <a:pt x="135" y="102"/>
                </a:cubicBezTo>
                <a:cubicBezTo>
                  <a:pt x="136" y="102"/>
                  <a:pt x="136" y="102"/>
                  <a:pt x="136" y="102"/>
                </a:cubicBezTo>
                <a:cubicBezTo>
                  <a:pt x="137" y="102"/>
                  <a:pt x="137" y="102"/>
                  <a:pt x="137" y="101"/>
                </a:cubicBezTo>
                <a:cubicBezTo>
                  <a:pt x="137" y="101"/>
                  <a:pt x="137" y="100"/>
                  <a:pt x="137" y="100"/>
                </a:cubicBezTo>
                <a:cubicBezTo>
                  <a:pt x="137" y="100"/>
                  <a:pt x="137" y="99"/>
                  <a:pt x="137" y="99"/>
                </a:cubicBezTo>
                <a:cubicBezTo>
                  <a:pt x="136" y="99"/>
                  <a:pt x="134" y="98"/>
                  <a:pt x="133" y="97"/>
                </a:cubicBezTo>
                <a:cubicBezTo>
                  <a:pt x="133" y="96"/>
                  <a:pt x="133" y="95"/>
                  <a:pt x="134" y="94"/>
                </a:cubicBezTo>
                <a:cubicBezTo>
                  <a:pt x="136" y="95"/>
                  <a:pt x="138" y="95"/>
                  <a:pt x="138" y="95"/>
                </a:cubicBezTo>
                <a:cubicBezTo>
                  <a:pt x="138" y="95"/>
                  <a:pt x="139" y="95"/>
                  <a:pt x="139" y="95"/>
                </a:cubicBezTo>
                <a:cubicBezTo>
                  <a:pt x="139" y="95"/>
                  <a:pt x="140" y="95"/>
                  <a:pt x="140" y="94"/>
                </a:cubicBezTo>
                <a:cubicBezTo>
                  <a:pt x="140" y="94"/>
                  <a:pt x="140" y="93"/>
                  <a:pt x="140" y="93"/>
                </a:cubicBezTo>
                <a:cubicBezTo>
                  <a:pt x="140" y="93"/>
                  <a:pt x="139" y="92"/>
                  <a:pt x="139" y="92"/>
                </a:cubicBezTo>
                <a:cubicBezTo>
                  <a:pt x="139" y="92"/>
                  <a:pt x="137" y="91"/>
                  <a:pt x="135" y="90"/>
                </a:cubicBezTo>
                <a:cubicBezTo>
                  <a:pt x="135" y="90"/>
                  <a:pt x="135" y="89"/>
                  <a:pt x="136" y="88"/>
                </a:cubicBezTo>
                <a:cubicBezTo>
                  <a:pt x="138" y="88"/>
                  <a:pt x="140" y="88"/>
                  <a:pt x="140" y="88"/>
                </a:cubicBezTo>
                <a:cubicBezTo>
                  <a:pt x="141" y="88"/>
                  <a:pt x="141" y="88"/>
                  <a:pt x="141" y="88"/>
                </a:cubicBezTo>
                <a:cubicBezTo>
                  <a:pt x="142" y="88"/>
                  <a:pt x="142" y="87"/>
                  <a:pt x="142" y="87"/>
                </a:cubicBezTo>
                <a:cubicBezTo>
                  <a:pt x="142" y="86"/>
                  <a:pt x="142" y="86"/>
                  <a:pt x="142" y="86"/>
                </a:cubicBezTo>
                <a:cubicBezTo>
                  <a:pt x="141" y="85"/>
                  <a:pt x="141" y="85"/>
                  <a:pt x="141" y="85"/>
                </a:cubicBezTo>
                <a:cubicBezTo>
                  <a:pt x="140" y="85"/>
                  <a:pt x="138" y="84"/>
                  <a:pt x="137" y="84"/>
                </a:cubicBezTo>
                <a:cubicBezTo>
                  <a:pt x="137" y="83"/>
                  <a:pt x="137" y="82"/>
                  <a:pt x="137" y="81"/>
                </a:cubicBezTo>
                <a:cubicBezTo>
                  <a:pt x="139" y="81"/>
                  <a:pt x="141" y="81"/>
                  <a:pt x="141" y="81"/>
                </a:cubicBezTo>
                <a:cubicBezTo>
                  <a:pt x="142" y="81"/>
                  <a:pt x="142" y="81"/>
                  <a:pt x="142" y="80"/>
                </a:cubicBezTo>
                <a:cubicBezTo>
                  <a:pt x="143" y="80"/>
                  <a:pt x="143" y="80"/>
                  <a:pt x="143" y="79"/>
                </a:cubicBezTo>
                <a:cubicBezTo>
                  <a:pt x="143" y="79"/>
                  <a:pt x="143" y="79"/>
                  <a:pt x="143" y="78"/>
                </a:cubicBezTo>
                <a:cubicBezTo>
                  <a:pt x="142" y="78"/>
                  <a:pt x="142" y="78"/>
                  <a:pt x="142" y="78"/>
                </a:cubicBezTo>
                <a:cubicBezTo>
                  <a:pt x="141" y="78"/>
                  <a:pt x="139" y="77"/>
                  <a:pt x="137" y="77"/>
                </a:cubicBezTo>
                <a:cubicBezTo>
                  <a:pt x="138" y="76"/>
                  <a:pt x="138" y="75"/>
                  <a:pt x="138" y="74"/>
                </a:cubicBezTo>
                <a:cubicBezTo>
                  <a:pt x="139" y="74"/>
                  <a:pt x="142" y="74"/>
                  <a:pt x="142" y="73"/>
                </a:cubicBezTo>
                <a:close/>
                <a:moveTo>
                  <a:pt x="72" y="129"/>
                </a:moveTo>
                <a:cubicBezTo>
                  <a:pt x="40" y="129"/>
                  <a:pt x="14" y="104"/>
                  <a:pt x="14" y="72"/>
                </a:cubicBezTo>
                <a:cubicBezTo>
                  <a:pt x="14" y="40"/>
                  <a:pt x="40" y="15"/>
                  <a:pt x="72" y="15"/>
                </a:cubicBezTo>
                <a:cubicBezTo>
                  <a:pt x="103" y="15"/>
                  <a:pt x="129" y="40"/>
                  <a:pt x="129" y="72"/>
                </a:cubicBezTo>
                <a:cubicBezTo>
                  <a:pt x="129" y="104"/>
                  <a:pt x="103" y="129"/>
                  <a:pt x="72" y="12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pic>
        <p:nvPicPr>
          <p:cNvPr id="2" name="图片 1" descr="666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44470" y="939165"/>
            <a:ext cx="8211820" cy="3782060"/>
          </a:xfrm>
          <a:prstGeom prst="rect">
            <a:avLst/>
          </a:prstGeom>
        </p:spPr>
      </p:pic>
      <p:pic>
        <p:nvPicPr>
          <p:cNvPr id="4" name="图片 3" descr="777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29535" y="4044950"/>
            <a:ext cx="4991735" cy="265811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00" advClick="0" advTm="0">
        <p14:warp dir="in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0"/>
                            </p:stCondLst>
                            <p:childTnLst>
                              <p:par>
                                <p:cTn id="5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500"/>
                            </p:stCondLst>
                            <p:childTnLst>
                              <p:par>
                                <p:cTn id="6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000"/>
                            </p:stCondLst>
                            <p:childTnLst>
                              <p:par>
                                <p:cTn id="6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  <p:bldP spid="18" grpId="0"/>
      <p:bldP spid="22" grpId="0"/>
      <p:bldP spid="5" grpId="0" bldLvl="0" animBg="1"/>
      <p:bldP spid="15" grpId="0" bldLvl="0" animBg="1"/>
      <p:bldP spid="27" grpId="0" bldLvl="0" animBg="1"/>
      <p:bldP spid="29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4140200"/>
            <a:ext cx="12204196" cy="8127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1800183" y="4331156"/>
            <a:ext cx="1194325" cy="3898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135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检测</a:t>
            </a:r>
            <a:endParaRPr lang="zh-CN" altLang="en-CA" sz="2135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5628131" y="4331156"/>
            <a:ext cx="1552620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点匹配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9127909" y="4331156"/>
            <a:ext cx="1669973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相似度度量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1006344" y="237279"/>
            <a:ext cx="12226779" cy="717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US" sz="4265" b="1" spc="-15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回溯法测试结果</a:t>
            </a:r>
            <a:endParaRPr lang="zh-CN" altLang="en-US" sz="4265" b="1" spc="-150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5" name="Freeform 10"/>
          <p:cNvSpPr>
            <a:spLocks noEditPoints="1"/>
          </p:cNvSpPr>
          <p:nvPr/>
        </p:nvSpPr>
        <p:spPr bwMode="auto">
          <a:xfrm>
            <a:off x="0" y="-63076"/>
            <a:ext cx="2182284" cy="2182284"/>
          </a:xfrm>
          <a:custGeom>
            <a:avLst/>
            <a:gdLst>
              <a:gd name="T0" fmla="*/ 469 w 489"/>
              <a:gd name="T1" fmla="*/ 228 h 490"/>
              <a:gd name="T2" fmla="*/ 466 w 489"/>
              <a:gd name="T3" fmla="*/ 204 h 490"/>
              <a:gd name="T4" fmla="*/ 461 w 489"/>
              <a:gd name="T5" fmla="*/ 181 h 490"/>
              <a:gd name="T6" fmla="*/ 453 w 489"/>
              <a:gd name="T7" fmla="*/ 159 h 490"/>
              <a:gd name="T8" fmla="*/ 443 w 489"/>
              <a:gd name="T9" fmla="*/ 138 h 490"/>
              <a:gd name="T10" fmla="*/ 431 w 489"/>
              <a:gd name="T11" fmla="*/ 118 h 490"/>
              <a:gd name="T12" fmla="*/ 416 w 489"/>
              <a:gd name="T13" fmla="*/ 99 h 490"/>
              <a:gd name="T14" fmla="*/ 400 w 489"/>
              <a:gd name="T15" fmla="*/ 82 h 490"/>
              <a:gd name="T16" fmla="*/ 382 w 489"/>
              <a:gd name="T17" fmla="*/ 66 h 490"/>
              <a:gd name="T18" fmla="*/ 363 w 489"/>
              <a:gd name="T19" fmla="*/ 53 h 490"/>
              <a:gd name="T20" fmla="*/ 342 w 489"/>
              <a:gd name="T21" fmla="*/ 42 h 490"/>
              <a:gd name="T22" fmla="*/ 321 w 489"/>
              <a:gd name="T23" fmla="*/ 32 h 490"/>
              <a:gd name="T24" fmla="*/ 298 w 489"/>
              <a:gd name="T25" fmla="*/ 26 h 490"/>
              <a:gd name="T26" fmla="*/ 275 w 489"/>
              <a:gd name="T27" fmla="*/ 21 h 490"/>
              <a:gd name="T28" fmla="*/ 251 w 489"/>
              <a:gd name="T29" fmla="*/ 19 h 490"/>
              <a:gd name="T30" fmla="*/ 228 w 489"/>
              <a:gd name="T31" fmla="*/ 20 h 490"/>
              <a:gd name="T32" fmla="*/ 204 w 489"/>
              <a:gd name="T33" fmla="*/ 23 h 490"/>
              <a:gd name="T34" fmla="*/ 182 w 489"/>
              <a:gd name="T35" fmla="*/ 28 h 490"/>
              <a:gd name="T36" fmla="*/ 159 w 489"/>
              <a:gd name="T37" fmla="*/ 36 h 490"/>
              <a:gd name="T38" fmla="*/ 138 w 489"/>
              <a:gd name="T39" fmla="*/ 46 h 490"/>
              <a:gd name="T40" fmla="*/ 118 w 489"/>
              <a:gd name="T41" fmla="*/ 58 h 490"/>
              <a:gd name="T42" fmla="*/ 99 w 489"/>
              <a:gd name="T43" fmla="*/ 73 h 490"/>
              <a:gd name="T44" fmla="*/ 82 w 489"/>
              <a:gd name="T45" fmla="*/ 89 h 490"/>
              <a:gd name="T46" fmla="*/ 67 w 489"/>
              <a:gd name="T47" fmla="*/ 107 h 490"/>
              <a:gd name="T48" fmla="*/ 53 w 489"/>
              <a:gd name="T49" fmla="*/ 126 h 490"/>
              <a:gd name="T50" fmla="*/ 42 w 489"/>
              <a:gd name="T51" fmla="*/ 147 h 490"/>
              <a:gd name="T52" fmla="*/ 33 w 489"/>
              <a:gd name="T53" fmla="*/ 169 h 490"/>
              <a:gd name="T54" fmla="*/ 26 w 489"/>
              <a:gd name="T55" fmla="*/ 191 h 490"/>
              <a:gd name="T56" fmla="*/ 21 w 489"/>
              <a:gd name="T57" fmla="*/ 214 h 490"/>
              <a:gd name="T58" fmla="*/ 20 w 489"/>
              <a:gd name="T59" fmla="*/ 238 h 490"/>
              <a:gd name="T60" fmla="*/ 20 w 489"/>
              <a:gd name="T61" fmla="*/ 262 h 490"/>
              <a:gd name="T62" fmla="*/ 23 w 489"/>
              <a:gd name="T63" fmla="*/ 285 h 490"/>
              <a:gd name="T64" fmla="*/ 28 w 489"/>
              <a:gd name="T65" fmla="*/ 308 h 490"/>
              <a:gd name="T66" fmla="*/ 36 w 489"/>
              <a:gd name="T67" fmla="*/ 330 h 490"/>
              <a:gd name="T68" fmla="*/ 46 w 489"/>
              <a:gd name="T69" fmla="*/ 352 h 490"/>
              <a:gd name="T70" fmla="*/ 59 w 489"/>
              <a:gd name="T71" fmla="*/ 372 h 490"/>
              <a:gd name="T72" fmla="*/ 73 w 489"/>
              <a:gd name="T73" fmla="*/ 391 h 490"/>
              <a:gd name="T74" fmla="*/ 89 w 489"/>
              <a:gd name="T75" fmla="*/ 408 h 490"/>
              <a:gd name="T76" fmla="*/ 107 w 489"/>
              <a:gd name="T77" fmla="*/ 423 h 490"/>
              <a:gd name="T78" fmla="*/ 126 w 489"/>
              <a:gd name="T79" fmla="*/ 437 h 490"/>
              <a:gd name="T80" fmla="*/ 147 w 489"/>
              <a:gd name="T81" fmla="*/ 448 h 490"/>
              <a:gd name="T82" fmla="*/ 169 w 489"/>
              <a:gd name="T83" fmla="*/ 457 h 490"/>
              <a:gd name="T84" fmla="*/ 191 w 489"/>
              <a:gd name="T85" fmla="*/ 464 h 490"/>
              <a:gd name="T86" fmla="*/ 214 w 489"/>
              <a:gd name="T87" fmla="*/ 468 h 490"/>
              <a:gd name="T88" fmla="*/ 238 w 489"/>
              <a:gd name="T89" fmla="*/ 470 h 490"/>
              <a:gd name="T90" fmla="*/ 262 w 489"/>
              <a:gd name="T91" fmla="*/ 470 h 490"/>
              <a:gd name="T92" fmla="*/ 285 w 489"/>
              <a:gd name="T93" fmla="*/ 467 h 490"/>
              <a:gd name="T94" fmla="*/ 308 w 489"/>
              <a:gd name="T95" fmla="*/ 461 h 490"/>
              <a:gd name="T96" fmla="*/ 330 w 489"/>
              <a:gd name="T97" fmla="*/ 454 h 490"/>
              <a:gd name="T98" fmla="*/ 351 w 489"/>
              <a:gd name="T99" fmla="*/ 443 h 490"/>
              <a:gd name="T100" fmla="*/ 371 w 489"/>
              <a:gd name="T101" fmla="*/ 431 h 490"/>
              <a:gd name="T102" fmla="*/ 390 w 489"/>
              <a:gd name="T103" fmla="*/ 417 h 490"/>
              <a:gd name="T104" fmla="*/ 407 w 489"/>
              <a:gd name="T105" fmla="*/ 401 h 490"/>
              <a:gd name="T106" fmla="*/ 423 w 489"/>
              <a:gd name="T107" fmla="*/ 383 h 490"/>
              <a:gd name="T108" fmla="*/ 436 w 489"/>
              <a:gd name="T109" fmla="*/ 363 h 490"/>
              <a:gd name="T110" fmla="*/ 448 w 489"/>
              <a:gd name="T111" fmla="*/ 343 h 490"/>
              <a:gd name="T112" fmla="*/ 457 w 489"/>
              <a:gd name="T113" fmla="*/ 321 h 490"/>
              <a:gd name="T114" fmla="*/ 463 w 489"/>
              <a:gd name="T115" fmla="*/ 298 h 490"/>
              <a:gd name="T116" fmla="*/ 468 w 489"/>
              <a:gd name="T117" fmla="*/ 275 h 490"/>
              <a:gd name="T118" fmla="*/ 470 w 489"/>
              <a:gd name="T119" fmla="*/ 252 h 4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489" h="490">
                <a:moveTo>
                  <a:pt x="485" y="250"/>
                </a:moveTo>
                <a:cubicBezTo>
                  <a:pt x="486" y="250"/>
                  <a:pt x="487" y="249"/>
                  <a:pt x="488" y="248"/>
                </a:cubicBezTo>
                <a:cubicBezTo>
                  <a:pt x="489" y="247"/>
                  <a:pt x="489" y="246"/>
                  <a:pt x="489" y="245"/>
                </a:cubicBezTo>
                <a:cubicBezTo>
                  <a:pt x="489" y="243"/>
                  <a:pt x="489" y="242"/>
                  <a:pt x="488" y="241"/>
                </a:cubicBezTo>
                <a:cubicBezTo>
                  <a:pt x="487" y="240"/>
                  <a:pt x="486" y="240"/>
                  <a:pt x="485" y="239"/>
                </a:cubicBezTo>
                <a:cubicBezTo>
                  <a:pt x="483" y="239"/>
                  <a:pt x="476" y="239"/>
                  <a:pt x="470" y="238"/>
                </a:cubicBezTo>
                <a:cubicBezTo>
                  <a:pt x="470" y="235"/>
                  <a:pt x="469" y="231"/>
                  <a:pt x="469" y="228"/>
                </a:cubicBezTo>
                <a:cubicBezTo>
                  <a:pt x="476" y="227"/>
                  <a:pt x="483" y="225"/>
                  <a:pt x="484" y="225"/>
                </a:cubicBezTo>
                <a:cubicBezTo>
                  <a:pt x="485" y="225"/>
                  <a:pt x="486" y="224"/>
                  <a:pt x="487" y="223"/>
                </a:cubicBezTo>
                <a:cubicBezTo>
                  <a:pt x="488" y="222"/>
                  <a:pt x="488" y="220"/>
                  <a:pt x="488" y="219"/>
                </a:cubicBezTo>
                <a:cubicBezTo>
                  <a:pt x="488" y="218"/>
                  <a:pt x="487" y="217"/>
                  <a:pt x="486" y="216"/>
                </a:cubicBezTo>
                <a:cubicBezTo>
                  <a:pt x="485" y="215"/>
                  <a:pt x="484" y="214"/>
                  <a:pt x="483" y="214"/>
                </a:cubicBezTo>
                <a:cubicBezTo>
                  <a:pt x="481" y="214"/>
                  <a:pt x="474" y="214"/>
                  <a:pt x="468" y="214"/>
                </a:cubicBezTo>
                <a:cubicBezTo>
                  <a:pt x="467" y="211"/>
                  <a:pt x="467" y="208"/>
                  <a:pt x="466" y="204"/>
                </a:cubicBezTo>
                <a:cubicBezTo>
                  <a:pt x="472" y="202"/>
                  <a:pt x="479" y="200"/>
                  <a:pt x="481" y="200"/>
                </a:cubicBezTo>
                <a:cubicBezTo>
                  <a:pt x="482" y="200"/>
                  <a:pt x="483" y="199"/>
                  <a:pt x="484" y="197"/>
                </a:cubicBezTo>
                <a:cubicBezTo>
                  <a:pt x="484" y="196"/>
                  <a:pt x="484" y="195"/>
                  <a:pt x="484" y="194"/>
                </a:cubicBezTo>
                <a:cubicBezTo>
                  <a:pt x="484" y="192"/>
                  <a:pt x="483" y="191"/>
                  <a:pt x="482" y="191"/>
                </a:cubicBezTo>
                <a:cubicBezTo>
                  <a:pt x="481" y="190"/>
                  <a:pt x="480" y="189"/>
                  <a:pt x="478" y="190"/>
                </a:cubicBezTo>
                <a:cubicBezTo>
                  <a:pt x="477" y="190"/>
                  <a:pt x="470" y="191"/>
                  <a:pt x="463" y="191"/>
                </a:cubicBezTo>
                <a:cubicBezTo>
                  <a:pt x="463" y="188"/>
                  <a:pt x="462" y="185"/>
                  <a:pt x="461" y="181"/>
                </a:cubicBezTo>
                <a:cubicBezTo>
                  <a:pt x="467" y="179"/>
                  <a:pt x="473" y="176"/>
                  <a:pt x="475" y="175"/>
                </a:cubicBezTo>
                <a:cubicBezTo>
                  <a:pt x="476" y="175"/>
                  <a:pt x="477" y="174"/>
                  <a:pt x="477" y="173"/>
                </a:cubicBezTo>
                <a:cubicBezTo>
                  <a:pt x="478" y="172"/>
                  <a:pt x="478" y="170"/>
                  <a:pt x="477" y="169"/>
                </a:cubicBezTo>
                <a:cubicBezTo>
                  <a:pt x="477" y="168"/>
                  <a:pt x="476" y="167"/>
                  <a:pt x="475" y="166"/>
                </a:cubicBezTo>
                <a:cubicBezTo>
                  <a:pt x="474" y="165"/>
                  <a:pt x="473" y="165"/>
                  <a:pt x="471" y="165"/>
                </a:cubicBezTo>
                <a:cubicBezTo>
                  <a:pt x="470" y="166"/>
                  <a:pt x="463" y="167"/>
                  <a:pt x="457" y="169"/>
                </a:cubicBezTo>
                <a:cubicBezTo>
                  <a:pt x="456" y="165"/>
                  <a:pt x="454" y="162"/>
                  <a:pt x="453" y="159"/>
                </a:cubicBezTo>
                <a:cubicBezTo>
                  <a:pt x="459" y="156"/>
                  <a:pt x="465" y="152"/>
                  <a:pt x="466" y="152"/>
                </a:cubicBezTo>
                <a:cubicBezTo>
                  <a:pt x="467" y="151"/>
                  <a:pt x="468" y="150"/>
                  <a:pt x="468" y="149"/>
                </a:cubicBezTo>
                <a:cubicBezTo>
                  <a:pt x="469" y="148"/>
                  <a:pt x="469" y="146"/>
                  <a:pt x="468" y="145"/>
                </a:cubicBezTo>
                <a:cubicBezTo>
                  <a:pt x="468" y="144"/>
                  <a:pt x="467" y="143"/>
                  <a:pt x="466" y="142"/>
                </a:cubicBezTo>
                <a:cubicBezTo>
                  <a:pt x="465" y="142"/>
                  <a:pt x="463" y="142"/>
                  <a:pt x="462" y="142"/>
                </a:cubicBezTo>
                <a:cubicBezTo>
                  <a:pt x="461" y="142"/>
                  <a:pt x="454" y="145"/>
                  <a:pt x="448" y="147"/>
                </a:cubicBezTo>
                <a:cubicBezTo>
                  <a:pt x="446" y="144"/>
                  <a:pt x="445" y="141"/>
                  <a:pt x="443" y="138"/>
                </a:cubicBezTo>
                <a:cubicBezTo>
                  <a:pt x="448" y="134"/>
                  <a:pt x="454" y="130"/>
                  <a:pt x="455" y="129"/>
                </a:cubicBezTo>
                <a:cubicBezTo>
                  <a:pt x="456" y="128"/>
                  <a:pt x="457" y="127"/>
                  <a:pt x="457" y="126"/>
                </a:cubicBezTo>
                <a:cubicBezTo>
                  <a:pt x="457" y="125"/>
                  <a:pt x="457" y="123"/>
                  <a:pt x="457" y="122"/>
                </a:cubicBezTo>
                <a:cubicBezTo>
                  <a:pt x="456" y="121"/>
                  <a:pt x="455" y="120"/>
                  <a:pt x="454" y="120"/>
                </a:cubicBezTo>
                <a:cubicBezTo>
                  <a:pt x="453" y="119"/>
                  <a:pt x="451" y="119"/>
                  <a:pt x="450" y="120"/>
                </a:cubicBezTo>
                <a:cubicBezTo>
                  <a:pt x="449" y="121"/>
                  <a:pt x="442" y="123"/>
                  <a:pt x="436" y="126"/>
                </a:cubicBezTo>
                <a:cubicBezTo>
                  <a:pt x="434" y="123"/>
                  <a:pt x="433" y="121"/>
                  <a:pt x="431" y="118"/>
                </a:cubicBezTo>
                <a:cubicBezTo>
                  <a:pt x="436" y="113"/>
                  <a:pt x="441" y="109"/>
                  <a:pt x="442" y="108"/>
                </a:cubicBezTo>
                <a:cubicBezTo>
                  <a:pt x="443" y="107"/>
                  <a:pt x="444" y="106"/>
                  <a:pt x="444" y="104"/>
                </a:cubicBezTo>
                <a:cubicBezTo>
                  <a:pt x="444" y="103"/>
                  <a:pt x="443" y="102"/>
                  <a:pt x="443" y="101"/>
                </a:cubicBezTo>
                <a:cubicBezTo>
                  <a:pt x="442" y="100"/>
                  <a:pt x="441" y="99"/>
                  <a:pt x="440" y="99"/>
                </a:cubicBezTo>
                <a:cubicBezTo>
                  <a:pt x="438" y="98"/>
                  <a:pt x="437" y="98"/>
                  <a:pt x="436" y="99"/>
                </a:cubicBezTo>
                <a:cubicBezTo>
                  <a:pt x="435" y="100"/>
                  <a:pt x="428" y="103"/>
                  <a:pt x="423" y="107"/>
                </a:cubicBezTo>
                <a:cubicBezTo>
                  <a:pt x="421" y="104"/>
                  <a:pt x="419" y="102"/>
                  <a:pt x="416" y="99"/>
                </a:cubicBezTo>
                <a:cubicBezTo>
                  <a:pt x="421" y="94"/>
                  <a:pt x="426" y="89"/>
                  <a:pt x="427" y="88"/>
                </a:cubicBezTo>
                <a:cubicBezTo>
                  <a:pt x="428" y="87"/>
                  <a:pt x="428" y="85"/>
                  <a:pt x="428" y="84"/>
                </a:cubicBezTo>
                <a:cubicBezTo>
                  <a:pt x="428" y="83"/>
                  <a:pt x="427" y="82"/>
                  <a:pt x="427" y="81"/>
                </a:cubicBezTo>
                <a:cubicBezTo>
                  <a:pt x="426" y="80"/>
                  <a:pt x="424" y="79"/>
                  <a:pt x="423" y="79"/>
                </a:cubicBezTo>
                <a:cubicBezTo>
                  <a:pt x="422" y="79"/>
                  <a:pt x="421" y="79"/>
                  <a:pt x="420" y="80"/>
                </a:cubicBezTo>
                <a:cubicBezTo>
                  <a:pt x="418" y="81"/>
                  <a:pt x="413" y="85"/>
                  <a:pt x="407" y="89"/>
                </a:cubicBezTo>
                <a:cubicBezTo>
                  <a:pt x="405" y="86"/>
                  <a:pt x="403" y="84"/>
                  <a:pt x="400" y="82"/>
                </a:cubicBezTo>
                <a:cubicBezTo>
                  <a:pt x="404" y="76"/>
                  <a:pt x="408" y="71"/>
                  <a:pt x="409" y="70"/>
                </a:cubicBezTo>
                <a:cubicBezTo>
                  <a:pt x="410" y="68"/>
                  <a:pt x="410" y="67"/>
                  <a:pt x="410" y="66"/>
                </a:cubicBezTo>
                <a:cubicBezTo>
                  <a:pt x="410" y="65"/>
                  <a:pt x="409" y="63"/>
                  <a:pt x="408" y="63"/>
                </a:cubicBezTo>
                <a:cubicBezTo>
                  <a:pt x="407" y="62"/>
                  <a:pt x="406" y="61"/>
                  <a:pt x="405" y="61"/>
                </a:cubicBezTo>
                <a:cubicBezTo>
                  <a:pt x="404" y="61"/>
                  <a:pt x="402" y="62"/>
                  <a:pt x="401" y="62"/>
                </a:cubicBezTo>
                <a:cubicBezTo>
                  <a:pt x="400" y="63"/>
                  <a:pt x="395" y="68"/>
                  <a:pt x="390" y="73"/>
                </a:cubicBezTo>
                <a:cubicBezTo>
                  <a:pt x="388" y="71"/>
                  <a:pt x="385" y="68"/>
                  <a:pt x="382" y="66"/>
                </a:cubicBezTo>
                <a:cubicBezTo>
                  <a:pt x="386" y="61"/>
                  <a:pt x="389" y="54"/>
                  <a:pt x="390" y="53"/>
                </a:cubicBezTo>
                <a:cubicBezTo>
                  <a:pt x="391" y="52"/>
                  <a:pt x="391" y="51"/>
                  <a:pt x="391" y="50"/>
                </a:cubicBezTo>
                <a:cubicBezTo>
                  <a:pt x="390" y="48"/>
                  <a:pt x="390" y="47"/>
                  <a:pt x="389" y="46"/>
                </a:cubicBezTo>
                <a:cubicBezTo>
                  <a:pt x="387" y="46"/>
                  <a:pt x="386" y="45"/>
                  <a:pt x="385" y="45"/>
                </a:cubicBezTo>
                <a:cubicBezTo>
                  <a:pt x="384" y="45"/>
                  <a:pt x="382" y="46"/>
                  <a:pt x="382" y="47"/>
                </a:cubicBezTo>
                <a:cubicBezTo>
                  <a:pt x="381" y="48"/>
                  <a:pt x="376" y="53"/>
                  <a:pt x="371" y="58"/>
                </a:cubicBezTo>
                <a:cubicBezTo>
                  <a:pt x="369" y="57"/>
                  <a:pt x="366" y="55"/>
                  <a:pt x="363" y="53"/>
                </a:cubicBezTo>
                <a:cubicBezTo>
                  <a:pt x="366" y="47"/>
                  <a:pt x="369" y="40"/>
                  <a:pt x="369" y="39"/>
                </a:cubicBezTo>
                <a:cubicBezTo>
                  <a:pt x="370" y="38"/>
                  <a:pt x="370" y="36"/>
                  <a:pt x="369" y="35"/>
                </a:cubicBezTo>
                <a:cubicBezTo>
                  <a:pt x="369" y="34"/>
                  <a:pt x="368" y="33"/>
                  <a:pt x="367" y="32"/>
                </a:cubicBezTo>
                <a:cubicBezTo>
                  <a:pt x="366" y="32"/>
                  <a:pt x="365" y="32"/>
                  <a:pt x="363" y="32"/>
                </a:cubicBezTo>
                <a:cubicBezTo>
                  <a:pt x="362" y="32"/>
                  <a:pt x="361" y="33"/>
                  <a:pt x="360" y="34"/>
                </a:cubicBezTo>
                <a:cubicBezTo>
                  <a:pt x="359" y="35"/>
                  <a:pt x="355" y="41"/>
                  <a:pt x="351" y="46"/>
                </a:cubicBezTo>
                <a:cubicBezTo>
                  <a:pt x="348" y="44"/>
                  <a:pt x="345" y="43"/>
                  <a:pt x="342" y="42"/>
                </a:cubicBezTo>
                <a:cubicBezTo>
                  <a:pt x="344" y="35"/>
                  <a:pt x="347" y="28"/>
                  <a:pt x="347" y="27"/>
                </a:cubicBezTo>
                <a:cubicBezTo>
                  <a:pt x="348" y="26"/>
                  <a:pt x="347" y="24"/>
                  <a:pt x="347" y="23"/>
                </a:cubicBezTo>
                <a:cubicBezTo>
                  <a:pt x="346" y="22"/>
                  <a:pt x="345" y="21"/>
                  <a:pt x="344" y="21"/>
                </a:cubicBezTo>
                <a:cubicBezTo>
                  <a:pt x="343" y="20"/>
                  <a:pt x="342" y="20"/>
                  <a:pt x="340" y="20"/>
                </a:cubicBezTo>
                <a:cubicBezTo>
                  <a:pt x="339" y="21"/>
                  <a:pt x="338" y="22"/>
                  <a:pt x="338" y="23"/>
                </a:cubicBezTo>
                <a:cubicBezTo>
                  <a:pt x="337" y="24"/>
                  <a:pt x="333" y="30"/>
                  <a:pt x="330" y="36"/>
                </a:cubicBezTo>
                <a:cubicBezTo>
                  <a:pt x="327" y="35"/>
                  <a:pt x="324" y="34"/>
                  <a:pt x="321" y="32"/>
                </a:cubicBezTo>
                <a:cubicBezTo>
                  <a:pt x="322" y="26"/>
                  <a:pt x="324" y="19"/>
                  <a:pt x="324" y="18"/>
                </a:cubicBezTo>
                <a:cubicBezTo>
                  <a:pt x="324" y="16"/>
                  <a:pt x="324" y="15"/>
                  <a:pt x="323" y="14"/>
                </a:cubicBezTo>
                <a:cubicBezTo>
                  <a:pt x="323" y="13"/>
                  <a:pt x="322" y="12"/>
                  <a:pt x="320" y="12"/>
                </a:cubicBezTo>
                <a:cubicBezTo>
                  <a:pt x="319" y="11"/>
                  <a:pt x="318" y="11"/>
                  <a:pt x="317" y="12"/>
                </a:cubicBezTo>
                <a:cubicBezTo>
                  <a:pt x="315" y="12"/>
                  <a:pt x="314" y="13"/>
                  <a:pt x="314" y="14"/>
                </a:cubicBezTo>
                <a:cubicBezTo>
                  <a:pt x="313" y="16"/>
                  <a:pt x="310" y="22"/>
                  <a:pt x="308" y="28"/>
                </a:cubicBezTo>
                <a:cubicBezTo>
                  <a:pt x="305" y="27"/>
                  <a:pt x="301" y="26"/>
                  <a:pt x="298" y="26"/>
                </a:cubicBezTo>
                <a:cubicBezTo>
                  <a:pt x="299" y="19"/>
                  <a:pt x="300" y="12"/>
                  <a:pt x="300" y="11"/>
                </a:cubicBezTo>
                <a:cubicBezTo>
                  <a:pt x="300" y="9"/>
                  <a:pt x="299" y="8"/>
                  <a:pt x="299" y="7"/>
                </a:cubicBezTo>
                <a:cubicBezTo>
                  <a:pt x="298" y="6"/>
                  <a:pt x="297" y="5"/>
                  <a:pt x="295" y="5"/>
                </a:cubicBezTo>
                <a:cubicBezTo>
                  <a:pt x="294" y="5"/>
                  <a:pt x="293" y="5"/>
                  <a:pt x="292" y="5"/>
                </a:cubicBezTo>
                <a:cubicBezTo>
                  <a:pt x="291" y="6"/>
                  <a:pt x="290" y="7"/>
                  <a:pt x="289" y="8"/>
                </a:cubicBezTo>
                <a:cubicBezTo>
                  <a:pt x="289" y="10"/>
                  <a:pt x="287" y="16"/>
                  <a:pt x="285" y="23"/>
                </a:cubicBezTo>
                <a:cubicBezTo>
                  <a:pt x="282" y="22"/>
                  <a:pt x="278" y="22"/>
                  <a:pt x="275" y="21"/>
                </a:cubicBezTo>
                <a:cubicBezTo>
                  <a:pt x="275" y="15"/>
                  <a:pt x="275" y="7"/>
                  <a:pt x="275" y="6"/>
                </a:cubicBezTo>
                <a:cubicBezTo>
                  <a:pt x="275" y="5"/>
                  <a:pt x="274" y="3"/>
                  <a:pt x="274" y="3"/>
                </a:cubicBezTo>
                <a:cubicBezTo>
                  <a:pt x="273" y="2"/>
                  <a:pt x="272" y="1"/>
                  <a:pt x="270" y="1"/>
                </a:cubicBezTo>
                <a:cubicBezTo>
                  <a:pt x="269" y="1"/>
                  <a:pt x="268" y="1"/>
                  <a:pt x="267" y="2"/>
                </a:cubicBezTo>
                <a:cubicBezTo>
                  <a:pt x="266" y="3"/>
                  <a:pt x="265" y="4"/>
                  <a:pt x="264" y="5"/>
                </a:cubicBezTo>
                <a:cubicBezTo>
                  <a:pt x="264" y="6"/>
                  <a:pt x="263" y="13"/>
                  <a:pt x="262" y="20"/>
                </a:cubicBezTo>
                <a:cubicBezTo>
                  <a:pt x="258" y="20"/>
                  <a:pt x="255" y="19"/>
                  <a:pt x="251" y="19"/>
                </a:cubicBezTo>
                <a:cubicBezTo>
                  <a:pt x="251" y="13"/>
                  <a:pt x="250" y="6"/>
                  <a:pt x="250" y="4"/>
                </a:cubicBezTo>
                <a:cubicBezTo>
                  <a:pt x="250" y="3"/>
                  <a:pt x="249" y="2"/>
                  <a:pt x="248" y="1"/>
                </a:cubicBezTo>
                <a:cubicBezTo>
                  <a:pt x="247" y="0"/>
                  <a:pt x="246" y="0"/>
                  <a:pt x="245" y="0"/>
                </a:cubicBezTo>
                <a:cubicBezTo>
                  <a:pt x="243" y="0"/>
                  <a:pt x="242" y="0"/>
                  <a:pt x="241" y="1"/>
                </a:cubicBezTo>
                <a:cubicBezTo>
                  <a:pt x="240" y="2"/>
                  <a:pt x="239" y="3"/>
                  <a:pt x="239" y="4"/>
                </a:cubicBezTo>
                <a:cubicBezTo>
                  <a:pt x="239" y="6"/>
                  <a:pt x="239" y="13"/>
                  <a:pt x="238" y="19"/>
                </a:cubicBezTo>
                <a:cubicBezTo>
                  <a:pt x="235" y="19"/>
                  <a:pt x="231" y="20"/>
                  <a:pt x="228" y="20"/>
                </a:cubicBezTo>
                <a:cubicBezTo>
                  <a:pt x="227" y="13"/>
                  <a:pt x="225" y="6"/>
                  <a:pt x="225" y="5"/>
                </a:cubicBezTo>
                <a:cubicBezTo>
                  <a:pt x="224" y="4"/>
                  <a:pt x="224" y="3"/>
                  <a:pt x="223" y="2"/>
                </a:cubicBezTo>
                <a:cubicBezTo>
                  <a:pt x="222" y="1"/>
                  <a:pt x="220" y="1"/>
                  <a:pt x="219" y="1"/>
                </a:cubicBezTo>
                <a:cubicBezTo>
                  <a:pt x="218" y="1"/>
                  <a:pt x="217" y="2"/>
                  <a:pt x="216" y="3"/>
                </a:cubicBezTo>
                <a:cubicBezTo>
                  <a:pt x="215" y="3"/>
                  <a:pt x="214" y="5"/>
                  <a:pt x="214" y="6"/>
                </a:cubicBezTo>
                <a:cubicBezTo>
                  <a:pt x="214" y="7"/>
                  <a:pt x="214" y="15"/>
                  <a:pt x="214" y="21"/>
                </a:cubicBezTo>
                <a:cubicBezTo>
                  <a:pt x="211" y="22"/>
                  <a:pt x="208" y="22"/>
                  <a:pt x="204" y="23"/>
                </a:cubicBezTo>
                <a:cubicBezTo>
                  <a:pt x="202" y="16"/>
                  <a:pt x="200" y="10"/>
                  <a:pt x="200" y="8"/>
                </a:cubicBezTo>
                <a:cubicBezTo>
                  <a:pt x="199" y="7"/>
                  <a:pt x="199" y="6"/>
                  <a:pt x="198" y="5"/>
                </a:cubicBezTo>
                <a:cubicBezTo>
                  <a:pt x="196" y="5"/>
                  <a:pt x="195" y="5"/>
                  <a:pt x="194" y="5"/>
                </a:cubicBezTo>
                <a:cubicBezTo>
                  <a:pt x="192" y="5"/>
                  <a:pt x="191" y="6"/>
                  <a:pt x="191" y="7"/>
                </a:cubicBezTo>
                <a:cubicBezTo>
                  <a:pt x="190" y="8"/>
                  <a:pt x="189" y="9"/>
                  <a:pt x="190" y="11"/>
                </a:cubicBezTo>
                <a:cubicBezTo>
                  <a:pt x="190" y="12"/>
                  <a:pt x="191" y="19"/>
                  <a:pt x="191" y="26"/>
                </a:cubicBezTo>
                <a:cubicBezTo>
                  <a:pt x="188" y="26"/>
                  <a:pt x="185" y="27"/>
                  <a:pt x="182" y="28"/>
                </a:cubicBezTo>
                <a:cubicBezTo>
                  <a:pt x="179" y="22"/>
                  <a:pt x="176" y="16"/>
                  <a:pt x="175" y="14"/>
                </a:cubicBezTo>
                <a:cubicBezTo>
                  <a:pt x="175" y="13"/>
                  <a:pt x="174" y="12"/>
                  <a:pt x="173" y="12"/>
                </a:cubicBezTo>
                <a:cubicBezTo>
                  <a:pt x="172" y="11"/>
                  <a:pt x="170" y="11"/>
                  <a:pt x="169" y="12"/>
                </a:cubicBezTo>
                <a:cubicBezTo>
                  <a:pt x="168" y="12"/>
                  <a:pt x="167" y="13"/>
                  <a:pt x="166" y="14"/>
                </a:cubicBezTo>
                <a:cubicBezTo>
                  <a:pt x="165" y="15"/>
                  <a:pt x="165" y="16"/>
                  <a:pt x="165" y="18"/>
                </a:cubicBezTo>
                <a:cubicBezTo>
                  <a:pt x="166" y="19"/>
                  <a:pt x="167" y="26"/>
                  <a:pt x="169" y="32"/>
                </a:cubicBezTo>
                <a:cubicBezTo>
                  <a:pt x="166" y="34"/>
                  <a:pt x="162" y="35"/>
                  <a:pt x="159" y="36"/>
                </a:cubicBezTo>
                <a:cubicBezTo>
                  <a:pt x="156" y="30"/>
                  <a:pt x="152" y="24"/>
                  <a:pt x="152" y="23"/>
                </a:cubicBezTo>
                <a:cubicBezTo>
                  <a:pt x="151" y="22"/>
                  <a:pt x="150" y="21"/>
                  <a:pt x="149" y="20"/>
                </a:cubicBezTo>
                <a:cubicBezTo>
                  <a:pt x="148" y="20"/>
                  <a:pt x="146" y="20"/>
                  <a:pt x="145" y="21"/>
                </a:cubicBezTo>
                <a:cubicBezTo>
                  <a:pt x="144" y="21"/>
                  <a:pt x="143" y="22"/>
                  <a:pt x="142" y="23"/>
                </a:cubicBezTo>
                <a:cubicBezTo>
                  <a:pt x="142" y="24"/>
                  <a:pt x="142" y="26"/>
                  <a:pt x="142" y="27"/>
                </a:cubicBezTo>
                <a:cubicBezTo>
                  <a:pt x="143" y="28"/>
                  <a:pt x="145" y="35"/>
                  <a:pt x="147" y="42"/>
                </a:cubicBezTo>
                <a:cubicBezTo>
                  <a:pt x="144" y="43"/>
                  <a:pt x="141" y="44"/>
                  <a:pt x="138" y="46"/>
                </a:cubicBezTo>
                <a:cubicBezTo>
                  <a:pt x="134" y="41"/>
                  <a:pt x="130" y="35"/>
                  <a:pt x="129" y="34"/>
                </a:cubicBezTo>
                <a:cubicBezTo>
                  <a:pt x="128" y="33"/>
                  <a:pt x="127" y="32"/>
                  <a:pt x="126" y="32"/>
                </a:cubicBezTo>
                <a:cubicBezTo>
                  <a:pt x="125" y="32"/>
                  <a:pt x="123" y="32"/>
                  <a:pt x="122" y="32"/>
                </a:cubicBezTo>
                <a:cubicBezTo>
                  <a:pt x="121" y="33"/>
                  <a:pt x="120" y="34"/>
                  <a:pt x="120" y="35"/>
                </a:cubicBezTo>
                <a:cubicBezTo>
                  <a:pt x="119" y="36"/>
                  <a:pt x="119" y="38"/>
                  <a:pt x="120" y="39"/>
                </a:cubicBezTo>
                <a:cubicBezTo>
                  <a:pt x="121" y="40"/>
                  <a:pt x="124" y="47"/>
                  <a:pt x="126" y="53"/>
                </a:cubicBezTo>
                <a:cubicBezTo>
                  <a:pt x="123" y="55"/>
                  <a:pt x="121" y="57"/>
                  <a:pt x="118" y="58"/>
                </a:cubicBezTo>
                <a:cubicBezTo>
                  <a:pt x="113" y="53"/>
                  <a:pt x="109" y="48"/>
                  <a:pt x="108" y="47"/>
                </a:cubicBezTo>
                <a:cubicBezTo>
                  <a:pt x="107" y="46"/>
                  <a:pt x="106" y="45"/>
                  <a:pt x="104" y="45"/>
                </a:cubicBezTo>
                <a:cubicBezTo>
                  <a:pt x="103" y="45"/>
                  <a:pt x="102" y="46"/>
                  <a:pt x="101" y="46"/>
                </a:cubicBezTo>
                <a:cubicBezTo>
                  <a:pt x="100" y="47"/>
                  <a:pt x="99" y="48"/>
                  <a:pt x="99" y="50"/>
                </a:cubicBezTo>
                <a:cubicBezTo>
                  <a:pt x="98" y="51"/>
                  <a:pt x="99" y="52"/>
                  <a:pt x="99" y="53"/>
                </a:cubicBezTo>
                <a:cubicBezTo>
                  <a:pt x="100" y="54"/>
                  <a:pt x="104" y="61"/>
                  <a:pt x="107" y="66"/>
                </a:cubicBezTo>
                <a:cubicBezTo>
                  <a:pt x="104" y="68"/>
                  <a:pt x="102" y="71"/>
                  <a:pt x="99" y="73"/>
                </a:cubicBezTo>
                <a:cubicBezTo>
                  <a:pt x="94" y="68"/>
                  <a:pt x="89" y="63"/>
                  <a:pt x="88" y="62"/>
                </a:cubicBezTo>
                <a:cubicBezTo>
                  <a:pt x="87" y="62"/>
                  <a:pt x="86" y="61"/>
                  <a:pt x="84" y="61"/>
                </a:cubicBezTo>
                <a:cubicBezTo>
                  <a:pt x="83" y="61"/>
                  <a:pt x="82" y="62"/>
                  <a:pt x="81" y="63"/>
                </a:cubicBezTo>
                <a:cubicBezTo>
                  <a:pt x="80" y="63"/>
                  <a:pt x="79" y="65"/>
                  <a:pt x="79" y="66"/>
                </a:cubicBezTo>
                <a:cubicBezTo>
                  <a:pt x="79" y="67"/>
                  <a:pt x="79" y="68"/>
                  <a:pt x="80" y="70"/>
                </a:cubicBezTo>
                <a:cubicBezTo>
                  <a:pt x="81" y="71"/>
                  <a:pt x="85" y="76"/>
                  <a:pt x="89" y="82"/>
                </a:cubicBezTo>
                <a:cubicBezTo>
                  <a:pt x="87" y="84"/>
                  <a:pt x="84" y="86"/>
                  <a:pt x="82" y="89"/>
                </a:cubicBezTo>
                <a:cubicBezTo>
                  <a:pt x="77" y="85"/>
                  <a:pt x="71" y="81"/>
                  <a:pt x="70" y="80"/>
                </a:cubicBezTo>
                <a:cubicBezTo>
                  <a:pt x="69" y="79"/>
                  <a:pt x="67" y="79"/>
                  <a:pt x="66" y="79"/>
                </a:cubicBezTo>
                <a:cubicBezTo>
                  <a:pt x="65" y="79"/>
                  <a:pt x="64" y="80"/>
                  <a:pt x="63" y="81"/>
                </a:cubicBezTo>
                <a:cubicBezTo>
                  <a:pt x="62" y="82"/>
                  <a:pt x="61" y="83"/>
                  <a:pt x="61" y="84"/>
                </a:cubicBezTo>
                <a:cubicBezTo>
                  <a:pt x="61" y="85"/>
                  <a:pt x="62" y="87"/>
                  <a:pt x="63" y="88"/>
                </a:cubicBezTo>
                <a:cubicBezTo>
                  <a:pt x="64" y="89"/>
                  <a:pt x="68" y="94"/>
                  <a:pt x="73" y="99"/>
                </a:cubicBezTo>
                <a:cubicBezTo>
                  <a:pt x="71" y="102"/>
                  <a:pt x="69" y="104"/>
                  <a:pt x="67" y="107"/>
                </a:cubicBezTo>
                <a:cubicBezTo>
                  <a:pt x="61" y="103"/>
                  <a:pt x="55" y="100"/>
                  <a:pt x="53" y="99"/>
                </a:cubicBezTo>
                <a:cubicBezTo>
                  <a:pt x="52" y="98"/>
                  <a:pt x="51" y="98"/>
                  <a:pt x="50" y="99"/>
                </a:cubicBezTo>
                <a:cubicBezTo>
                  <a:pt x="49" y="99"/>
                  <a:pt x="47" y="100"/>
                  <a:pt x="47" y="101"/>
                </a:cubicBezTo>
                <a:cubicBezTo>
                  <a:pt x="46" y="102"/>
                  <a:pt x="45" y="103"/>
                  <a:pt x="46" y="104"/>
                </a:cubicBezTo>
                <a:cubicBezTo>
                  <a:pt x="46" y="106"/>
                  <a:pt x="46" y="107"/>
                  <a:pt x="47" y="108"/>
                </a:cubicBezTo>
                <a:cubicBezTo>
                  <a:pt x="48" y="109"/>
                  <a:pt x="54" y="113"/>
                  <a:pt x="59" y="118"/>
                </a:cubicBezTo>
                <a:cubicBezTo>
                  <a:pt x="57" y="121"/>
                  <a:pt x="55" y="123"/>
                  <a:pt x="53" y="126"/>
                </a:cubicBezTo>
                <a:cubicBezTo>
                  <a:pt x="47" y="123"/>
                  <a:pt x="41" y="121"/>
                  <a:pt x="39" y="120"/>
                </a:cubicBezTo>
                <a:cubicBezTo>
                  <a:pt x="38" y="119"/>
                  <a:pt x="37" y="119"/>
                  <a:pt x="36" y="120"/>
                </a:cubicBezTo>
                <a:cubicBezTo>
                  <a:pt x="34" y="120"/>
                  <a:pt x="33" y="121"/>
                  <a:pt x="33" y="122"/>
                </a:cubicBezTo>
                <a:cubicBezTo>
                  <a:pt x="32" y="123"/>
                  <a:pt x="32" y="125"/>
                  <a:pt x="32" y="126"/>
                </a:cubicBezTo>
                <a:cubicBezTo>
                  <a:pt x="32" y="127"/>
                  <a:pt x="33" y="128"/>
                  <a:pt x="34" y="129"/>
                </a:cubicBezTo>
                <a:cubicBezTo>
                  <a:pt x="35" y="130"/>
                  <a:pt x="41" y="134"/>
                  <a:pt x="46" y="138"/>
                </a:cubicBezTo>
                <a:cubicBezTo>
                  <a:pt x="45" y="141"/>
                  <a:pt x="43" y="144"/>
                  <a:pt x="42" y="147"/>
                </a:cubicBezTo>
                <a:cubicBezTo>
                  <a:pt x="36" y="145"/>
                  <a:pt x="29" y="143"/>
                  <a:pt x="27" y="142"/>
                </a:cubicBezTo>
                <a:cubicBezTo>
                  <a:pt x="26" y="142"/>
                  <a:pt x="25" y="142"/>
                  <a:pt x="24" y="142"/>
                </a:cubicBezTo>
                <a:cubicBezTo>
                  <a:pt x="23" y="143"/>
                  <a:pt x="22" y="144"/>
                  <a:pt x="21" y="145"/>
                </a:cubicBezTo>
                <a:cubicBezTo>
                  <a:pt x="20" y="146"/>
                  <a:pt x="20" y="148"/>
                  <a:pt x="21" y="149"/>
                </a:cubicBezTo>
                <a:cubicBezTo>
                  <a:pt x="21" y="150"/>
                  <a:pt x="22" y="151"/>
                  <a:pt x="23" y="152"/>
                </a:cubicBezTo>
                <a:cubicBezTo>
                  <a:pt x="24" y="152"/>
                  <a:pt x="31" y="156"/>
                  <a:pt x="36" y="159"/>
                </a:cubicBezTo>
                <a:cubicBezTo>
                  <a:pt x="35" y="162"/>
                  <a:pt x="34" y="165"/>
                  <a:pt x="33" y="169"/>
                </a:cubicBezTo>
                <a:cubicBezTo>
                  <a:pt x="26" y="167"/>
                  <a:pt x="19" y="166"/>
                  <a:pt x="18" y="165"/>
                </a:cubicBezTo>
                <a:cubicBezTo>
                  <a:pt x="17" y="165"/>
                  <a:pt x="15" y="165"/>
                  <a:pt x="14" y="166"/>
                </a:cubicBezTo>
                <a:cubicBezTo>
                  <a:pt x="13" y="167"/>
                  <a:pt x="12" y="168"/>
                  <a:pt x="12" y="169"/>
                </a:cubicBezTo>
                <a:cubicBezTo>
                  <a:pt x="11" y="170"/>
                  <a:pt x="12" y="172"/>
                  <a:pt x="12" y="173"/>
                </a:cubicBezTo>
                <a:cubicBezTo>
                  <a:pt x="12" y="174"/>
                  <a:pt x="13" y="175"/>
                  <a:pt x="15" y="175"/>
                </a:cubicBezTo>
                <a:cubicBezTo>
                  <a:pt x="16" y="176"/>
                  <a:pt x="23" y="179"/>
                  <a:pt x="28" y="181"/>
                </a:cubicBezTo>
                <a:cubicBezTo>
                  <a:pt x="28" y="185"/>
                  <a:pt x="27" y="188"/>
                  <a:pt x="26" y="191"/>
                </a:cubicBezTo>
                <a:cubicBezTo>
                  <a:pt x="19" y="191"/>
                  <a:pt x="12" y="190"/>
                  <a:pt x="11" y="190"/>
                </a:cubicBezTo>
                <a:cubicBezTo>
                  <a:pt x="9" y="189"/>
                  <a:pt x="8" y="190"/>
                  <a:pt x="7" y="191"/>
                </a:cubicBezTo>
                <a:cubicBezTo>
                  <a:pt x="6" y="191"/>
                  <a:pt x="5" y="192"/>
                  <a:pt x="5" y="194"/>
                </a:cubicBezTo>
                <a:cubicBezTo>
                  <a:pt x="5" y="195"/>
                  <a:pt x="5" y="196"/>
                  <a:pt x="6" y="197"/>
                </a:cubicBezTo>
                <a:cubicBezTo>
                  <a:pt x="6" y="199"/>
                  <a:pt x="7" y="200"/>
                  <a:pt x="9" y="200"/>
                </a:cubicBezTo>
                <a:cubicBezTo>
                  <a:pt x="10" y="200"/>
                  <a:pt x="17" y="202"/>
                  <a:pt x="23" y="204"/>
                </a:cubicBezTo>
                <a:cubicBezTo>
                  <a:pt x="23" y="208"/>
                  <a:pt x="22" y="211"/>
                  <a:pt x="21" y="214"/>
                </a:cubicBezTo>
                <a:cubicBezTo>
                  <a:pt x="15" y="214"/>
                  <a:pt x="8" y="214"/>
                  <a:pt x="6" y="214"/>
                </a:cubicBezTo>
                <a:cubicBezTo>
                  <a:pt x="5" y="214"/>
                  <a:pt x="4" y="215"/>
                  <a:pt x="3" y="216"/>
                </a:cubicBezTo>
                <a:cubicBezTo>
                  <a:pt x="2" y="217"/>
                  <a:pt x="1" y="218"/>
                  <a:pt x="1" y="219"/>
                </a:cubicBezTo>
                <a:cubicBezTo>
                  <a:pt x="1" y="220"/>
                  <a:pt x="1" y="222"/>
                  <a:pt x="2" y="223"/>
                </a:cubicBezTo>
                <a:cubicBezTo>
                  <a:pt x="3" y="224"/>
                  <a:pt x="4" y="225"/>
                  <a:pt x="5" y="225"/>
                </a:cubicBezTo>
                <a:cubicBezTo>
                  <a:pt x="7" y="225"/>
                  <a:pt x="14" y="227"/>
                  <a:pt x="20" y="228"/>
                </a:cubicBezTo>
                <a:cubicBezTo>
                  <a:pt x="20" y="231"/>
                  <a:pt x="20" y="235"/>
                  <a:pt x="20" y="238"/>
                </a:cubicBezTo>
                <a:cubicBezTo>
                  <a:pt x="13" y="239"/>
                  <a:pt x="6" y="239"/>
                  <a:pt x="4" y="239"/>
                </a:cubicBezTo>
                <a:cubicBezTo>
                  <a:pt x="3" y="240"/>
                  <a:pt x="2" y="240"/>
                  <a:pt x="1" y="241"/>
                </a:cubicBezTo>
                <a:cubicBezTo>
                  <a:pt x="0" y="242"/>
                  <a:pt x="0" y="243"/>
                  <a:pt x="0" y="245"/>
                </a:cubicBezTo>
                <a:cubicBezTo>
                  <a:pt x="0" y="246"/>
                  <a:pt x="0" y="247"/>
                  <a:pt x="1" y="248"/>
                </a:cubicBezTo>
                <a:cubicBezTo>
                  <a:pt x="2" y="249"/>
                  <a:pt x="3" y="250"/>
                  <a:pt x="4" y="250"/>
                </a:cubicBezTo>
                <a:cubicBezTo>
                  <a:pt x="6" y="250"/>
                  <a:pt x="13" y="251"/>
                  <a:pt x="20" y="252"/>
                </a:cubicBezTo>
                <a:cubicBezTo>
                  <a:pt x="20" y="255"/>
                  <a:pt x="20" y="258"/>
                  <a:pt x="20" y="262"/>
                </a:cubicBezTo>
                <a:cubicBezTo>
                  <a:pt x="14" y="263"/>
                  <a:pt x="7" y="264"/>
                  <a:pt x="5" y="265"/>
                </a:cubicBezTo>
                <a:cubicBezTo>
                  <a:pt x="4" y="265"/>
                  <a:pt x="3" y="266"/>
                  <a:pt x="2" y="267"/>
                </a:cubicBezTo>
                <a:cubicBezTo>
                  <a:pt x="1" y="268"/>
                  <a:pt x="1" y="269"/>
                  <a:pt x="1" y="270"/>
                </a:cubicBezTo>
                <a:cubicBezTo>
                  <a:pt x="1" y="272"/>
                  <a:pt x="2" y="273"/>
                  <a:pt x="3" y="274"/>
                </a:cubicBezTo>
                <a:cubicBezTo>
                  <a:pt x="4" y="275"/>
                  <a:pt x="5" y="275"/>
                  <a:pt x="6" y="275"/>
                </a:cubicBezTo>
                <a:cubicBezTo>
                  <a:pt x="8" y="275"/>
                  <a:pt x="15" y="275"/>
                  <a:pt x="21" y="275"/>
                </a:cubicBezTo>
                <a:cubicBezTo>
                  <a:pt x="22" y="278"/>
                  <a:pt x="23" y="282"/>
                  <a:pt x="23" y="285"/>
                </a:cubicBezTo>
                <a:cubicBezTo>
                  <a:pt x="17" y="287"/>
                  <a:pt x="10" y="289"/>
                  <a:pt x="9" y="290"/>
                </a:cubicBezTo>
                <a:cubicBezTo>
                  <a:pt x="7" y="290"/>
                  <a:pt x="6" y="291"/>
                  <a:pt x="6" y="292"/>
                </a:cubicBezTo>
                <a:cubicBezTo>
                  <a:pt x="5" y="293"/>
                  <a:pt x="5" y="294"/>
                  <a:pt x="5" y="296"/>
                </a:cubicBezTo>
                <a:cubicBezTo>
                  <a:pt x="5" y="297"/>
                  <a:pt x="6" y="298"/>
                  <a:pt x="7" y="299"/>
                </a:cubicBezTo>
                <a:cubicBezTo>
                  <a:pt x="8" y="300"/>
                  <a:pt x="9" y="300"/>
                  <a:pt x="11" y="300"/>
                </a:cubicBezTo>
                <a:cubicBezTo>
                  <a:pt x="12" y="300"/>
                  <a:pt x="19" y="299"/>
                  <a:pt x="26" y="298"/>
                </a:cubicBezTo>
                <a:cubicBezTo>
                  <a:pt x="27" y="301"/>
                  <a:pt x="28" y="305"/>
                  <a:pt x="28" y="308"/>
                </a:cubicBezTo>
                <a:cubicBezTo>
                  <a:pt x="23" y="311"/>
                  <a:pt x="16" y="313"/>
                  <a:pt x="15" y="314"/>
                </a:cubicBezTo>
                <a:cubicBezTo>
                  <a:pt x="13" y="315"/>
                  <a:pt x="12" y="316"/>
                  <a:pt x="12" y="317"/>
                </a:cubicBezTo>
                <a:cubicBezTo>
                  <a:pt x="12" y="318"/>
                  <a:pt x="11" y="319"/>
                  <a:pt x="12" y="321"/>
                </a:cubicBezTo>
                <a:cubicBezTo>
                  <a:pt x="12" y="322"/>
                  <a:pt x="13" y="323"/>
                  <a:pt x="14" y="323"/>
                </a:cubicBezTo>
                <a:cubicBezTo>
                  <a:pt x="15" y="324"/>
                  <a:pt x="17" y="324"/>
                  <a:pt x="18" y="324"/>
                </a:cubicBezTo>
                <a:cubicBezTo>
                  <a:pt x="19" y="324"/>
                  <a:pt x="26" y="322"/>
                  <a:pt x="33" y="321"/>
                </a:cubicBezTo>
                <a:cubicBezTo>
                  <a:pt x="34" y="324"/>
                  <a:pt x="35" y="327"/>
                  <a:pt x="36" y="330"/>
                </a:cubicBezTo>
                <a:cubicBezTo>
                  <a:pt x="31" y="334"/>
                  <a:pt x="24" y="337"/>
                  <a:pt x="23" y="338"/>
                </a:cubicBezTo>
                <a:cubicBezTo>
                  <a:pt x="22" y="338"/>
                  <a:pt x="21" y="340"/>
                  <a:pt x="21" y="341"/>
                </a:cubicBezTo>
                <a:cubicBezTo>
                  <a:pt x="20" y="342"/>
                  <a:pt x="20" y="343"/>
                  <a:pt x="21" y="344"/>
                </a:cubicBezTo>
                <a:cubicBezTo>
                  <a:pt x="22" y="346"/>
                  <a:pt x="23" y="347"/>
                  <a:pt x="24" y="347"/>
                </a:cubicBezTo>
                <a:cubicBezTo>
                  <a:pt x="25" y="348"/>
                  <a:pt x="26" y="348"/>
                  <a:pt x="27" y="347"/>
                </a:cubicBezTo>
                <a:cubicBezTo>
                  <a:pt x="29" y="347"/>
                  <a:pt x="36" y="345"/>
                  <a:pt x="42" y="343"/>
                </a:cubicBezTo>
                <a:cubicBezTo>
                  <a:pt x="43" y="346"/>
                  <a:pt x="45" y="349"/>
                  <a:pt x="46" y="352"/>
                </a:cubicBezTo>
                <a:cubicBezTo>
                  <a:pt x="41" y="355"/>
                  <a:pt x="35" y="360"/>
                  <a:pt x="34" y="360"/>
                </a:cubicBezTo>
                <a:cubicBezTo>
                  <a:pt x="33" y="361"/>
                  <a:pt x="32" y="362"/>
                  <a:pt x="32" y="364"/>
                </a:cubicBezTo>
                <a:cubicBezTo>
                  <a:pt x="32" y="365"/>
                  <a:pt x="32" y="366"/>
                  <a:pt x="33" y="367"/>
                </a:cubicBezTo>
                <a:cubicBezTo>
                  <a:pt x="33" y="368"/>
                  <a:pt x="34" y="369"/>
                  <a:pt x="36" y="370"/>
                </a:cubicBezTo>
                <a:cubicBezTo>
                  <a:pt x="37" y="370"/>
                  <a:pt x="38" y="370"/>
                  <a:pt x="39" y="370"/>
                </a:cubicBezTo>
                <a:cubicBezTo>
                  <a:pt x="41" y="369"/>
                  <a:pt x="47" y="366"/>
                  <a:pt x="53" y="363"/>
                </a:cubicBezTo>
                <a:cubicBezTo>
                  <a:pt x="55" y="366"/>
                  <a:pt x="57" y="369"/>
                  <a:pt x="59" y="372"/>
                </a:cubicBezTo>
                <a:cubicBezTo>
                  <a:pt x="54" y="376"/>
                  <a:pt x="48" y="381"/>
                  <a:pt x="47" y="382"/>
                </a:cubicBezTo>
                <a:cubicBezTo>
                  <a:pt x="46" y="383"/>
                  <a:pt x="46" y="384"/>
                  <a:pt x="46" y="385"/>
                </a:cubicBezTo>
                <a:cubicBezTo>
                  <a:pt x="45" y="387"/>
                  <a:pt x="46" y="388"/>
                  <a:pt x="47" y="389"/>
                </a:cubicBezTo>
                <a:cubicBezTo>
                  <a:pt x="47" y="390"/>
                  <a:pt x="49" y="391"/>
                  <a:pt x="50" y="391"/>
                </a:cubicBezTo>
                <a:cubicBezTo>
                  <a:pt x="51" y="391"/>
                  <a:pt x="52" y="391"/>
                  <a:pt x="53" y="390"/>
                </a:cubicBezTo>
                <a:cubicBezTo>
                  <a:pt x="55" y="390"/>
                  <a:pt x="61" y="386"/>
                  <a:pt x="67" y="383"/>
                </a:cubicBezTo>
                <a:cubicBezTo>
                  <a:pt x="69" y="385"/>
                  <a:pt x="71" y="388"/>
                  <a:pt x="73" y="391"/>
                </a:cubicBezTo>
                <a:cubicBezTo>
                  <a:pt x="68" y="395"/>
                  <a:pt x="64" y="401"/>
                  <a:pt x="63" y="402"/>
                </a:cubicBezTo>
                <a:cubicBezTo>
                  <a:pt x="62" y="403"/>
                  <a:pt x="61" y="404"/>
                  <a:pt x="61" y="405"/>
                </a:cubicBezTo>
                <a:cubicBezTo>
                  <a:pt x="61" y="407"/>
                  <a:pt x="62" y="408"/>
                  <a:pt x="63" y="409"/>
                </a:cubicBezTo>
                <a:cubicBezTo>
                  <a:pt x="64" y="410"/>
                  <a:pt x="65" y="410"/>
                  <a:pt x="66" y="411"/>
                </a:cubicBezTo>
                <a:cubicBezTo>
                  <a:pt x="67" y="411"/>
                  <a:pt x="69" y="411"/>
                  <a:pt x="70" y="410"/>
                </a:cubicBezTo>
                <a:cubicBezTo>
                  <a:pt x="71" y="409"/>
                  <a:pt x="77" y="404"/>
                  <a:pt x="82" y="401"/>
                </a:cubicBezTo>
                <a:cubicBezTo>
                  <a:pt x="84" y="403"/>
                  <a:pt x="87" y="406"/>
                  <a:pt x="89" y="408"/>
                </a:cubicBezTo>
                <a:cubicBezTo>
                  <a:pt x="85" y="413"/>
                  <a:pt x="81" y="419"/>
                  <a:pt x="80" y="420"/>
                </a:cubicBezTo>
                <a:cubicBezTo>
                  <a:pt x="79" y="421"/>
                  <a:pt x="79" y="422"/>
                  <a:pt x="79" y="424"/>
                </a:cubicBezTo>
                <a:cubicBezTo>
                  <a:pt x="79" y="425"/>
                  <a:pt x="80" y="426"/>
                  <a:pt x="81" y="427"/>
                </a:cubicBezTo>
                <a:cubicBezTo>
                  <a:pt x="82" y="428"/>
                  <a:pt x="83" y="428"/>
                  <a:pt x="84" y="428"/>
                </a:cubicBezTo>
                <a:cubicBezTo>
                  <a:pt x="86" y="428"/>
                  <a:pt x="87" y="428"/>
                  <a:pt x="88" y="427"/>
                </a:cubicBezTo>
                <a:cubicBezTo>
                  <a:pt x="89" y="426"/>
                  <a:pt x="94" y="421"/>
                  <a:pt x="99" y="417"/>
                </a:cubicBezTo>
                <a:cubicBezTo>
                  <a:pt x="102" y="419"/>
                  <a:pt x="104" y="421"/>
                  <a:pt x="107" y="423"/>
                </a:cubicBezTo>
                <a:cubicBezTo>
                  <a:pt x="104" y="429"/>
                  <a:pt x="100" y="435"/>
                  <a:pt x="99" y="436"/>
                </a:cubicBezTo>
                <a:cubicBezTo>
                  <a:pt x="99" y="437"/>
                  <a:pt x="98" y="439"/>
                  <a:pt x="99" y="440"/>
                </a:cubicBezTo>
                <a:cubicBezTo>
                  <a:pt x="99" y="441"/>
                  <a:pt x="100" y="442"/>
                  <a:pt x="101" y="443"/>
                </a:cubicBezTo>
                <a:cubicBezTo>
                  <a:pt x="102" y="444"/>
                  <a:pt x="103" y="444"/>
                  <a:pt x="104" y="444"/>
                </a:cubicBezTo>
                <a:cubicBezTo>
                  <a:pt x="106" y="444"/>
                  <a:pt x="107" y="444"/>
                  <a:pt x="108" y="443"/>
                </a:cubicBezTo>
                <a:cubicBezTo>
                  <a:pt x="109" y="441"/>
                  <a:pt x="113" y="436"/>
                  <a:pt x="118" y="431"/>
                </a:cubicBezTo>
                <a:cubicBezTo>
                  <a:pt x="121" y="433"/>
                  <a:pt x="123" y="435"/>
                  <a:pt x="126" y="437"/>
                </a:cubicBezTo>
                <a:cubicBezTo>
                  <a:pt x="124" y="443"/>
                  <a:pt x="121" y="449"/>
                  <a:pt x="120" y="450"/>
                </a:cubicBezTo>
                <a:cubicBezTo>
                  <a:pt x="119" y="452"/>
                  <a:pt x="119" y="453"/>
                  <a:pt x="120" y="454"/>
                </a:cubicBezTo>
                <a:cubicBezTo>
                  <a:pt x="120" y="455"/>
                  <a:pt x="121" y="456"/>
                  <a:pt x="122" y="457"/>
                </a:cubicBezTo>
                <a:cubicBezTo>
                  <a:pt x="123" y="458"/>
                  <a:pt x="125" y="458"/>
                  <a:pt x="126" y="458"/>
                </a:cubicBezTo>
                <a:cubicBezTo>
                  <a:pt x="127" y="458"/>
                  <a:pt x="128" y="457"/>
                  <a:pt x="129" y="456"/>
                </a:cubicBezTo>
                <a:cubicBezTo>
                  <a:pt x="130" y="455"/>
                  <a:pt x="134" y="449"/>
                  <a:pt x="138" y="443"/>
                </a:cubicBezTo>
                <a:cubicBezTo>
                  <a:pt x="141" y="445"/>
                  <a:pt x="144" y="447"/>
                  <a:pt x="147" y="448"/>
                </a:cubicBezTo>
                <a:cubicBezTo>
                  <a:pt x="145" y="454"/>
                  <a:pt x="143" y="461"/>
                  <a:pt x="142" y="462"/>
                </a:cubicBezTo>
                <a:cubicBezTo>
                  <a:pt x="142" y="464"/>
                  <a:pt x="142" y="465"/>
                  <a:pt x="142" y="466"/>
                </a:cubicBezTo>
                <a:cubicBezTo>
                  <a:pt x="143" y="467"/>
                  <a:pt x="144" y="468"/>
                  <a:pt x="145" y="469"/>
                </a:cubicBezTo>
                <a:cubicBezTo>
                  <a:pt x="146" y="469"/>
                  <a:pt x="148" y="469"/>
                  <a:pt x="149" y="469"/>
                </a:cubicBezTo>
                <a:cubicBezTo>
                  <a:pt x="150" y="469"/>
                  <a:pt x="151" y="468"/>
                  <a:pt x="152" y="467"/>
                </a:cubicBezTo>
                <a:cubicBezTo>
                  <a:pt x="152" y="465"/>
                  <a:pt x="156" y="459"/>
                  <a:pt x="159" y="454"/>
                </a:cubicBezTo>
                <a:cubicBezTo>
                  <a:pt x="162" y="455"/>
                  <a:pt x="166" y="456"/>
                  <a:pt x="169" y="457"/>
                </a:cubicBezTo>
                <a:cubicBezTo>
                  <a:pt x="167" y="464"/>
                  <a:pt x="166" y="471"/>
                  <a:pt x="165" y="472"/>
                </a:cubicBezTo>
                <a:cubicBezTo>
                  <a:pt x="165" y="473"/>
                  <a:pt x="165" y="475"/>
                  <a:pt x="166" y="476"/>
                </a:cubicBezTo>
                <a:cubicBezTo>
                  <a:pt x="167" y="477"/>
                  <a:pt x="168" y="478"/>
                  <a:pt x="169" y="478"/>
                </a:cubicBezTo>
                <a:cubicBezTo>
                  <a:pt x="170" y="478"/>
                  <a:pt x="172" y="478"/>
                  <a:pt x="173" y="478"/>
                </a:cubicBezTo>
                <a:cubicBezTo>
                  <a:pt x="174" y="477"/>
                  <a:pt x="175" y="476"/>
                  <a:pt x="175" y="475"/>
                </a:cubicBezTo>
                <a:cubicBezTo>
                  <a:pt x="176" y="474"/>
                  <a:pt x="179" y="467"/>
                  <a:pt x="182" y="461"/>
                </a:cubicBezTo>
                <a:cubicBezTo>
                  <a:pt x="185" y="462"/>
                  <a:pt x="188" y="463"/>
                  <a:pt x="191" y="464"/>
                </a:cubicBezTo>
                <a:cubicBezTo>
                  <a:pt x="191" y="470"/>
                  <a:pt x="190" y="478"/>
                  <a:pt x="190" y="479"/>
                </a:cubicBezTo>
                <a:cubicBezTo>
                  <a:pt x="189" y="480"/>
                  <a:pt x="190" y="482"/>
                  <a:pt x="191" y="483"/>
                </a:cubicBezTo>
                <a:cubicBezTo>
                  <a:pt x="191" y="484"/>
                  <a:pt x="192" y="484"/>
                  <a:pt x="194" y="485"/>
                </a:cubicBezTo>
                <a:cubicBezTo>
                  <a:pt x="195" y="485"/>
                  <a:pt x="196" y="485"/>
                  <a:pt x="198" y="484"/>
                </a:cubicBezTo>
                <a:cubicBezTo>
                  <a:pt x="199" y="483"/>
                  <a:pt x="199" y="482"/>
                  <a:pt x="200" y="481"/>
                </a:cubicBezTo>
                <a:cubicBezTo>
                  <a:pt x="200" y="480"/>
                  <a:pt x="202" y="473"/>
                  <a:pt x="204" y="467"/>
                </a:cubicBezTo>
                <a:cubicBezTo>
                  <a:pt x="208" y="467"/>
                  <a:pt x="211" y="468"/>
                  <a:pt x="214" y="468"/>
                </a:cubicBezTo>
                <a:cubicBezTo>
                  <a:pt x="214" y="475"/>
                  <a:pt x="214" y="482"/>
                  <a:pt x="214" y="483"/>
                </a:cubicBezTo>
                <a:cubicBezTo>
                  <a:pt x="214" y="485"/>
                  <a:pt x="215" y="486"/>
                  <a:pt x="216" y="487"/>
                </a:cubicBezTo>
                <a:cubicBezTo>
                  <a:pt x="217" y="488"/>
                  <a:pt x="218" y="488"/>
                  <a:pt x="219" y="489"/>
                </a:cubicBezTo>
                <a:cubicBezTo>
                  <a:pt x="220" y="489"/>
                  <a:pt x="222" y="488"/>
                  <a:pt x="223" y="488"/>
                </a:cubicBezTo>
                <a:cubicBezTo>
                  <a:pt x="224" y="487"/>
                  <a:pt x="224" y="486"/>
                  <a:pt x="225" y="485"/>
                </a:cubicBezTo>
                <a:cubicBezTo>
                  <a:pt x="225" y="483"/>
                  <a:pt x="227" y="476"/>
                  <a:pt x="228" y="470"/>
                </a:cubicBezTo>
                <a:cubicBezTo>
                  <a:pt x="231" y="470"/>
                  <a:pt x="235" y="470"/>
                  <a:pt x="238" y="470"/>
                </a:cubicBezTo>
                <a:cubicBezTo>
                  <a:pt x="239" y="477"/>
                  <a:pt x="239" y="484"/>
                  <a:pt x="239" y="485"/>
                </a:cubicBezTo>
                <a:cubicBezTo>
                  <a:pt x="239" y="487"/>
                  <a:pt x="240" y="488"/>
                  <a:pt x="241" y="489"/>
                </a:cubicBezTo>
                <a:cubicBezTo>
                  <a:pt x="242" y="489"/>
                  <a:pt x="243" y="490"/>
                  <a:pt x="245" y="490"/>
                </a:cubicBezTo>
                <a:cubicBezTo>
                  <a:pt x="246" y="490"/>
                  <a:pt x="247" y="489"/>
                  <a:pt x="248" y="489"/>
                </a:cubicBezTo>
                <a:cubicBezTo>
                  <a:pt x="249" y="488"/>
                  <a:pt x="250" y="487"/>
                  <a:pt x="250" y="485"/>
                </a:cubicBezTo>
                <a:cubicBezTo>
                  <a:pt x="250" y="484"/>
                  <a:pt x="251" y="477"/>
                  <a:pt x="251" y="470"/>
                </a:cubicBezTo>
                <a:cubicBezTo>
                  <a:pt x="255" y="470"/>
                  <a:pt x="258" y="470"/>
                  <a:pt x="262" y="470"/>
                </a:cubicBezTo>
                <a:cubicBezTo>
                  <a:pt x="263" y="476"/>
                  <a:pt x="264" y="483"/>
                  <a:pt x="264" y="485"/>
                </a:cubicBezTo>
                <a:cubicBezTo>
                  <a:pt x="265" y="486"/>
                  <a:pt x="266" y="487"/>
                  <a:pt x="267" y="488"/>
                </a:cubicBezTo>
                <a:cubicBezTo>
                  <a:pt x="268" y="488"/>
                  <a:pt x="269" y="489"/>
                  <a:pt x="270" y="489"/>
                </a:cubicBezTo>
                <a:cubicBezTo>
                  <a:pt x="272" y="488"/>
                  <a:pt x="273" y="488"/>
                  <a:pt x="274" y="487"/>
                </a:cubicBezTo>
                <a:cubicBezTo>
                  <a:pt x="274" y="486"/>
                  <a:pt x="275" y="485"/>
                  <a:pt x="275" y="483"/>
                </a:cubicBezTo>
                <a:cubicBezTo>
                  <a:pt x="275" y="482"/>
                  <a:pt x="275" y="475"/>
                  <a:pt x="275" y="468"/>
                </a:cubicBezTo>
                <a:cubicBezTo>
                  <a:pt x="278" y="468"/>
                  <a:pt x="282" y="467"/>
                  <a:pt x="285" y="467"/>
                </a:cubicBezTo>
                <a:cubicBezTo>
                  <a:pt x="287" y="473"/>
                  <a:pt x="289" y="480"/>
                  <a:pt x="289" y="481"/>
                </a:cubicBezTo>
                <a:cubicBezTo>
                  <a:pt x="290" y="482"/>
                  <a:pt x="291" y="483"/>
                  <a:pt x="292" y="484"/>
                </a:cubicBezTo>
                <a:cubicBezTo>
                  <a:pt x="293" y="485"/>
                  <a:pt x="294" y="485"/>
                  <a:pt x="295" y="485"/>
                </a:cubicBezTo>
                <a:cubicBezTo>
                  <a:pt x="297" y="484"/>
                  <a:pt x="298" y="484"/>
                  <a:pt x="299" y="483"/>
                </a:cubicBezTo>
                <a:cubicBezTo>
                  <a:pt x="299" y="482"/>
                  <a:pt x="300" y="480"/>
                  <a:pt x="300" y="479"/>
                </a:cubicBezTo>
                <a:cubicBezTo>
                  <a:pt x="300" y="478"/>
                  <a:pt x="299" y="470"/>
                  <a:pt x="298" y="464"/>
                </a:cubicBezTo>
                <a:cubicBezTo>
                  <a:pt x="301" y="463"/>
                  <a:pt x="305" y="462"/>
                  <a:pt x="308" y="461"/>
                </a:cubicBezTo>
                <a:cubicBezTo>
                  <a:pt x="310" y="467"/>
                  <a:pt x="313" y="474"/>
                  <a:pt x="314" y="475"/>
                </a:cubicBezTo>
                <a:cubicBezTo>
                  <a:pt x="314" y="476"/>
                  <a:pt x="315" y="477"/>
                  <a:pt x="317" y="478"/>
                </a:cubicBezTo>
                <a:cubicBezTo>
                  <a:pt x="318" y="478"/>
                  <a:pt x="319" y="478"/>
                  <a:pt x="320" y="478"/>
                </a:cubicBezTo>
                <a:cubicBezTo>
                  <a:pt x="322" y="478"/>
                  <a:pt x="323" y="477"/>
                  <a:pt x="323" y="476"/>
                </a:cubicBezTo>
                <a:cubicBezTo>
                  <a:pt x="324" y="475"/>
                  <a:pt x="324" y="473"/>
                  <a:pt x="324" y="472"/>
                </a:cubicBezTo>
                <a:cubicBezTo>
                  <a:pt x="324" y="471"/>
                  <a:pt x="322" y="464"/>
                  <a:pt x="321" y="457"/>
                </a:cubicBezTo>
                <a:cubicBezTo>
                  <a:pt x="324" y="456"/>
                  <a:pt x="327" y="455"/>
                  <a:pt x="330" y="454"/>
                </a:cubicBezTo>
                <a:cubicBezTo>
                  <a:pt x="333" y="459"/>
                  <a:pt x="337" y="465"/>
                  <a:pt x="338" y="467"/>
                </a:cubicBezTo>
                <a:cubicBezTo>
                  <a:pt x="338" y="468"/>
                  <a:pt x="339" y="469"/>
                  <a:pt x="341" y="469"/>
                </a:cubicBezTo>
                <a:cubicBezTo>
                  <a:pt x="342" y="469"/>
                  <a:pt x="343" y="469"/>
                  <a:pt x="344" y="469"/>
                </a:cubicBezTo>
                <a:cubicBezTo>
                  <a:pt x="345" y="468"/>
                  <a:pt x="346" y="467"/>
                  <a:pt x="347" y="466"/>
                </a:cubicBezTo>
                <a:cubicBezTo>
                  <a:pt x="347" y="465"/>
                  <a:pt x="348" y="464"/>
                  <a:pt x="347" y="462"/>
                </a:cubicBezTo>
                <a:cubicBezTo>
                  <a:pt x="347" y="461"/>
                  <a:pt x="344" y="454"/>
                  <a:pt x="342" y="448"/>
                </a:cubicBezTo>
                <a:cubicBezTo>
                  <a:pt x="345" y="447"/>
                  <a:pt x="348" y="445"/>
                  <a:pt x="351" y="443"/>
                </a:cubicBezTo>
                <a:cubicBezTo>
                  <a:pt x="355" y="449"/>
                  <a:pt x="359" y="455"/>
                  <a:pt x="360" y="456"/>
                </a:cubicBezTo>
                <a:cubicBezTo>
                  <a:pt x="361" y="457"/>
                  <a:pt x="362" y="458"/>
                  <a:pt x="363" y="458"/>
                </a:cubicBezTo>
                <a:cubicBezTo>
                  <a:pt x="365" y="458"/>
                  <a:pt x="366" y="458"/>
                  <a:pt x="367" y="457"/>
                </a:cubicBezTo>
                <a:cubicBezTo>
                  <a:pt x="368" y="456"/>
                  <a:pt x="369" y="455"/>
                  <a:pt x="369" y="454"/>
                </a:cubicBezTo>
                <a:cubicBezTo>
                  <a:pt x="370" y="453"/>
                  <a:pt x="370" y="452"/>
                  <a:pt x="369" y="450"/>
                </a:cubicBezTo>
                <a:cubicBezTo>
                  <a:pt x="369" y="449"/>
                  <a:pt x="366" y="443"/>
                  <a:pt x="363" y="437"/>
                </a:cubicBezTo>
                <a:cubicBezTo>
                  <a:pt x="366" y="435"/>
                  <a:pt x="369" y="433"/>
                  <a:pt x="371" y="431"/>
                </a:cubicBezTo>
                <a:cubicBezTo>
                  <a:pt x="376" y="436"/>
                  <a:pt x="381" y="441"/>
                  <a:pt x="382" y="443"/>
                </a:cubicBezTo>
                <a:cubicBezTo>
                  <a:pt x="382" y="444"/>
                  <a:pt x="384" y="444"/>
                  <a:pt x="385" y="444"/>
                </a:cubicBezTo>
                <a:cubicBezTo>
                  <a:pt x="386" y="444"/>
                  <a:pt x="387" y="444"/>
                  <a:pt x="389" y="443"/>
                </a:cubicBezTo>
                <a:cubicBezTo>
                  <a:pt x="390" y="442"/>
                  <a:pt x="390" y="441"/>
                  <a:pt x="391" y="440"/>
                </a:cubicBezTo>
                <a:cubicBezTo>
                  <a:pt x="391" y="439"/>
                  <a:pt x="391" y="437"/>
                  <a:pt x="390" y="436"/>
                </a:cubicBezTo>
                <a:cubicBezTo>
                  <a:pt x="389" y="435"/>
                  <a:pt x="386" y="429"/>
                  <a:pt x="382" y="423"/>
                </a:cubicBezTo>
                <a:cubicBezTo>
                  <a:pt x="385" y="421"/>
                  <a:pt x="388" y="419"/>
                  <a:pt x="390" y="417"/>
                </a:cubicBezTo>
                <a:cubicBezTo>
                  <a:pt x="395" y="421"/>
                  <a:pt x="400" y="426"/>
                  <a:pt x="401" y="427"/>
                </a:cubicBezTo>
                <a:cubicBezTo>
                  <a:pt x="402" y="428"/>
                  <a:pt x="404" y="428"/>
                  <a:pt x="405" y="428"/>
                </a:cubicBezTo>
                <a:cubicBezTo>
                  <a:pt x="406" y="428"/>
                  <a:pt x="407" y="428"/>
                  <a:pt x="408" y="427"/>
                </a:cubicBezTo>
                <a:cubicBezTo>
                  <a:pt x="409" y="426"/>
                  <a:pt x="410" y="425"/>
                  <a:pt x="410" y="424"/>
                </a:cubicBezTo>
                <a:cubicBezTo>
                  <a:pt x="410" y="422"/>
                  <a:pt x="410" y="421"/>
                  <a:pt x="409" y="420"/>
                </a:cubicBezTo>
                <a:cubicBezTo>
                  <a:pt x="408" y="419"/>
                  <a:pt x="404" y="413"/>
                  <a:pt x="400" y="408"/>
                </a:cubicBezTo>
                <a:cubicBezTo>
                  <a:pt x="403" y="406"/>
                  <a:pt x="405" y="403"/>
                  <a:pt x="407" y="401"/>
                </a:cubicBezTo>
                <a:cubicBezTo>
                  <a:pt x="413" y="404"/>
                  <a:pt x="418" y="409"/>
                  <a:pt x="420" y="410"/>
                </a:cubicBezTo>
                <a:cubicBezTo>
                  <a:pt x="421" y="411"/>
                  <a:pt x="422" y="411"/>
                  <a:pt x="423" y="411"/>
                </a:cubicBezTo>
                <a:cubicBezTo>
                  <a:pt x="424" y="410"/>
                  <a:pt x="426" y="410"/>
                  <a:pt x="427" y="409"/>
                </a:cubicBezTo>
                <a:cubicBezTo>
                  <a:pt x="427" y="408"/>
                  <a:pt x="428" y="407"/>
                  <a:pt x="428" y="405"/>
                </a:cubicBezTo>
                <a:cubicBezTo>
                  <a:pt x="428" y="404"/>
                  <a:pt x="428" y="403"/>
                  <a:pt x="427" y="402"/>
                </a:cubicBezTo>
                <a:cubicBezTo>
                  <a:pt x="426" y="401"/>
                  <a:pt x="421" y="395"/>
                  <a:pt x="416" y="391"/>
                </a:cubicBezTo>
                <a:cubicBezTo>
                  <a:pt x="419" y="388"/>
                  <a:pt x="421" y="385"/>
                  <a:pt x="423" y="383"/>
                </a:cubicBezTo>
                <a:cubicBezTo>
                  <a:pt x="428" y="386"/>
                  <a:pt x="435" y="390"/>
                  <a:pt x="436" y="390"/>
                </a:cubicBezTo>
                <a:cubicBezTo>
                  <a:pt x="437" y="391"/>
                  <a:pt x="438" y="391"/>
                  <a:pt x="440" y="391"/>
                </a:cubicBezTo>
                <a:cubicBezTo>
                  <a:pt x="441" y="391"/>
                  <a:pt x="442" y="390"/>
                  <a:pt x="443" y="389"/>
                </a:cubicBezTo>
                <a:cubicBezTo>
                  <a:pt x="443" y="388"/>
                  <a:pt x="444" y="387"/>
                  <a:pt x="444" y="385"/>
                </a:cubicBezTo>
                <a:cubicBezTo>
                  <a:pt x="444" y="384"/>
                  <a:pt x="443" y="383"/>
                  <a:pt x="442" y="382"/>
                </a:cubicBezTo>
                <a:cubicBezTo>
                  <a:pt x="441" y="381"/>
                  <a:pt x="436" y="376"/>
                  <a:pt x="431" y="372"/>
                </a:cubicBezTo>
                <a:cubicBezTo>
                  <a:pt x="433" y="369"/>
                  <a:pt x="434" y="366"/>
                  <a:pt x="436" y="363"/>
                </a:cubicBezTo>
                <a:cubicBezTo>
                  <a:pt x="442" y="366"/>
                  <a:pt x="449" y="369"/>
                  <a:pt x="450" y="370"/>
                </a:cubicBezTo>
                <a:cubicBezTo>
                  <a:pt x="451" y="370"/>
                  <a:pt x="453" y="370"/>
                  <a:pt x="454" y="370"/>
                </a:cubicBezTo>
                <a:cubicBezTo>
                  <a:pt x="455" y="369"/>
                  <a:pt x="456" y="368"/>
                  <a:pt x="457" y="367"/>
                </a:cubicBezTo>
                <a:cubicBezTo>
                  <a:pt x="457" y="366"/>
                  <a:pt x="457" y="365"/>
                  <a:pt x="457" y="364"/>
                </a:cubicBezTo>
                <a:cubicBezTo>
                  <a:pt x="457" y="362"/>
                  <a:pt x="456" y="361"/>
                  <a:pt x="455" y="360"/>
                </a:cubicBezTo>
                <a:cubicBezTo>
                  <a:pt x="454" y="360"/>
                  <a:pt x="448" y="355"/>
                  <a:pt x="443" y="352"/>
                </a:cubicBezTo>
                <a:cubicBezTo>
                  <a:pt x="445" y="349"/>
                  <a:pt x="446" y="346"/>
                  <a:pt x="448" y="343"/>
                </a:cubicBezTo>
                <a:cubicBezTo>
                  <a:pt x="454" y="345"/>
                  <a:pt x="461" y="347"/>
                  <a:pt x="462" y="347"/>
                </a:cubicBezTo>
                <a:cubicBezTo>
                  <a:pt x="463" y="348"/>
                  <a:pt x="465" y="348"/>
                  <a:pt x="466" y="347"/>
                </a:cubicBezTo>
                <a:cubicBezTo>
                  <a:pt x="467" y="347"/>
                  <a:pt x="468" y="346"/>
                  <a:pt x="468" y="344"/>
                </a:cubicBezTo>
                <a:cubicBezTo>
                  <a:pt x="469" y="343"/>
                  <a:pt x="469" y="342"/>
                  <a:pt x="468" y="341"/>
                </a:cubicBezTo>
                <a:cubicBezTo>
                  <a:pt x="468" y="340"/>
                  <a:pt x="467" y="338"/>
                  <a:pt x="466" y="338"/>
                </a:cubicBezTo>
                <a:cubicBezTo>
                  <a:pt x="465" y="337"/>
                  <a:pt x="459" y="334"/>
                  <a:pt x="453" y="330"/>
                </a:cubicBezTo>
                <a:cubicBezTo>
                  <a:pt x="454" y="327"/>
                  <a:pt x="456" y="324"/>
                  <a:pt x="457" y="321"/>
                </a:cubicBezTo>
                <a:cubicBezTo>
                  <a:pt x="463" y="322"/>
                  <a:pt x="470" y="324"/>
                  <a:pt x="471" y="324"/>
                </a:cubicBezTo>
                <a:cubicBezTo>
                  <a:pt x="473" y="324"/>
                  <a:pt x="474" y="324"/>
                  <a:pt x="475" y="323"/>
                </a:cubicBezTo>
                <a:cubicBezTo>
                  <a:pt x="476" y="323"/>
                  <a:pt x="477" y="322"/>
                  <a:pt x="477" y="321"/>
                </a:cubicBezTo>
                <a:cubicBezTo>
                  <a:pt x="478" y="319"/>
                  <a:pt x="478" y="318"/>
                  <a:pt x="477" y="317"/>
                </a:cubicBezTo>
                <a:cubicBezTo>
                  <a:pt x="477" y="316"/>
                  <a:pt x="476" y="315"/>
                  <a:pt x="475" y="314"/>
                </a:cubicBezTo>
                <a:cubicBezTo>
                  <a:pt x="473" y="313"/>
                  <a:pt x="467" y="311"/>
                  <a:pt x="461" y="308"/>
                </a:cubicBezTo>
                <a:cubicBezTo>
                  <a:pt x="462" y="305"/>
                  <a:pt x="463" y="301"/>
                  <a:pt x="463" y="298"/>
                </a:cubicBezTo>
                <a:cubicBezTo>
                  <a:pt x="470" y="299"/>
                  <a:pt x="477" y="300"/>
                  <a:pt x="478" y="300"/>
                </a:cubicBezTo>
                <a:cubicBezTo>
                  <a:pt x="480" y="300"/>
                  <a:pt x="481" y="300"/>
                  <a:pt x="482" y="299"/>
                </a:cubicBezTo>
                <a:cubicBezTo>
                  <a:pt x="483" y="298"/>
                  <a:pt x="484" y="297"/>
                  <a:pt x="484" y="296"/>
                </a:cubicBezTo>
                <a:cubicBezTo>
                  <a:pt x="484" y="294"/>
                  <a:pt x="484" y="293"/>
                  <a:pt x="484" y="292"/>
                </a:cubicBezTo>
                <a:cubicBezTo>
                  <a:pt x="483" y="291"/>
                  <a:pt x="482" y="290"/>
                  <a:pt x="481" y="290"/>
                </a:cubicBezTo>
                <a:cubicBezTo>
                  <a:pt x="479" y="289"/>
                  <a:pt x="472" y="287"/>
                  <a:pt x="466" y="285"/>
                </a:cubicBezTo>
                <a:cubicBezTo>
                  <a:pt x="467" y="282"/>
                  <a:pt x="467" y="278"/>
                  <a:pt x="468" y="275"/>
                </a:cubicBezTo>
                <a:cubicBezTo>
                  <a:pt x="474" y="275"/>
                  <a:pt x="481" y="275"/>
                  <a:pt x="483" y="275"/>
                </a:cubicBezTo>
                <a:cubicBezTo>
                  <a:pt x="484" y="275"/>
                  <a:pt x="485" y="275"/>
                  <a:pt x="486" y="274"/>
                </a:cubicBezTo>
                <a:cubicBezTo>
                  <a:pt x="487" y="273"/>
                  <a:pt x="488" y="272"/>
                  <a:pt x="488" y="270"/>
                </a:cubicBezTo>
                <a:cubicBezTo>
                  <a:pt x="488" y="269"/>
                  <a:pt x="488" y="268"/>
                  <a:pt x="487" y="267"/>
                </a:cubicBezTo>
                <a:cubicBezTo>
                  <a:pt x="486" y="266"/>
                  <a:pt x="485" y="265"/>
                  <a:pt x="484" y="265"/>
                </a:cubicBezTo>
                <a:cubicBezTo>
                  <a:pt x="483" y="264"/>
                  <a:pt x="476" y="263"/>
                  <a:pt x="469" y="262"/>
                </a:cubicBezTo>
                <a:cubicBezTo>
                  <a:pt x="469" y="258"/>
                  <a:pt x="470" y="255"/>
                  <a:pt x="470" y="252"/>
                </a:cubicBezTo>
                <a:cubicBezTo>
                  <a:pt x="476" y="251"/>
                  <a:pt x="483" y="250"/>
                  <a:pt x="485" y="250"/>
                </a:cubicBezTo>
                <a:close/>
                <a:moveTo>
                  <a:pt x="245" y="440"/>
                </a:moveTo>
                <a:cubicBezTo>
                  <a:pt x="137" y="440"/>
                  <a:pt x="50" y="353"/>
                  <a:pt x="50" y="245"/>
                </a:cubicBezTo>
                <a:cubicBezTo>
                  <a:pt x="50" y="137"/>
                  <a:pt x="137" y="49"/>
                  <a:pt x="245" y="49"/>
                </a:cubicBezTo>
                <a:cubicBezTo>
                  <a:pt x="352" y="49"/>
                  <a:pt x="440" y="137"/>
                  <a:pt x="440" y="245"/>
                </a:cubicBezTo>
                <a:cubicBezTo>
                  <a:pt x="440" y="353"/>
                  <a:pt x="352" y="440"/>
                  <a:pt x="245" y="440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46" name="Group 45"/>
          <p:cNvGrpSpPr/>
          <p:nvPr/>
        </p:nvGrpSpPr>
        <p:grpSpPr>
          <a:xfrm>
            <a:off x="644973" y="701040"/>
            <a:ext cx="882924" cy="655224"/>
            <a:chOff x="5129089" y="3156352"/>
            <a:chExt cx="474198" cy="351905"/>
          </a:xfrm>
          <a:solidFill>
            <a:srgbClr val="45C1A4"/>
          </a:solidFill>
        </p:grpSpPr>
        <p:sp>
          <p:nvSpPr>
            <p:cNvPr id="47" name="Freeform 66"/>
            <p:cNvSpPr>
              <a:spLocks noEditPoints="1"/>
            </p:cNvSpPr>
            <p:nvPr/>
          </p:nvSpPr>
          <p:spPr bwMode="auto">
            <a:xfrm>
              <a:off x="5139073" y="3156352"/>
              <a:ext cx="459224" cy="279527"/>
            </a:xfrm>
            <a:custGeom>
              <a:avLst/>
              <a:gdLst>
                <a:gd name="T0" fmla="*/ 184 w 184"/>
                <a:gd name="T1" fmla="*/ 0 h 112"/>
                <a:gd name="T2" fmla="*/ 0 w 184"/>
                <a:gd name="T3" fmla="*/ 0 h 112"/>
                <a:gd name="T4" fmla="*/ 0 w 184"/>
                <a:gd name="T5" fmla="*/ 112 h 112"/>
                <a:gd name="T6" fmla="*/ 184 w 184"/>
                <a:gd name="T7" fmla="*/ 112 h 112"/>
                <a:gd name="T8" fmla="*/ 184 w 184"/>
                <a:gd name="T9" fmla="*/ 0 h 112"/>
                <a:gd name="T10" fmla="*/ 176 w 184"/>
                <a:gd name="T11" fmla="*/ 102 h 112"/>
                <a:gd name="T12" fmla="*/ 8 w 184"/>
                <a:gd name="T13" fmla="*/ 102 h 112"/>
                <a:gd name="T14" fmla="*/ 8 w 184"/>
                <a:gd name="T15" fmla="*/ 8 h 112"/>
                <a:gd name="T16" fmla="*/ 176 w 184"/>
                <a:gd name="T17" fmla="*/ 8 h 112"/>
                <a:gd name="T18" fmla="*/ 176 w 184"/>
                <a:gd name="T19" fmla="*/ 10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" h="112">
                  <a:moveTo>
                    <a:pt x="184" y="0"/>
                  </a:moveTo>
                  <a:lnTo>
                    <a:pt x="0" y="0"/>
                  </a:lnTo>
                  <a:lnTo>
                    <a:pt x="0" y="112"/>
                  </a:lnTo>
                  <a:lnTo>
                    <a:pt x="184" y="112"/>
                  </a:lnTo>
                  <a:lnTo>
                    <a:pt x="184" y="0"/>
                  </a:lnTo>
                  <a:close/>
                  <a:moveTo>
                    <a:pt x="176" y="102"/>
                  </a:moveTo>
                  <a:lnTo>
                    <a:pt x="8" y="102"/>
                  </a:lnTo>
                  <a:lnTo>
                    <a:pt x="8" y="8"/>
                  </a:lnTo>
                  <a:lnTo>
                    <a:pt x="176" y="8"/>
                  </a:lnTo>
                  <a:lnTo>
                    <a:pt x="176" y="10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48" name="Freeform 67"/>
            <p:cNvSpPr/>
            <p:nvPr/>
          </p:nvSpPr>
          <p:spPr bwMode="auto">
            <a:xfrm>
              <a:off x="5129089" y="3448358"/>
              <a:ext cx="474198" cy="59899"/>
            </a:xfrm>
            <a:custGeom>
              <a:avLst/>
              <a:gdLst>
                <a:gd name="T0" fmla="*/ 190 w 190"/>
                <a:gd name="T1" fmla="*/ 16 h 24"/>
                <a:gd name="T2" fmla="*/ 188 w 190"/>
                <a:gd name="T3" fmla="*/ 0 h 24"/>
                <a:gd name="T4" fmla="*/ 3 w 190"/>
                <a:gd name="T5" fmla="*/ 0 h 24"/>
                <a:gd name="T6" fmla="*/ 0 w 190"/>
                <a:gd name="T7" fmla="*/ 16 h 24"/>
                <a:gd name="T8" fmla="*/ 0 w 190"/>
                <a:gd name="T9" fmla="*/ 16 h 24"/>
                <a:gd name="T10" fmla="*/ 0 w 190"/>
                <a:gd name="T11" fmla="*/ 24 h 24"/>
                <a:gd name="T12" fmla="*/ 190 w 190"/>
                <a:gd name="T13" fmla="*/ 24 h 24"/>
                <a:gd name="T14" fmla="*/ 190 w 190"/>
                <a:gd name="T15" fmla="*/ 16 h 24"/>
                <a:gd name="T16" fmla="*/ 190 w 190"/>
                <a:gd name="T17" fmla="*/ 16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0" h="24">
                  <a:moveTo>
                    <a:pt x="190" y="16"/>
                  </a:moveTo>
                  <a:lnTo>
                    <a:pt x="188" y="0"/>
                  </a:lnTo>
                  <a:lnTo>
                    <a:pt x="3" y="0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190" y="24"/>
                  </a:lnTo>
                  <a:lnTo>
                    <a:pt x="190" y="16"/>
                  </a:lnTo>
                  <a:lnTo>
                    <a:pt x="190" y="16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15" name="Freeform 15"/>
          <p:cNvSpPr>
            <a:spLocks noEditPoints="1"/>
          </p:cNvSpPr>
          <p:nvPr/>
        </p:nvSpPr>
        <p:spPr bwMode="auto">
          <a:xfrm>
            <a:off x="2142491" y="161291"/>
            <a:ext cx="1331384" cy="1333500"/>
          </a:xfrm>
          <a:custGeom>
            <a:avLst/>
            <a:gdLst>
              <a:gd name="T0" fmla="*/ 222 w 282"/>
              <a:gd name="T1" fmla="*/ 257 h 283"/>
              <a:gd name="T2" fmla="*/ 221 w 282"/>
              <a:gd name="T3" fmla="*/ 245 h 283"/>
              <a:gd name="T4" fmla="*/ 205 w 282"/>
              <a:gd name="T5" fmla="*/ 209 h 283"/>
              <a:gd name="T6" fmla="*/ 224 w 282"/>
              <a:gd name="T7" fmla="*/ 184 h 283"/>
              <a:gd name="T8" fmla="*/ 262 w 282"/>
              <a:gd name="T9" fmla="*/ 190 h 283"/>
              <a:gd name="T10" fmla="*/ 274 w 282"/>
              <a:gd name="T11" fmla="*/ 187 h 283"/>
              <a:gd name="T12" fmla="*/ 281 w 282"/>
              <a:gd name="T13" fmla="*/ 177 h 283"/>
              <a:gd name="T14" fmla="*/ 280 w 282"/>
              <a:gd name="T15" fmla="*/ 165 h 283"/>
              <a:gd name="T16" fmla="*/ 271 w 282"/>
              <a:gd name="T17" fmla="*/ 157 h 283"/>
              <a:gd name="T18" fmla="*/ 234 w 282"/>
              <a:gd name="T19" fmla="*/ 144 h 283"/>
              <a:gd name="T20" fmla="*/ 230 w 282"/>
              <a:gd name="T21" fmla="*/ 113 h 283"/>
              <a:gd name="T22" fmla="*/ 261 w 282"/>
              <a:gd name="T23" fmla="*/ 90 h 283"/>
              <a:gd name="T24" fmla="*/ 267 w 282"/>
              <a:gd name="T25" fmla="*/ 79 h 283"/>
              <a:gd name="T26" fmla="*/ 265 w 282"/>
              <a:gd name="T27" fmla="*/ 68 h 283"/>
              <a:gd name="T28" fmla="*/ 256 w 282"/>
              <a:gd name="T29" fmla="*/ 60 h 283"/>
              <a:gd name="T30" fmla="*/ 244 w 282"/>
              <a:gd name="T31" fmla="*/ 60 h 283"/>
              <a:gd name="T32" fmla="*/ 209 w 282"/>
              <a:gd name="T33" fmla="*/ 77 h 283"/>
              <a:gd name="T34" fmla="*/ 183 w 282"/>
              <a:gd name="T35" fmla="*/ 58 h 283"/>
              <a:gd name="T36" fmla="*/ 190 w 282"/>
              <a:gd name="T37" fmla="*/ 19 h 283"/>
              <a:gd name="T38" fmla="*/ 187 w 282"/>
              <a:gd name="T39" fmla="*/ 8 h 283"/>
              <a:gd name="T40" fmla="*/ 177 w 282"/>
              <a:gd name="T41" fmla="*/ 1 h 283"/>
              <a:gd name="T42" fmla="*/ 165 w 282"/>
              <a:gd name="T43" fmla="*/ 2 h 283"/>
              <a:gd name="T44" fmla="*/ 157 w 282"/>
              <a:gd name="T45" fmla="*/ 11 h 283"/>
              <a:gd name="T46" fmla="*/ 143 w 282"/>
              <a:gd name="T47" fmla="*/ 48 h 283"/>
              <a:gd name="T48" fmla="*/ 112 w 282"/>
              <a:gd name="T49" fmla="*/ 52 h 283"/>
              <a:gd name="T50" fmla="*/ 89 w 282"/>
              <a:gd name="T51" fmla="*/ 20 h 283"/>
              <a:gd name="T52" fmla="*/ 79 w 282"/>
              <a:gd name="T53" fmla="*/ 14 h 283"/>
              <a:gd name="T54" fmla="*/ 67 w 282"/>
              <a:gd name="T55" fmla="*/ 16 h 283"/>
              <a:gd name="T56" fmla="*/ 60 w 282"/>
              <a:gd name="T57" fmla="*/ 26 h 283"/>
              <a:gd name="T58" fmla="*/ 60 w 282"/>
              <a:gd name="T59" fmla="*/ 38 h 283"/>
              <a:gd name="T60" fmla="*/ 77 w 282"/>
              <a:gd name="T61" fmla="*/ 73 h 283"/>
              <a:gd name="T62" fmla="*/ 58 w 282"/>
              <a:gd name="T63" fmla="*/ 98 h 283"/>
              <a:gd name="T64" fmla="*/ 19 w 282"/>
              <a:gd name="T65" fmla="*/ 92 h 283"/>
              <a:gd name="T66" fmla="*/ 8 w 282"/>
              <a:gd name="T67" fmla="*/ 95 h 283"/>
              <a:gd name="T68" fmla="*/ 1 w 282"/>
              <a:gd name="T69" fmla="*/ 105 h 283"/>
              <a:gd name="T70" fmla="*/ 2 w 282"/>
              <a:gd name="T71" fmla="*/ 117 h 283"/>
              <a:gd name="T72" fmla="*/ 11 w 282"/>
              <a:gd name="T73" fmla="*/ 125 h 283"/>
              <a:gd name="T74" fmla="*/ 48 w 282"/>
              <a:gd name="T75" fmla="*/ 139 h 283"/>
              <a:gd name="T76" fmla="*/ 52 w 282"/>
              <a:gd name="T77" fmla="*/ 170 h 283"/>
              <a:gd name="T78" fmla="*/ 20 w 282"/>
              <a:gd name="T79" fmla="*/ 193 h 283"/>
              <a:gd name="T80" fmla="*/ 14 w 282"/>
              <a:gd name="T81" fmla="*/ 203 h 283"/>
              <a:gd name="T82" fmla="*/ 16 w 282"/>
              <a:gd name="T83" fmla="*/ 215 h 283"/>
              <a:gd name="T84" fmla="*/ 26 w 282"/>
              <a:gd name="T85" fmla="*/ 222 h 283"/>
              <a:gd name="T86" fmla="*/ 37 w 282"/>
              <a:gd name="T87" fmla="*/ 222 h 283"/>
              <a:gd name="T88" fmla="*/ 73 w 282"/>
              <a:gd name="T89" fmla="*/ 205 h 283"/>
              <a:gd name="T90" fmla="*/ 98 w 282"/>
              <a:gd name="T91" fmla="*/ 224 h 283"/>
              <a:gd name="T92" fmla="*/ 92 w 282"/>
              <a:gd name="T93" fmla="*/ 263 h 283"/>
              <a:gd name="T94" fmla="*/ 95 w 282"/>
              <a:gd name="T95" fmla="*/ 275 h 283"/>
              <a:gd name="T96" fmla="*/ 105 w 282"/>
              <a:gd name="T97" fmla="*/ 281 h 283"/>
              <a:gd name="T98" fmla="*/ 117 w 282"/>
              <a:gd name="T99" fmla="*/ 280 h 283"/>
              <a:gd name="T100" fmla="*/ 125 w 282"/>
              <a:gd name="T101" fmla="*/ 271 h 283"/>
              <a:gd name="T102" fmla="*/ 138 w 282"/>
              <a:gd name="T103" fmla="*/ 234 h 283"/>
              <a:gd name="T104" fmla="*/ 169 w 282"/>
              <a:gd name="T105" fmla="*/ 230 h 283"/>
              <a:gd name="T106" fmla="*/ 192 w 282"/>
              <a:gd name="T107" fmla="*/ 262 h 283"/>
              <a:gd name="T108" fmla="*/ 203 w 282"/>
              <a:gd name="T109" fmla="*/ 268 h 283"/>
              <a:gd name="T110" fmla="*/ 214 w 282"/>
              <a:gd name="T111" fmla="*/ 266 h 283"/>
              <a:gd name="T112" fmla="*/ 222 w 282"/>
              <a:gd name="T113" fmla="*/ 257 h 283"/>
              <a:gd name="T114" fmla="*/ 169 w 282"/>
              <a:gd name="T115" fmla="*/ 189 h 283"/>
              <a:gd name="T116" fmla="*/ 93 w 282"/>
              <a:gd name="T117" fmla="*/ 170 h 283"/>
              <a:gd name="T118" fmla="*/ 112 w 282"/>
              <a:gd name="T119" fmla="*/ 93 h 283"/>
              <a:gd name="T120" fmla="*/ 189 w 282"/>
              <a:gd name="T121" fmla="*/ 113 h 283"/>
              <a:gd name="T122" fmla="*/ 169 w 282"/>
              <a:gd name="T123" fmla="*/ 189 h 2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282" h="283">
                <a:moveTo>
                  <a:pt x="222" y="257"/>
                </a:moveTo>
                <a:cubicBezTo>
                  <a:pt x="223" y="253"/>
                  <a:pt x="223" y="249"/>
                  <a:pt x="221" y="245"/>
                </a:cubicBezTo>
                <a:cubicBezTo>
                  <a:pt x="220" y="241"/>
                  <a:pt x="212" y="225"/>
                  <a:pt x="205" y="209"/>
                </a:cubicBezTo>
                <a:cubicBezTo>
                  <a:pt x="213" y="202"/>
                  <a:pt x="219" y="193"/>
                  <a:pt x="224" y="184"/>
                </a:cubicBezTo>
                <a:cubicBezTo>
                  <a:pt x="241" y="187"/>
                  <a:pt x="258" y="189"/>
                  <a:pt x="262" y="190"/>
                </a:cubicBezTo>
                <a:cubicBezTo>
                  <a:pt x="267" y="191"/>
                  <a:pt x="271" y="190"/>
                  <a:pt x="274" y="187"/>
                </a:cubicBezTo>
                <a:cubicBezTo>
                  <a:pt x="277" y="185"/>
                  <a:pt x="280" y="181"/>
                  <a:pt x="281" y="177"/>
                </a:cubicBezTo>
                <a:cubicBezTo>
                  <a:pt x="282" y="173"/>
                  <a:pt x="281" y="169"/>
                  <a:pt x="280" y="165"/>
                </a:cubicBezTo>
                <a:cubicBezTo>
                  <a:pt x="278" y="162"/>
                  <a:pt x="275" y="159"/>
                  <a:pt x="271" y="157"/>
                </a:cubicBezTo>
                <a:cubicBezTo>
                  <a:pt x="267" y="156"/>
                  <a:pt x="251" y="150"/>
                  <a:pt x="234" y="144"/>
                </a:cubicBezTo>
                <a:cubicBezTo>
                  <a:pt x="234" y="133"/>
                  <a:pt x="233" y="123"/>
                  <a:pt x="230" y="113"/>
                </a:cubicBezTo>
                <a:cubicBezTo>
                  <a:pt x="244" y="102"/>
                  <a:pt x="258" y="92"/>
                  <a:pt x="261" y="90"/>
                </a:cubicBezTo>
                <a:cubicBezTo>
                  <a:pt x="265" y="87"/>
                  <a:pt x="267" y="83"/>
                  <a:pt x="267" y="79"/>
                </a:cubicBezTo>
                <a:cubicBezTo>
                  <a:pt x="268" y="75"/>
                  <a:pt x="267" y="71"/>
                  <a:pt x="265" y="68"/>
                </a:cubicBezTo>
                <a:cubicBezTo>
                  <a:pt x="263" y="64"/>
                  <a:pt x="260" y="61"/>
                  <a:pt x="256" y="60"/>
                </a:cubicBezTo>
                <a:cubicBezTo>
                  <a:pt x="252" y="59"/>
                  <a:pt x="248" y="59"/>
                  <a:pt x="244" y="60"/>
                </a:cubicBezTo>
                <a:cubicBezTo>
                  <a:pt x="240" y="62"/>
                  <a:pt x="225" y="69"/>
                  <a:pt x="209" y="77"/>
                </a:cubicBezTo>
                <a:cubicBezTo>
                  <a:pt x="201" y="69"/>
                  <a:pt x="193" y="63"/>
                  <a:pt x="183" y="58"/>
                </a:cubicBezTo>
                <a:cubicBezTo>
                  <a:pt x="186" y="40"/>
                  <a:pt x="189" y="23"/>
                  <a:pt x="190" y="19"/>
                </a:cubicBezTo>
                <a:cubicBezTo>
                  <a:pt x="190" y="15"/>
                  <a:pt x="189" y="11"/>
                  <a:pt x="187" y="8"/>
                </a:cubicBezTo>
                <a:cubicBezTo>
                  <a:pt x="184" y="4"/>
                  <a:pt x="181" y="2"/>
                  <a:pt x="177" y="1"/>
                </a:cubicBezTo>
                <a:cubicBezTo>
                  <a:pt x="173" y="0"/>
                  <a:pt x="169" y="0"/>
                  <a:pt x="165" y="2"/>
                </a:cubicBezTo>
                <a:cubicBezTo>
                  <a:pt x="161" y="4"/>
                  <a:pt x="158" y="7"/>
                  <a:pt x="157" y="11"/>
                </a:cubicBezTo>
                <a:cubicBezTo>
                  <a:pt x="155" y="15"/>
                  <a:pt x="150" y="31"/>
                  <a:pt x="143" y="48"/>
                </a:cubicBezTo>
                <a:cubicBezTo>
                  <a:pt x="133" y="48"/>
                  <a:pt x="123" y="49"/>
                  <a:pt x="112" y="52"/>
                </a:cubicBezTo>
                <a:cubicBezTo>
                  <a:pt x="102" y="38"/>
                  <a:pt x="92" y="24"/>
                  <a:pt x="89" y="20"/>
                </a:cubicBezTo>
                <a:cubicBezTo>
                  <a:pt x="87" y="17"/>
                  <a:pt x="83" y="15"/>
                  <a:pt x="79" y="14"/>
                </a:cubicBezTo>
                <a:cubicBezTo>
                  <a:pt x="75" y="14"/>
                  <a:pt x="71" y="14"/>
                  <a:pt x="67" y="16"/>
                </a:cubicBezTo>
                <a:cubicBezTo>
                  <a:pt x="64" y="19"/>
                  <a:pt x="61" y="22"/>
                  <a:pt x="60" y="26"/>
                </a:cubicBezTo>
                <a:cubicBezTo>
                  <a:pt x="58" y="30"/>
                  <a:pt x="58" y="34"/>
                  <a:pt x="60" y="38"/>
                </a:cubicBezTo>
                <a:cubicBezTo>
                  <a:pt x="62" y="41"/>
                  <a:pt x="69" y="57"/>
                  <a:pt x="77" y="73"/>
                </a:cubicBezTo>
                <a:cubicBezTo>
                  <a:pt x="69" y="81"/>
                  <a:pt x="63" y="89"/>
                  <a:pt x="58" y="98"/>
                </a:cubicBezTo>
                <a:cubicBezTo>
                  <a:pt x="40" y="96"/>
                  <a:pt x="23" y="93"/>
                  <a:pt x="19" y="92"/>
                </a:cubicBezTo>
                <a:cubicBezTo>
                  <a:pt x="15" y="92"/>
                  <a:pt x="11" y="93"/>
                  <a:pt x="8" y="95"/>
                </a:cubicBezTo>
                <a:cubicBezTo>
                  <a:pt x="4" y="97"/>
                  <a:pt x="2" y="101"/>
                  <a:pt x="1" y="105"/>
                </a:cubicBezTo>
                <a:cubicBezTo>
                  <a:pt x="0" y="109"/>
                  <a:pt x="0" y="113"/>
                  <a:pt x="2" y="117"/>
                </a:cubicBezTo>
                <a:cubicBezTo>
                  <a:pt x="4" y="121"/>
                  <a:pt x="7" y="124"/>
                  <a:pt x="11" y="125"/>
                </a:cubicBezTo>
                <a:cubicBezTo>
                  <a:pt x="15" y="127"/>
                  <a:pt x="31" y="132"/>
                  <a:pt x="48" y="139"/>
                </a:cubicBezTo>
                <a:cubicBezTo>
                  <a:pt x="47" y="149"/>
                  <a:pt x="49" y="159"/>
                  <a:pt x="52" y="170"/>
                </a:cubicBezTo>
                <a:cubicBezTo>
                  <a:pt x="37" y="180"/>
                  <a:pt x="24" y="190"/>
                  <a:pt x="20" y="193"/>
                </a:cubicBezTo>
                <a:cubicBezTo>
                  <a:pt x="17" y="195"/>
                  <a:pt x="15" y="199"/>
                  <a:pt x="14" y="203"/>
                </a:cubicBezTo>
                <a:cubicBezTo>
                  <a:pt x="13" y="207"/>
                  <a:pt x="14" y="211"/>
                  <a:pt x="16" y="215"/>
                </a:cubicBezTo>
                <a:cubicBezTo>
                  <a:pt x="18" y="219"/>
                  <a:pt x="22" y="221"/>
                  <a:pt x="26" y="222"/>
                </a:cubicBezTo>
                <a:cubicBezTo>
                  <a:pt x="29" y="224"/>
                  <a:pt x="34" y="224"/>
                  <a:pt x="37" y="222"/>
                </a:cubicBezTo>
                <a:cubicBezTo>
                  <a:pt x="41" y="220"/>
                  <a:pt x="57" y="213"/>
                  <a:pt x="73" y="205"/>
                </a:cubicBezTo>
                <a:cubicBezTo>
                  <a:pt x="80" y="213"/>
                  <a:pt x="89" y="219"/>
                  <a:pt x="98" y="224"/>
                </a:cubicBezTo>
                <a:cubicBezTo>
                  <a:pt x="95" y="242"/>
                  <a:pt x="93" y="259"/>
                  <a:pt x="92" y="263"/>
                </a:cubicBezTo>
                <a:cubicBezTo>
                  <a:pt x="91" y="267"/>
                  <a:pt x="93" y="271"/>
                  <a:pt x="95" y="275"/>
                </a:cubicBezTo>
                <a:cubicBezTo>
                  <a:pt x="97" y="278"/>
                  <a:pt x="101" y="280"/>
                  <a:pt x="105" y="281"/>
                </a:cubicBezTo>
                <a:cubicBezTo>
                  <a:pt x="109" y="283"/>
                  <a:pt x="113" y="282"/>
                  <a:pt x="117" y="280"/>
                </a:cubicBezTo>
                <a:cubicBezTo>
                  <a:pt x="120" y="278"/>
                  <a:pt x="123" y="275"/>
                  <a:pt x="125" y="271"/>
                </a:cubicBezTo>
                <a:cubicBezTo>
                  <a:pt x="126" y="268"/>
                  <a:pt x="132" y="251"/>
                  <a:pt x="138" y="234"/>
                </a:cubicBezTo>
                <a:cubicBezTo>
                  <a:pt x="148" y="235"/>
                  <a:pt x="159" y="233"/>
                  <a:pt x="169" y="230"/>
                </a:cubicBezTo>
                <a:cubicBezTo>
                  <a:pt x="180" y="245"/>
                  <a:pt x="190" y="259"/>
                  <a:pt x="192" y="262"/>
                </a:cubicBezTo>
                <a:cubicBezTo>
                  <a:pt x="195" y="265"/>
                  <a:pt x="199" y="267"/>
                  <a:pt x="203" y="268"/>
                </a:cubicBezTo>
                <a:cubicBezTo>
                  <a:pt x="206" y="269"/>
                  <a:pt x="211" y="268"/>
                  <a:pt x="214" y="266"/>
                </a:cubicBezTo>
                <a:cubicBezTo>
                  <a:pt x="218" y="264"/>
                  <a:pt x="221" y="260"/>
                  <a:pt x="222" y="257"/>
                </a:cubicBezTo>
                <a:close/>
                <a:moveTo>
                  <a:pt x="169" y="189"/>
                </a:moveTo>
                <a:cubicBezTo>
                  <a:pt x="143" y="205"/>
                  <a:pt x="108" y="196"/>
                  <a:pt x="93" y="170"/>
                </a:cubicBezTo>
                <a:cubicBezTo>
                  <a:pt x="77" y="143"/>
                  <a:pt x="86" y="109"/>
                  <a:pt x="112" y="93"/>
                </a:cubicBezTo>
                <a:cubicBezTo>
                  <a:pt x="139" y="78"/>
                  <a:pt x="173" y="86"/>
                  <a:pt x="189" y="113"/>
                </a:cubicBezTo>
                <a:cubicBezTo>
                  <a:pt x="204" y="139"/>
                  <a:pt x="195" y="174"/>
                  <a:pt x="169" y="18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6" name="Group 37"/>
          <p:cNvGrpSpPr/>
          <p:nvPr/>
        </p:nvGrpSpPr>
        <p:grpSpPr>
          <a:xfrm>
            <a:off x="2629747" y="700757"/>
            <a:ext cx="358184" cy="327792"/>
            <a:chOff x="6726389" y="1486674"/>
            <a:chExt cx="411805" cy="376863"/>
          </a:xfrm>
          <a:solidFill>
            <a:srgbClr val="45C1A4"/>
          </a:solidFill>
        </p:grpSpPr>
        <p:sp>
          <p:nvSpPr>
            <p:cNvPr id="7" name="Oval 52"/>
            <p:cNvSpPr>
              <a:spLocks noChangeArrowheads="1"/>
            </p:cNvSpPr>
            <p:nvPr/>
          </p:nvSpPr>
          <p:spPr bwMode="auto">
            <a:xfrm>
              <a:off x="6773808" y="1786168"/>
              <a:ext cx="44924" cy="4242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3" name="Oval 53"/>
            <p:cNvSpPr>
              <a:spLocks noChangeArrowheads="1"/>
            </p:cNvSpPr>
            <p:nvPr/>
          </p:nvSpPr>
          <p:spPr bwMode="auto">
            <a:xfrm>
              <a:off x="6748851" y="1836083"/>
              <a:ext cx="24958" cy="274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7" name="Freeform 54"/>
            <p:cNvSpPr/>
            <p:nvPr/>
          </p:nvSpPr>
          <p:spPr bwMode="auto">
            <a:xfrm>
              <a:off x="6726389" y="1486674"/>
              <a:ext cx="411805" cy="292007"/>
            </a:xfrm>
            <a:custGeom>
              <a:avLst/>
              <a:gdLst>
                <a:gd name="T0" fmla="*/ 124 w 124"/>
                <a:gd name="T1" fmla="*/ 34 h 88"/>
                <a:gd name="T2" fmla="*/ 99 w 124"/>
                <a:gd name="T3" fmla="*/ 9 h 88"/>
                <a:gd name="T4" fmla="*/ 93 w 124"/>
                <a:gd name="T5" fmla="*/ 10 h 88"/>
                <a:gd name="T6" fmla="*/ 74 w 124"/>
                <a:gd name="T7" fmla="*/ 0 h 88"/>
                <a:gd name="T8" fmla="*/ 60 w 124"/>
                <a:gd name="T9" fmla="*/ 5 h 88"/>
                <a:gd name="T10" fmla="*/ 46 w 124"/>
                <a:gd name="T11" fmla="*/ 0 h 88"/>
                <a:gd name="T12" fmla="*/ 31 w 124"/>
                <a:gd name="T13" fmla="*/ 5 h 88"/>
                <a:gd name="T14" fmla="*/ 25 w 124"/>
                <a:gd name="T15" fmla="*/ 5 h 88"/>
                <a:gd name="T16" fmla="*/ 0 w 124"/>
                <a:gd name="T17" fmla="*/ 30 h 88"/>
                <a:gd name="T18" fmla="*/ 3 w 124"/>
                <a:gd name="T19" fmla="*/ 43 h 88"/>
                <a:gd name="T20" fmla="*/ 0 w 124"/>
                <a:gd name="T21" fmla="*/ 55 h 88"/>
                <a:gd name="T22" fmla="*/ 25 w 124"/>
                <a:gd name="T23" fmla="*/ 80 h 88"/>
                <a:gd name="T24" fmla="*/ 28 w 124"/>
                <a:gd name="T25" fmla="*/ 80 h 88"/>
                <a:gd name="T26" fmla="*/ 46 w 124"/>
                <a:gd name="T27" fmla="*/ 88 h 88"/>
                <a:gd name="T28" fmla="*/ 64 w 124"/>
                <a:gd name="T29" fmla="*/ 80 h 88"/>
                <a:gd name="T30" fmla="*/ 79 w 124"/>
                <a:gd name="T31" fmla="*/ 85 h 88"/>
                <a:gd name="T32" fmla="*/ 104 w 124"/>
                <a:gd name="T33" fmla="*/ 60 h 88"/>
                <a:gd name="T34" fmla="*/ 104 w 124"/>
                <a:gd name="T35" fmla="*/ 59 h 88"/>
                <a:gd name="T36" fmla="*/ 124 w 124"/>
                <a:gd name="T37" fmla="*/ 34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24" h="88">
                  <a:moveTo>
                    <a:pt x="124" y="34"/>
                  </a:moveTo>
                  <a:cubicBezTo>
                    <a:pt x="124" y="21"/>
                    <a:pt x="113" y="9"/>
                    <a:pt x="99" y="9"/>
                  </a:cubicBezTo>
                  <a:cubicBezTo>
                    <a:pt x="97" y="9"/>
                    <a:pt x="95" y="10"/>
                    <a:pt x="93" y="10"/>
                  </a:cubicBezTo>
                  <a:cubicBezTo>
                    <a:pt x="89" y="4"/>
                    <a:pt x="82" y="0"/>
                    <a:pt x="74" y="0"/>
                  </a:cubicBezTo>
                  <a:cubicBezTo>
                    <a:pt x="69" y="0"/>
                    <a:pt x="64" y="2"/>
                    <a:pt x="60" y="5"/>
                  </a:cubicBezTo>
                  <a:cubicBezTo>
                    <a:pt x="56" y="2"/>
                    <a:pt x="51" y="0"/>
                    <a:pt x="46" y="0"/>
                  </a:cubicBezTo>
                  <a:cubicBezTo>
                    <a:pt x="40" y="0"/>
                    <a:pt x="35" y="2"/>
                    <a:pt x="31" y="5"/>
                  </a:cubicBezTo>
                  <a:cubicBezTo>
                    <a:pt x="29" y="5"/>
                    <a:pt x="27" y="5"/>
                    <a:pt x="25" y="5"/>
                  </a:cubicBezTo>
                  <a:cubicBezTo>
                    <a:pt x="11" y="5"/>
                    <a:pt x="0" y="16"/>
                    <a:pt x="0" y="30"/>
                  </a:cubicBezTo>
                  <a:cubicBezTo>
                    <a:pt x="0" y="35"/>
                    <a:pt x="1" y="39"/>
                    <a:pt x="3" y="43"/>
                  </a:cubicBezTo>
                  <a:cubicBezTo>
                    <a:pt x="1" y="46"/>
                    <a:pt x="0" y="51"/>
                    <a:pt x="0" y="55"/>
                  </a:cubicBezTo>
                  <a:cubicBezTo>
                    <a:pt x="0" y="69"/>
                    <a:pt x="11" y="80"/>
                    <a:pt x="25" y="80"/>
                  </a:cubicBezTo>
                  <a:cubicBezTo>
                    <a:pt x="26" y="80"/>
                    <a:pt x="27" y="80"/>
                    <a:pt x="28" y="80"/>
                  </a:cubicBezTo>
                  <a:cubicBezTo>
                    <a:pt x="32" y="85"/>
                    <a:pt x="39" y="88"/>
                    <a:pt x="46" y="88"/>
                  </a:cubicBezTo>
                  <a:cubicBezTo>
                    <a:pt x="53" y="88"/>
                    <a:pt x="59" y="85"/>
                    <a:pt x="64" y="80"/>
                  </a:cubicBezTo>
                  <a:cubicBezTo>
                    <a:pt x="68" y="83"/>
                    <a:pt x="73" y="85"/>
                    <a:pt x="79" y="85"/>
                  </a:cubicBezTo>
                  <a:cubicBezTo>
                    <a:pt x="92" y="85"/>
                    <a:pt x="104" y="74"/>
                    <a:pt x="104" y="60"/>
                  </a:cubicBezTo>
                  <a:cubicBezTo>
                    <a:pt x="104" y="60"/>
                    <a:pt x="104" y="59"/>
                    <a:pt x="104" y="59"/>
                  </a:cubicBezTo>
                  <a:cubicBezTo>
                    <a:pt x="115" y="57"/>
                    <a:pt x="124" y="47"/>
                    <a:pt x="124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7" name="Freeform 6"/>
          <p:cNvSpPr>
            <a:spLocks noEditPoints="1"/>
          </p:cNvSpPr>
          <p:nvPr/>
        </p:nvSpPr>
        <p:spPr bwMode="auto">
          <a:xfrm>
            <a:off x="2047147" y="1495227"/>
            <a:ext cx="280420" cy="279400"/>
          </a:xfrm>
          <a:custGeom>
            <a:avLst/>
            <a:gdLst>
              <a:gd name="T0" fmla="*/ 121 w 123"/>
              <a:gd name="T1" fmla="*/ 60 h 123"/>
              <a:gd name="T2" fmla="*/ 122 w 123"/>
              <a:gd name="T3" fmla="*/ 51 h 123"/>
              <a:gd name="T4" fmla="*/ 118 w 123"/>
              <a:gd name="T5" fmla="*/ 43 h 123"/>
              <a:gd name="T6" fmla="*/ 111 w 123"/>
              <a:gd name="T7" fmla="*/ 41 h 123"/>
              <a:gd name="T8" fmla="*/ 114 w 123"/>
              <a:gd name="T9" fmla="*/ 30 h 123"/>
              <a:gd name="T10" fmla="*/ 109 w 123"/>
              <a:gd name="T11" fmla="*/ 23 h 123"/>
              <a:gd name="T12" fmla="*/ 98 w 123"/>
              <a:gd name="T13" fmla="*/ 22 h 123"/>
              <a:gd name="T14" fmla="*/ 98 w 123"/>
              <a:gd name="T15" fmla="*/ 14 h 123"/>
              <a:gd name="T16" fmla="*/ 92 w 123"/>
              <a:gd name="T17" fmla="*/ 8 h 123"/>
              <a:gd name="T18" fmla="*/ 84 w 123"/>
              <a:gd name="T19" fmla="*/ 6 h 123"/>
              <a:gd name="T20" fmla="*/ 77 w 123"/>
              <a:gd name="T21" fmla="*/ 10 h 123"/>
              <a:gd name="T22" fmla="*/ 71 w 123"/>
              <a:gd name="T23" fmla="*/ 1 h 123"/>
              <a:gd name="T24" fmla="*/ 63 w 123"/>
              <a:gd name="T25" fmla="*/ 0 h 123"/>
              <a:gd name="T26" fmla="*/ 55 w 123"/>
              <a:gd name="T27" fmla="*/ 8 h 123"/>
              <a:gd name="T28" fmla="*/ 49 w 123"/>
              <a:gd name="T29" fmla="*/ 3 h 123"/>
              <a:gd name="T30" fmla="*/ 40 w 123"/>
              <a:gd name="T31" fmla="*/ 4 h 123"/>
              <a:gd name="T32" fmla="*/ 33 w 123"/>
              <a:gd name="T33" fmla="*/ 9 h 123"/>
              <a:gd name="T34" fmla="*/ 32 w 123"/>
              <a:gd name="T35" fmla="*/ 17 h 123"/>
              <a:gd name="T36" fmla="*/ 21 w 123"/>
              <a:gd name="T37" fmla="*/ 16 h 123"/>
              <a:gd name="T38" fmla="*/ 15 w 123"/>
              <a:gd name="T39" fmla="*/ 21 h 123"/>
              <a:gd name="T40" fmla="*/ 16 w 123"/>
              <a:gd name="T41" fmla="*/ 32 h 123"/>
              <a:gd name="T42" fmla="*/ 8 w 123"/>
              <a:gd name="T43" fmla="*/ 34 h 123"/>
              <a:gd name="T44" fmla="*/ 3 w 123"/>
              <a:gd name="T45" fmla="*/ 41 h 123"/>
              <a:gd name="T46" fmla="*/ 3 w 123"/>
              <a:gd name="T47" fmla="*/ 49 h 123"/>
              <a:gd name="T48" fmla="*/ 8 w 123"/>
              <a:gd name="T49" fmla="*/ 55 h 123"/>
              <a:gd name="T50" fmla="*/ 0 w 123"/>
              <a:gd name="T51" fmla="*/ 63 h 123"/>
              <a:gd name="T52" fmla="*/ 1 w 123"/>
              <a:gd name="T53" fmla="*/ 71 h 123"/>
              <a:gd name="T54" fmla="*/ 10 w 123"/>
              <a:gd name="T55" fmla="*/ 78 h 123"/>
              <a:gd name="T56" fmla="*/ 6 w 123"/>
              <a:gd name="T57" fmla="*/ 84 h 123"/>
              <a:gd name="T58" fmla="*/ 8 w 123"/>
              <a:gd name="T59" fmla="*/ 93 h 123"/>
              <a:gd name="T60" fmla="*/ 14 w 123"/>
              <a:gd name="T61" fmla="*/ 99 h 123"/>
              <a:gd name="T62" fmla="*/ 22 w 123"/>
              <a:gd name="T63" fmla="*/ 98 h 123"/>
              <a:gd name="T64" fmla="*/ 23 w 123"/>
              <a:gd name="T65" fmla="*/ 110 h 123"/>
              <a:gd name="T66" fmla="*/ 30 w 123"/>
              <a:gd name="T67" fmla="*/ 114 h 123"/>
              <a:gd name="T68" fmla="*/ 40 w 123"/>
              <a:gd name="T69" fmla="*/ 111 h 123"/>
              <a:gd name="T70" fmla="*/ 43 w 123"/>
              <a:gd name="T71" fmla="*/ 119 h 123"/>
              <a:gd name="T72" fmla="*/ 51 w 123"/>
              <a:gd name="T73" fmla="*/ 123 h 123"/>
              <a:gd name="T74" fmla="*/ 59 w 123"/>
              <a:gd name="T75" fmla="*/ 122 h 123"/>
              <a:gd name="T76" fmla="*/ 64 w 123"/>
              <a:gd name="T77" fmla="*/ 115 h 123"/>
              <a:gd name="T78" fmla="*/ 73 w 123"/>
              <a:gd name="T79" fmla="*/ 122 h 123"/>
              <a:gd name="T80" fmla="*/ 81 w 123"/>
              <a:gd name="T81" fmla="*/ 120 h 123"/>
              <a:gd name="T82" fmla="*/ 86 w 123"/>
              <a:gd name="T83" fmla="*/ 110 h 123"/>
              <a:gd name="T84" fmla="*/ 93 w 123"/>
              <a:gd name="T85" fmla="*/ 113 h 123"/>
              <a:gd name="T86" fmla="*/ 101 w 123"/>
              <a:gd name="T87" fmla="*/ 109 h 123"/>
              <a:gd name="T88" fmla="*/ 106 w 123"/>
              <a:gd name="T89" fmla="*/ 102 h 123"/>
              <a:gd name="T90" fmla="*/ 104 w 123"/>
              <a:gd name="T91" fmla="*/ 94 h 123"/>
              <a:gd name="T92" fmla="*/ 115 w 123"/>
              <a:gd name="T93" fmla="*/ 91 h 123"/>
              <a:gd name="T94" fmla="*/ 118 w 123"/>
              <a:gd name="T95" fmla="*/ 84 h 123"/>
              <a:gd name="T96" fmla="*/ 114 w 123"/>
              <a:gd name="T97" fmla="*/ 74 h 123"/>
              <a:gd name="T98" fmla="*/ 121 w 123"/>
              <a:gd name="T99" fmla="*/ 70 h 123"/>
              <a:gd name="T100" fmla="*/ 61 w 123"/>
              <a:gd name="T101" fmla="*/ 111 h 123"/>
              <a:gd name="T102" fmla="*/ 45 w 123"/>
              <a:gd name="T103" fmla="*/ 108 h 123"/>
              <a:gd name="T104" fmla="*/ 31 w 123"/>
              <a:gd name="T105" fmla="*/ 100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23" h="123">
                <a:moveTo>
                  <a:pt x="121" y="64"/>
                </a:moveTo>
                <a:cubicBezTo>
                  <a:pt x="122" y="64"/>
                  <a:pt x="122" y="63"/>
                  <a:pt x="123" y="63"/>
                </a:cubicBezTo>
                <a:cubicBezTo>
                  <a:pt x="123" y="63"/>
                  <a:pt x="123" y="62"/>
                  <a:pt x="123" y="62"/>
                </a:cubicBezTo>
                <a:cubicBezTo>
                  <a:pt x="123" y="61"/>
                  <a:pt x="123" y="61"/>
                  <a:pt x="123" y="60"/>
                </a:cubicBezTo>
                <a:cubicBezTo>
                  <a:pt x="122" y="60"/>
                  <a:pt x="122" y="60"/>
                  <a:pt x="121" y="60"/>
                </a:cubicBezTo>
                <a:cubicBezTo>
                  <a:pt x="121" y="59"/>
                  <a:pt x="118" y="59"/>
                  <a:pt x="115" y="59"/>
                </a:cubicBezTo>
                <a:cubicBezTo>
                  <a:pt x="115" y="58"/>
                  <a:pt x="115" y="56"/>
                  <a:pt x="115" y="55"/>
                </a:cubicBezTo>
                <a:cubicBezTo>
                  <a:pt x="117" y="54"/>
                  <a:pt x="120" y="54"/>
                  <a:pt x="121" y="53"/>
                </a:cubicBezTo>
                <a:cubicBezTo>
                  <a:pt x="121" y="53"/>
                  <a:pt x="122" y="53"/>
                  <a:pt x="122" y="53"/>
                </a:cubicBezTo>
                <a:cubicBezTo>
                  <a:pt x="122" y="52"/>
                  <a:pt x="122" y="51"/>
                  <a:pt x="122" y="51"/>
                </a:cubicBezTo>
                <a:cubicBezTo>
                  <a:pt x="122" y="50"/>
                  <a:pt x="122" y="50"/>
                  <a:pt x="121" y="50"/>
                </a:cubicBezTo>
                <a:cubicBezTo>
                  <a:pt x="121" y="49"/>
                  <a:pt x="121" y="49"/>
                  <a:pt x="120" y="49"/>
                </a:cubicBezTo>
                <a:cubicBezTo>
                  <a:pt x="119" y="49"/>
                  <a:pt x="116" y="50"/>
                  <a:pt x="114" y="50"/>
                </a:cubicBezTo>
                <a:cubicBezTo>
                  <a:pt x="113" y="48"/>
                  <a:pt x="113" y="47"/>
                  <a:pt x="113" y="46"/>
                </a:cubicBezTo>
                <a:cubicBezTo>
                  <a:pt x="115" y="45"/>
                  <a:pt x="118" y="43"/>
                  <a:pt x="118" y="43"/>
                </a:cubicBezTo>
                <a:cubicBezTo>
                  <a:pt x="119" y="43"/>
                  <a:pt x="119" y="43"/>
                  <a:pt x="119" y="42"/>
                </a:cubicBezTo>
                <a:cubicBezTo>
                  <a:pt x="120" y="42"/>
                  <a:pt x="120" y="41"/>
                  <a:pt x="119" y="41"/>
                </a:cubicBezTo>
                <a:cubicBezTo>
                  <a:pt x="119" y="40"/>
                  <a:pt x="119" y="40"/>
                  <a:pt x="118" y="39"/>
                </a:cubicBezTo>
                <a:cubicBezTo>
                  <a:pt x="118" y="39"/>
                  <a:pt x="117" y="39"/>
                  <a:pt x="117" y="39"/>
                </a:cubicBezTo>
                <a:cubicBezTo>
                  <a:pt x="116" y="39"/>
                  <a:pt x="113" y="40"/>
                  <a:pt x="111" y="41"/>
                </a:cubicBezTo>
                <a:cubicBezTo>
                  <a:pt x="110" y="40"/>
                  <a:pt x="110" y="38"/>
                  <a:pt x="109" y="37"/>
                </a:cubicBezTo>
                <a:cubicBezTo>
                  <a:pt x="111" y="36"/>
                  <a:pt x="114" y="34"/>
                  <a:pt x="114" y="34"/>
                </a:cubicBezTo>
                <a:cubicBezTo>
                  <a:pt x="115" y="33"/>
                  <a:pt x="115" y="33"/>
                  <a:pt x="115" y="32"/>
                </a:cubicBezTo>
                <a:cubicBezTo>
                  <a:pt x="115" y="32"/>
                  <a:pt x="115" y="31"/>
                  <a:pt x="115" y="31"/>
                </a:cubicBezTo>
                <a:cubicBezTo>
                  <a:pt x="115" y="30"/>
                  <a:pt x="114" y="30"/>
                  <a:pt x="114" y="30"/>
                </a:cubicBezTo>
                <a:cubicBezTo>
                  <a:pt x="113" y="30"/>
                  <a:pt x="113" y="30"/>
                  <a:pt x="112" y="30"/>
                </a:cubicBezTo>
                <a:cubicBezTo>
                  <a:pt x="112" y="30"/>
                  <a:pt x="109" y="31"/>
                  <a:pt x="106" y="32"/>
                </a:cubicBezTo>
                <a:cubicBezTo>
                  <a:pt x="106" y="31"/>
                  <a:pt x="105" y="30"/>
                  <a:pt x="104" y="29"/>
                </a:cubicBezTo>
                <a:cubicBezTo>
                  <a:pt x="106" y="27"/>
                  <a:pt x="108" y="25"/>
                  <a:pt x="109" y="25"/>
                </a:cubicBezTo>
                <a:cubicBezTo>
                  <a:pt x="109" y="24"/>
                  <a:pt x="109" y="24"/>
                  <a:pt x="109" y="23"/>
                </a:cubicBezTo>
                <a:cubicBezTo>
                  <a:pt x="109" y="23"/>
                  <a:pt x="109" y="22"/>
                  <a:pt x="109" y="22"/>
                </a:cubicBezTo>
                <a:cubicBezTo>
                  <a:pt x="108" y="22"/>
                  <a:pt x="108" y="21"/>
                  <a:pt x="107" y="21"/>
                </a:cubicBezTo>
                <a:cubicBezTo>
                  <a:pt x="107" y="21"/>
                  <a:pt x="106" y="21"/>
                  <a:pt x="106" y="22"/>
                </a:cubicBezTo>
                <a:cubicBezTo>
                  <a:pt x="105" y="22"/>
                  <a:pt x="103" y="24"/>
                  <a:pt x="101" y="25"/>
                </a:cubicBezTo>
                <a:cubicBezTo>
                  <a:pt x="100" y="24"/>
                  <a:pt x="99" y="23"/>
                  <a:pt x="98" y="22"/>
                </a:cubicBezTo>
                <a:cubicBezTo>
                  <a:pt x="99" y="20"/>
                  <a:pt x="101" y="18"/>
                  <a:pt x="102" y="17"/>
                </a:cubicBezTo>
                <a:cubicBezTo>
                  <a:pt x="102" y="17"/>
                  <a:pt x="102" y="16"/>
                  <a:pt x="102" y="16"/>
                </a:cubicBezTo>
                <a:cubicBezTo>
                  <a:pt x="102" y="15"/>
                  <a:pt x="101" y="15"/>
                  <a:pt x="101" y="14"/>
                </a:cubicBezTo>
                <a:cubicBezTo>
                  <a:pt x="101" y="14"/>
                  <a:pt x="100" y="14"/>
                  <a:pt x="100" y="14"/>
                </a:cubicBezTo>
                <a:cubicBezTo>
                  <a:pt x="99" y="14"/>
                  <a:pt x="99" y="14"/>
                  <a:pt x="98" y="14"/>
                </a:cubicBezTo>
                <a:cubicBezTo>
                  <a:pt x="98" y="15"/>
                  <a:pt x="96" y="17"/>
                  <a:pt x="94" y="19"/>
                </a:cubicBezTo>
                <a:cubicBezTo>
                  <a:pt x="93" y="18"/>
                  <a:pt x="92" y="17"/>
                  <a:pt x="91" y="17"/>
                </a:cubicBezTo>
                <a:cubicBezTo>
                  <a:pt x="92" y="14"/>
                  <a:pt x="93" y="11"/>
                  <a:pt x="93" y="11"/>
                </a:cubicBezTo>
                <a:cubicBezTo>
                  <a:pt x="93" y="10"/>
                  <a:pt x="93" y="10"/>
                  <a:pt x="93" y="9"/>
                </a:cubicBezTo>
                <a:cubicBezTo>
                  <a:pt x="93" y="9"/>
                  <a:pt x="93" y="8"/>
                  <a:pt x="92" y="8"/>
                </a:cubicBezTo>
                <a:cubicBezTo>
                  <a:pt x="92" y="8"/>
                  <a:pt x="91" y="8"/>
                  <a:pt x="91" y="8"/>
                </a:cubicBezTo>
                <a:cubicBezTo>
                  <a:pt x="90" y="8"/>
                  <a:pt x="90" y="8"/>
                  <a:pt x="90" y="9"/>
                </a:cubicBezTo>
                <a:cubicBezTo>
                  <a:pt x="89" y="9"/>
                  <a:pt x="87" y="12"/>
                  <a:pt x="86" y="14"/>
                </a:cubicBezTo>
                <a:cubicBezTo>
                  <a:pt x="85" y="13"/>
                  <a:pt x="83" y="13"/>
                  <a:pt x="82" y="12"/>
                </a:cubicBezTo>
                <a:cubicBezTo>
                  <a:pt x="83" y="10"/>
                  <a:pt x="84" y="7"/>
                  <a:pt x="84" y="6"/>
                </a:cubicBezTo>
                <a:cubicBezTo>
                  <a:pt x="84" y="6"/>
                  <a:pt x="84" y="5"/>
                  <a:pt x="84" y="5"/>
                </a:cubicBezTo>
                <a:cubicBezTo>
                  <a:pt x="83" y="4"/>
                  <a:pt x="83" y="4"/>
                  <a:pt x="83" y="4"/>
                </a:cubicBezTo>
                <a:cubicBezTo>
                  <a:pt x="82" y="3"/>
                  <a:pt x="81" y="3"/>
                  <a:pt x="81" y="4"/>
                </a:cubicBezTo>
                <a:cubicBezTo>
                  <a:pt x="81" y="4"/>
                  <a:pt x="80" y="4"/>
                  <a:pt x="80" y="5"/>
                </a:cubicBezTo>
                <a:cubicBezTo>
                  <a:pt x="80" y="5"/>
                  <a:pt x="78" y="8"/>
                  <a:pt x="77" y="10"/>
                </a:cubicBezTo>
                <a:cubicBezTo>
                  <a:pt x="76" y="10"/>
                  <a:pt x="75" y="10"/>
                  <a:pt x="73" y="9"/>
                </a:cubicBezTo>
                <a:cubicBezTo>
                  <a:pt x="74" y="7"/>
                  <a:pt x="74" y="4"/>
                  <a:pt x="74" y="3"/>
                </a:cubicBezTo>
                <a:cubicBezTo>
                  <a:pt x="74" y="3"/>
                  <a:pt x="74" y="2"/>
                  <a:pt x="73" y="2"/>
                </a:cubicBezTo>
                <a:cubicBezTo>
                  <a:pt x="73" y="1"/>
                  <a:pt x="73" y="1"/>
                  <a:pt x="72" y="1"/>
                </a:cubicBezTo>
                <a:cubicBezTo>
                  <a:pt x="72" y="1"/>
                  <a:pt x="71" y="1"/>
                  <a:pt x="71" y="1"/>
                </a:cubicBezTo>
                <a:cubicBezTo>
                  <a:pt x="70" y="1"/>
                  <a:pt x="70" y="2"/>
                  <a:pt x="70" y="2"/>
                </a:cubicBezTo>
                <a:cubicBezTo>
                  <a:pt x="70" y="3"/>
                  <a:pt x="69" y="6"/>
                  <a:pt x="68" y="8"/>
                </a:cubicBezTo>
                <a:cubicBezTo>
                  <a:pt x="67" y="8"/>
                  <a:pt x="65" y="8"/>
                  <a:pt x="64" y="8"/>
                </a:cubicBezTo>
                <a:cubicBezTo>
                  <a:pt x="64" y="5"/>
                  <a:pt x="64" y="2"/>
                  <a:pt x="64" y="2"/>
                </a:cubicBezTo>
                <a:cubicBezTo>
                  <a:pt x="63" y="1"/>
                  <a:pt x="63" y="1"/>
                  <a:pt x="63" y="0"/>
                </a:cubicBezTo>
                <a:cubicBezTo>
                  <a:pt x="62" y="0"/>
                  <a:pt x="62" y="0"/>
                  <a:pt x="61" y="0"/>
                </a:cubicBezTo>
                <a:cubicBezTo>
                  <a:pt x="61" y="0"/>
                  <a:pt x="60" y="0"/>
                  <a:pt x="60" y="0"/>
                </a:cubicBezTo>
                <a:cubicBezTo>
                  <a:pt x="60" y="1"/>
                  <a:pt x="59" y="1"/>
                  <a:pt x="59" y="2"/>
                </a:cubicBezTo>
                <a:cubicBezTo>
                  <a:pt x="59" y="2"/>
                  <a:pt x="59" y="5"/>
                  <a:pt x="59" y="8"/>
                </a:cubicBezTo>
                <a:cubicBezTo>
                  <a:pt x="57" y="8"/>
                  <a:pt x="56" y="8"/>
                  <a:pt x="55" y="8"/>
                </a:cubicBezTo>
                <a:cubicBezTo>
                  <a:pt x="54" y="6"/>
                  <a:pt x="53" y="3"/>
                  <a:pt x="53" y="2"/>
                </a:cubicBezTo>
                <a:cubicBezTo>
                  <a:pt x="53" y="2"/>
                  <a:pt x="53" y="1"/>
                  <a:pt x="52" y="1"/>
                </a:cubicBezTo>
                <a:cubicBezTo>
                  <a:pt x="52" y="1"/>
                  <a:pt x="51" y="1"/>
                  <a:pt x="51" y="1"/>
                </a:cubicBezTo>
                <a:cubicBezTo>
                  <a:pt x="50" y="1"/>
                  <a:pt x="50" y="1"/>
                  <a:pt x="49" y="2"/>
                </a:cubicBezTo>
                <a:cubicBezTo>
                  <a:pt x="49" y="2"/>
                  <a:pt x="49" y="3"/>
                  <a:pt x="49" y="3"/>
                </a:cubicBezTo>
                <a:cubicBezTo>
                  <a:pt x="49" y="4"/>
                  <a:pt x="49" y="7"/>
                  <a:pt x="49" y="9"/>
                </a:cubicBezTo>
                <a:cubicBezTo>
                  <a:pt x="48" y="10"/>
                  <a:pt x="47" y="10"/>
                  <a:pt x="46" y="10"/>
                </a:cubicBezTo>
                <a:cubicBezTo>
                  <a:pt x="44" y="8"/>
                  <a:pt x="43" y="5"/>
                  <a:pt x="43" y="5"/>
                </a:cubicBezTo>
                <a:cubicBezTo>
                  <a:pt x="43" y="4"/>
                  <a:pt x="42" y="4"/>
                  <a:pt x="42" y="4"/>
                </a:cubicBezTo>
                <a:cubicBezTo>
                  <a:pt x="41" y="3"/>
                  <a:pt x="41" y="3"/>
                  <a:pt x="40" y="4"/>
                </a:cubicBezTo>
                <a:cubicBezTo>
                  <a:pt x="40" y="4"/>
                  <a:pt x="39" y="4"/>
                  <a:pt x="39" y="5"/>
                </a:cubicBezTo>
                <a:cubicBezTo>
                  <a:pt x="39" y="5"/>
                  <a:pt x="39" y="6"/>
                  <a:pt x="39" y="6"/>
                </a:cubicBezTo>
                <a:cubicBezTo>
                  <a:pt x="39" y="7"/>
                  <a:pt x="40" y="10"/>
                  <a:pt x="40" y="12"/>
                </a:cubicBezTo>
                <a:cubicBezTo>
                  <a:pt x="39" y="13"/>
                  <a:pt x="38" y="13"/>
                  <a:pt x="37" y="14"/>
                </a:cubicBezTo>
                <a:cubicBezTo>
                  <a:pt x="35" y="12"/>
                  <a:pt x="34" y="9"/>
                  <a:pt x="33" y="9"/>
                </a:cubicBezTo>
                <a:cubicBezTo>
                  <a:pt x="33" y="8"/>
                  <a:pt x="32" y="8"/>
                  <a:pt x="32" y="8"/>
                </a:cubicBezTo>
                <a:cubicBezTo>
                  <a:pt x="32" y="8"/>
                  <a:pt x="31" y="8"/>
                  <a:pt x="31" y="8"/>
                </a:cubicBezTo>
                <a:cubicBezTo>
                  <a:pt x="30" y="8"/>
                  <a:pt x="30" y="9"/>
                  <a:pt x="30" y="9"/>
                </a:cubicBezTo>
                <a:cubicBezTo>
                  <a:pt x="29" y="10"/>
                  <a:pt x="29" y="10"/>
                  <a:pt x="30" y="11"/>
                </a:cubicBezTo>
                <a:cubicBezTo>
                  <a:pt x="30" y="11"/>
                  <a:pt x="31" y="14"/>
                  <a:pt x="32" y="17"/>
                </a:cubicBezTo>
                <a:cubicBezTo>
                  <a:pt x="31" y="17"/>
                  <a:pt x="30" y="18"/>
                  <a:pt x="29" y="19"/>
                </a:cubicBezTo>
                <a:cubicBezTo>
                  <a:pt x="27" y="17"/>
                  <a:pt x="25" y="15"/>
                  <a:pt x="25" y="14"/>
                </a:cubicBezTo>
                <a:cubicBezTo>
                  <a:pt x="24" y="14"/>
                  <a:pt x="24" y="14"/>
                  <a:pt x="23" y="14"/>
                </a:cubicBezTo>
                <a:cubicBezTo>
                  <a:pt x="23" y="14"/>
                  <a:pt x="22" y="14"/>
                  <a:pt x="22" y="14"/>
                </a:cubicBezTo>
                <a:cubicBezTo>
                  <a:pt x="21" y="15"/>
                  <a:pt x="21" y="15"/>
                  <a:pt x="21" y="16"/>
                </a:cubicBezTo>
                <a:cubicBezTo>
                  <a:pt x="21" y="16"/>
                  <a:pt x="21" y="17"/>
                  <a:pt x="21" y="17"/>
                </a:cubicBezTo>
                <a:cubicBezTo>
                  <a:pt x="22" y="18"/>
                  <a:pt x="23" y="20"/>
                  <a:pt x="25" y="22"/>
                </a:cubicBezTo>
                <a:cubicBezTo>
                  <a:pt x="24" y="23"/>
                  <a:pt x="23" y="24"/>
                  <a:pt x="22" y="25"/>
                </a:cubicBezTo>
                <a:cubicBezTo>
                  <a:pt x="20" y="24"/>
                  <a:pt x="17" y="22"/>
                  <a:pt x="17" y="22"/>
                </a:cubicBezTo>
                <a:cubicBezTo>
                  <a:pt x="16" y="21"/>
                  <a:pt x="16" y="21"/>
                  <a:pt x="15" y="21"/>
                </a:cubicBezTo>
                <a:cubicBezTo>
                  <a:pt x="15" y="21"/>
                  <a:pt x="15" y="22"/>
                  <a:pt x="14" y="22"/>
                </a:cubicBezTo>
                <a:cubicBezTo>
                  <a:pt x="14" y="22"/>
                  <a:pt x="14" y="23"/>
                  <a:pt x="14" y="23"/>
                </a:cubicBezTo>
                <a:cubicBezTo>
                  <a:pt x="14" y="24"/>
                  <a:pt x="14" y="24"/>
                  <a:pt x="14" y="25"/>
                </a:cubicBezTo>
                <a:cubicBezTo>
                  <a:pt x="15" y="25"/>
                  <a:pt x="17" y="27"/>
                  <a:pt x="19" y="29"/>
                </a:cubicBezTo>
                <a:cubicBezTo>
                  <a:pt x="18" y="30"/>
                  <a:pt x="17" y="31"/>
                  <a:pt x="16" y="32"/>
                </a:cubicBezTo>
                <a:cubicBezTo>
                  <a:pt x="14" y="31"/>
                  <a:pt x="11" y="30"/>
                  <a:pt x="11" y="30"/>
                </a:cubicBezTo>
                <a:cubicBezTo>
                  <a:pt x="10" y="30"/>
                  <a:pt x="10" y="30"/>
                  <a:pt x="9" y="30"/>
                </a:cubicBezTo>
                <a:cubicBezTo>
                  <a:pt x="9" y="30"/>
                  <a:pt x="8" y="30"/>
                  <a:pt x="8" y="31"/>
                </a:cubicBezTo>
                <a:cubicBezTo>
                  <a:pt x="8" y="31"/>
                  <a:pt x="8" y="32"/>
                  <a:pt x="8" y="32"/>
                </a:cubicBezTo>
                <a:cubicBezTo>
                  <a:pt x="8" y="33"/>
                  <a:pt x="8" y="33"/>
                  <a:pt x="8" y="34"/>
                </a:cubicBezTo>
                <a:cubicBezTo>
                  <a:pt x="9" y="34"/>
                  <a:pt x="11" y="36"/>
                  <a:pt x="14" y="37"/>
                </a:cubicBezTo>
                <a:cubicBezTo>
                  <a:pt x="13" y="38"/>
                  <a:pt x="12" y="40"/>
                  <a:pt x="12" y="41"/>
                </a:cubicBezTo>
                <a:cubicBezTo>
                  <a:pt x="9" y="40"/>
                  <a:pt x="7" y="39"/>
                  <a:pt x="6" y="39"/>
                </a:cubicBezTo>
                <a:cubicBezTo>
                  <a:pt x="5" y="39"/>
                  <a:pt x="5" y="39"/>
                  <a:pt x="4" y="39"/>
                </a:cubicBezTo>
                <a:cubicBezTo>
                  <a:pt x="4" y="40"/>
                  <a:pt x="4" y="40"/>
                  <a:pt x="3" y="41"/>
                </a:cubicBezTo>
                <a:cubicBezTo>
                  <a:pt x="3" y="41"/>
                  <a:pt x="3" y="42"/>
                  <a:pt x="3" y="42"/>
                </a:cubicBezTo>
                <a:cubicBezTo>
                  <a:pt x="4" y="43"/>
                  <a:pt x="4" y="43"/>
                  <a:pt x="4" y="43"/>
                </a:cubicBezTo>
                <a:cubicBezTo>
                  <a:pt x="5" y="43"/>
                  <a:pt x="8" y="45"/>
                  <a:pt x="10" y="46"/>
                </a:cubicBezTo>
                <a:cubicBezTo>
                  <a:pt x="10" y="47"/>
                  <a:pt x="9" y="48"/>
                  <a:pt x="9" y="50"/>
                </a:cubicBezTo>
                <a:cubicBezTo>
                  <a:pt x="6" y="50"/>
                  <a:pt x="3" y="49"/>
                  <a:pt x="3" y="49"/>
                </a:cubicBezTo>
                <a:cubicBezTo>
                  <a:pt x="2" y="49"/>
                  <a:pt x="2" y="49"/>
                  <a:pt x="1" y="50"/>
                </a:cubicBezTo>
                <a:cubicBezTo>
                  <a:pt x="1" y="50"/>
                  <a:pt x="1" y="50"/>
                  <a:pt x="1" y="51"/>
                </a:cubicBezTo>
                <a:cubicBezTo>
                  <a:pt x="1" y="51"/>
                  <a:pt x="1" y="52"/>
                  <a:pt x="1" y="53"/>
                </a:cubicBezTo>
                <a:cubicBezTo>
                  <a:pt x="1" y="53"/>
                  <a:pt x="2" y="53"/>
                  <a:pt x="2" y="53"/>
                </a:cubicBezTo>
                <a:cubicBezTo>
                  <a:pt x="3" y="54"/>
                  <a:pt x="6" y="54"/>
                  <a:pt x="8" y="55"/>
                </a:cubicBezTo>
                <a:cubicBezTo>
                  <a:pt x="8" y="56"/>
                  <a:pt x="8" y="58"/>
                  <a:pt x="8" y="59"/>
                </a:cubicBezTo>
                <a:cubicBezTo>
                  <a:pt x="5" y="59"/>
                  <a:pt x="2" y="59"/>
                  <a:pt x="2" y="60"/>
                </a:cubicBezTo>
                <a:cubicBezTo>
                  <a:pt x="1" y="60"/>
                  <a:pt x="1" y="60"/>
                  <a:pt x="0" y="60"/>
                </a:cubicBezTo>
                <a:cubicBezTo>
                  <a:pt x="0" y="61"/>
                  <a:pt x="0" y="61"/>
                  <a:pt x="0" y="62"/>
                </a:cubicBezTo>
                <a:cubicBezTo>
                  <a:pt x="0" y="62"/>
                  <a:pt x="0" y="63"/>
                  <a:pt x="0" y="63"/>
                </a:cubicBezTo>
                <a:cubicBezTo>
                  <a:pt x="1" y="63"/>
                  <a:pt x="1" y="64"/>
                  <a:pt x="2" y="64"/>
                </a:cubicBezTo>
                <a:cubicBezTo>
                  <a:pt x="2" y="64"/>
                  <a:pt x="5" y="64"/>
                  <a:pt x="8" y="64"/>
                </a:cubicBezTo>
                <a:cubicBezTo>
                  <a:pt x="8" y="66"/>
                  <a:pt x="8" y="67"/>
                  <a:pt x="8" y="68"/>
                </a:cubicBezTo>
                <a:cubicBezTo>
                  <a:pt x="6" y="69"/>
                  <a:pt x="3" y="70"/>
                  <a:pt x="2" y="70"/>
                </a:cubicBezTo>
                <a:cubicBezTo>
                  <a:pt x="2" y="70"/>
                  <a:pt x="1" y="71"/>
                  <a:pt x="1" y="71"/>
                </a:cubicBezTo>
                <a:cubicBezTo>
                  <a:pt x="1" y="71"/>
                  <a:pt x="1" y="72"/>
                  <a:pt x="1" y="72"/>
                </a:cubicBezTo>
                <a:cubicBezTo>
                  <a:pt x="1" y="73"/>
                  <a:pt x="1" y="73"/>
                  <a:pt x="1" y="74"/>
                </a:cubicBezTo>
                <a:cubicBezTo>
                  <a:pt x="2" y="74"/>
                  <a:pt x="2" y="74"/>
                  <a:pt x="3" y="74"/>
                </a:cubicBezTo>
                <a:cubicBezTo>
                  <a:pt x="3" y="74"/>
                  <a:pt x="6" y="74"/>
                  <a:pt x="9" y="74"/>
                </a:cubicBezTo>
                <a:cubicBezTo>
                  <a:pt x="9" y="75"/>
                  <a:pt x="10" y="76"/>
                  <a:pt x="10" y="78"/>
                </a:cubicBezTo>
                <a:cubicBezTo>
                  <a:pt x="8" y="79"/>
                  <a:pt x="5" y="80"/>
                  <a:pt x="4" y="80"/>
                </a:cubicBezTo>
                <a:cubicBezTo>
                  <a:pt x="4" y="80"/>
                  <a:pt x="4" y="81"/>
                  <a:pt x="3" y="81"/>
                </a:cubicBezTo>
                <a:cubicBezTo>
                  <a:pt x="3" y="82"/>
                  <a:pt x="3" y="82"/>
                  <a:pt x="3" y="83"/>
                </a:cubicBezTo>
                <a:cubicBezTo>
                  <a:pt x="4" y="83"/>
                  <a:pt x="4" y="84"/>
                  <a:pt x="4" y="84"/>
                </a:cubicBezTo>
                <a:cubicBezTo>
                  <a:pt x="5" y="84"/>
                  <a:pt x="5" y="84"/>
                  <a:pt x="6" y="84"/>
                </a:cubicBezTo>
                <a:cubicBezTo>
                  <a:pt x="7" y="84"/>
                  <a:pt x="9" y="83"/>
                  <a:pt x="12" y="83"/>
                </a:cubicBezTo>
                <a:cubicBezTo>
                  <a:pt x="12" y="84"/>
                  <a:pt x="13" y="85"/>
                  <a:pt x="14" y="86"/>
                </a:cubicBezTo>
                <a:cubicBezTo>
                  <a:pt x="11" y="88"/>
                  <a:pt x="9" y="89"/>
                  <a:pt x="8" y="90"/>
                </a:cubicBezTo>
                <a:cubicBezTo>
                  <a:pt x="8" y="90"/>
                  <a:pt x="8" y="91"/>
                  <a:pt x="8" y="91"/>
                </a:cubicBezTo>
                <a:cubicBezTo>
                  <a:pt x="8" y="92"/>
                  <a:pt x="8" y="92"/>
                  <a:pt x="8" y="93"/>
                </a:cubicBezTo>
                <a:cubicBezTo>
                  <a:pt x="8" y="93"/>
                  <a:pt x="9" y="93"/>
                  <a:pt x="9" y="94"/>
                </a:cubicBezTo>
                <a:cubicBezTo>
                  <a:pt x="10" y="94"/>
                  <a:pt x="10" y="94"/>
                  <a:pt x="11" y="94"/>
                </a:cubicBezTo>
                <a:cubicBezTo>
                  <a:pt x="11" y="93"/>
                  <a:pt x="14" y="92"/>
                  <a:pt x="16" y="91"/>
                </a:cubicBezTo>
                <a:cubicBezTo>
                  <a:pt x="17" y="92"/>
                  <a:pt x="18" y="93"/>
                  <a:pt x="19" y="94"/>
                </a:cubicBezTo>
                <a:cubicBezTo>
                  <a:pt x="17" y="96"/>
                  <a:pt x="15" y="98"/>
                  <a:pt x="14" y="99"/>
                </a:cubicBezTo>
                <a:cubicBezTo>
                  <a:pt x="14" y="99"/>
                  <a:pt x="14" y="99"/>
                  <a:pt x="14" y="100"/>
                </a:cubicBezTo>
                <a:cubicBezTo>
                  <a:pt x="14" y="101"/>
                  <a:pt x="14" y="101"/>
                  <a:pt x="14" y="101"/>
                </a:cubicBezTo>
                <a:cubicBezTo>
                  <a:pt x="15" y="102"/>
                  <a:pt x="15" y="102"/>
                  <a:pt x="15" y="102"/>
                </a:cubicBezTo>
                <a:cubicBezTo>
                  <a:pt x="16" y="102"/>
                  <a:pt x="16" y="102"/>
                  <a:pt x="17" y="102"/>
                </a:cubicBezTo>
                <a:cubicBezTo>
                  <a:pt x="17" y="102"/>
                  <a:pt x="20" y="100"/>
                  <a:pt x="22" y="98"/>
                </a:cubicBezTo>
                <a:cubicBezTo>
                  <a:pt x="23" y="99"/>
                  <a:pt x="24" y="100"/>
                  <a:pt x="25" y="101"/>
                </a:cubicBezTo>
                <a:cubicBezTo>
                  <a:pt x="23" y="103"/>
                  <a:pt x="22" y="106"/>
                  <a:pt x="21" y="106"/>
                </a:cubicBezTo>
                <a:cubicBezTo>
                  <a:pt x="21" y="107"/>
                  <a:pt x="21" y="107"/>
                  <a:pt x="21" y="108"/>
                </a:cubicBezTo>
                <a:cubicBezTo>
                  <a:pt x="21" y="108"/>
                  <a:pt x="21" y="109"/>
                  <a:pt x="22" y="109"/>
                </a:cubicBezTo>
                <a:cubicBezTo>
                  <a:pt x="22" y="109"/>
                  <a:pt x="23" y="110"/>
                  <a:pt x="23" y="110"/>
                </a:cubicBezTo>
                <a:cubicBezTo>
                  <a:pt x="24" y="110"/>
                  <a:pt x="24" y="109"/>
                  <a:pt x="25" y="109"/>
                </a:cubicBezTo>
                <a:cubicBezTo>
                  <a:pt x="25" y="109"/>
                  <a:pt x="27" y="106"/>
                  <a:pt x="29" y="105"/>
                </a:cubicBezTo>
                <a:cubicBezTo>
                  <a:pt x="30" y="105"/>
                  <a:pt x="31" y="106"/>
                  <a:pt x="32" y="107"/>
                </a:cubicBezTo>
                <a:cubicBezTo>
                  <a:pt x="31" y="109"/>
                  <a:pt x="30" y="112"/>
                  <a:pt x="30" y="113"/>
                </a:cubicBezTo>
                <a:cubicBezTo>
                  <a:pt x="29" y="113"/>
                  <a:pt x="29" y="114"/>
                  <a:pt x="30" y="114"/>
                </a:cubicBezTo>
                <a:cubicBezTo>
                  <a:pt x="30" y="115"/>
                  <a:pt x="30" y="115"/>
                  <a:pt x="31" y="115"/>
                </a:cubicBezTo>
                <a:cubicBezTo>
                  <a:pt x="31" y="115"/>
                  <a:pt x="32" y="116"/>
                  <a:pt x="32" y="115"/>
                </a:cubicBezTo>
                <a:cubicBezTo>
                  <a:pt x="33" y="115"/>
                  <a:pt x="33" y="115"/>
                  <a:pt x="33" y="115"/>
                </a:cubicBezTo>
                <a:cubicBezTo>
                  <a:pt x="34" y="114"/>
                  <a:pt x="35" y="112"/>
                  <a:pt x="37" y="110"/>
                </a:cubicBezTo>
                <a:cubicBezTo>
                  <a:pt x="38" y="110"/>
                  <a:pt x="39" y="111"/>
                  <a:pt x="40" y="111"/>
                </a:cubicBezTo>
                <a:cubicBezTo>
                  <a:pt x="40" y="114"/>
                  <a:pt x="39" y="117"/>
                  <a:pt x="39" y="117"/>
                </a:cubicBezTo>
                <a:cubicBezTo>
                  <a:pt x="39" y="118"/>
                  <a:pt x="39" y="118"/>
                  <a:pt x="39" y="119"/>
                </a:cubicBezTo>
                <a:cubicBezTo>
                  <a:pt x="39" y="119"/>
                  <a:pt x="40" y="120"/>
                  <a:pt x="40" y="120"/>
                </a:cubicBezTo>
                <a:cubicBezTo>
                  <a:pt x="41" y="120"/>
                  <a:pt x="41" y="120"/>
                  <a:pt x="42" y="120"/>
                </a:cubicBezTo>
                <a:cubicBezTo>
                  <a:pt x="42" y="120"/>
                  <a:pt x="43" y="119"/>
                  <a:pt x="43" y="119"/>
                </a:cubicBezTo>
                <a:cubicBezTo>
                  <a:pt x="43" y="118"/>
                  <a:pt x="44" y="115"/>
                  <a:pt x="46" y="113"/>
                </a:cubicBezTo>
                <a:cubicBezTo>
                  <a:pt x="47" y="113"/>
                  <a:pt x="48" y="114"/>
                  <a:pt x="49" y="114"/>
                </a:cubicBezTo>
                <a:cubicBezTo>
                  <a:pt x="49" y="117"/>
                  <a:pt x="49" y="120"/>
                  <a:pt x="49" y="120"/>
                </a:cubicBezTo>
                <a:cubicBezTo>
                  <a:pt x="49" y="121"/>
                  <a:pt x="49" y="121"/>
                  <a:pt x="49" y="122"/>
                </a:cubicBezTo>
                <a:cubicBezTo>
                  <a:pt x="50" y="122"/>
                  <a:pt x="50" y="122"/>
                  <a:pt x="51" y="123"/>
                </a:cubicBezTo>
                <a:cubicBezTo>
                  <a:pt x="51" y="123"/>
                  <a:pt x="52" y="123"/>
                  <a:pt x="52" y="122"/>
                </a:cubicBezTo>
                <a:cubicBezTo>
                  <a:pt x="53" y="122"/>
                  <a:pt x="53" y="122"/>
                  <a:pt x="53" y="121"/>
                </a:cubicBezTo>
                <a:cubicBezTo>
                  <a:pt x="53" y="121"/>
                  <a:pt x="54" y="118"/>
                  <a:pt x="55" y="115"/>
                </a:cubicBezTo>
                <a:cubicBezTo>
                  <a:pt x="56" y="115"/>
                  <a:pt x="57" y="115"/>
                  <a:pt x="59" y="115"/>
                </a:cubicBezTo>
                <a:cubicBezTo>
                  <a:pt x="59" y="118"/>
                  <a:pt x="59" y="121"/>
                  <a:pt x="59" y="122"/>
                </a:cubicBezTo>
                <a:cubicBezTo>
                  <a:pt x="59" y="122"/>
                  <a:pt x="60" y="123"/>
                  <a:pt x="60" y="123"/>
                </a:cubicBezTo>
                <a:cubicBezTo>
                  <a:pt x="60" y="123"/>
                  <a:pt x="61" y="123"/>
                  <a:pt x="61" y="123"/>
                </a:cubicBezTo>
                <a:cubicBezTo>
                  <a:pt x="62" y="123"/>
                  <a:pt x="62" y="123"/>
                  <a:pt x="63" y="123"/>
                </a:cubicBezTo>
                <a:cubicBezTo>
                  <a:pt x="63" y="123"/>
                  <a:pt x="63" y="122"/>
                  <a:pt x="64" y="122"/>
                </a:cubicBezTo>
                <a:cubicBezTo>
                  <a:pt x="64" y="121"/>
                  <a:pt x="64" y="118"/>
                  <a:pt x="64" y="115"/>
                </a:cubicBezTo>
                <a:cubicBezTo>
                  <a:pt x="65" y="115"/>
                  <a:pt x="67" y="115"/>
                  <a:pt x="68" y="115"/>
                </a:cubicBezTo>
                <a:cubicBezTo>
                  <a:pt x="69" y="118"/>
                  <a:pt x="70" y="121"/>
                  <a:pt x="70" y="121"/>
                </a:cubicBezTo>
                <a:cubicBezTo>
                  <a:pt x="70" y="122"/>
                  <a:pt x="70" y="122"/>
                  <a:pt x="71" y="122"/>
                </a:cubicBezTo>
                <a:cubicBezTo>
                  <a:pt x="71" y="123"/>
                  <a:pt x="72" y="123"/>
                  <a:pt x="72" y="123"/>
                </a:cubicBezTo>
                <a:cubicBezTo>
                  <a:pt x="73" y="122"/>
                  <a:pt x="73" y="122"/>
                  <a:pt x="73" y="122"/>
                </a:cubicBezTo>
                <a:cubicBezTo>
                  <a:pt x="74" y="121"/>
                  <a:pt x="74" y="121"/>
                  <a:pt x="74" y="120"/>
                </a:cubicBezTo>
                <a:cubicBezTo>
                  <a:pt x="74" y="120"/>
                  <a:pt x="74" y="117"/>
                  <a:pt x="73" y="114"/>
                </a:cubicBezTo>
                <a:cubicBezTo>
                  <a:pt x="75" y="114"/>
                  <a:pt x="76" y="113"/>
                  <a:pt x="77" y="113"/>
                </a:cubicBezTo>
                <a:cubicBezTo>
                  <a:pt x="78" y="115"/>
                  <a:pt x="80" y="118"/>
                  <a:pt x="80" y="119"/>
                </a:cubicBezTo>
                <a:cubicBezTo>
                  <a:pt x="80" y="119"/>
                  <a:pt x="81" y="120"/>
                  <a:pt x="81" y="120"/>
                </a:cubicBezTo>
                <a:cubicBezTo>
                  <a:pt x="81" y="120"/>
                  <a:pt x="82" y="120"/>
                  <a:pt x="83" y="120"/>
                </a:cubicBezTo>
                <a:cubicBezTo>
                  <a:pt x="83" y="120"/>
                  <a:pt x="83" y="119"/>
                  <a:pt x="84" y="119"/>
                </a:cubicBezTo>
                <a:cubicBezTo>
                  <a:pt x="84" y="118"/>
                  <a:pt x="84" y="118"/>
                  <a:pt x="84" y="117"/>
                </a:cubicBezTo>
                <a:cubicBezTo>
                  <a:pt x="84" y="117"/>
                  <a:pt x="83" y="114"/>
                  <a:pt x="82" y="111"/>
                </a:cubicBezTo>
                <a:cubicBezTo>
                  <a:pt x="83" y="111"/>
                  <a:pt x="85" y="110"/>
                  <a:pt x="86" y="110"/>
                </a:cubicBezTo>
                <a:cubicBezTo>
                  <a:pt x="87" y="112"/>
                  <a:pt x="89" y="114"/>
                  <a:pt x="90" y="115"/>
                </a:cubicBezTo>
                <a:cubicBezTo>
                  <a:pt x="90" y="115"/>
                  <a:pt x="90" y="115"/>
                  <a:pt x="91" y="115"/>
                </a:cubicBezTo>
                <a:cubicBezTo>
                  <a:pt x="91" y="116"/>
                  <a:pt x="92" y="115"/>
                  <a:pt x="92" y="115"/>
                </a:cubicBezTo>
                <a:cubicBezTo>
                  <a:pt x="93" y="115"/>
                  <a:pt x="93" y="115"/>
                  <a:pt x="93" y="114"/>
                </a:cubicBezTo>
                <a:cubicBezTo>
                  <a:pt x="93" y="114"/>
                  <a:pt x="93" y="113"/>
                  <a:pt x="93" y="113"/>
                </a:cubicBezTo>
                <a:cubicBezTo>
                  <a:pt x="93" y="112"/>
                  <a:pt x="92" y="109"/>
                  <a:pt x="91" y="107"/>
                </a:cubicBezTo>
                <a:cubicBezTo>
                  <a:pt x="92" y="106"/>
                  <a:pt x="93" y="105"/>
                  <a:pt x="94" y="105"/>
                </a:cubicBezTo>
                <a:cubicBezTo>
                  <a:pt x="96" y="106"/>
                  <a:pt x="98" y="109"/>
                  <a:pt x="98" y="109"/>
                </a:cubicBezTo>
                <a:cubicBezTo>
                  <a:pt x="99" y="109"/>
                  <a:pt x="99" y="110"/>
                  <a:pt x="100" y="110"/>
                </a:cubicBezTo>
                <a:cubicBezTo>
                  <a:pt x="100" y="110"/>
                  <a:pt x="101" y="109"/>
                  <a:pt x="101" y="109"/>
                </a:cubicBezTo>
                <a:cubicBezTo>
                  <a:pt x="101" y="109"/>
                  <a:pt x="102" y="108"/>
                  <a:pt x="102" y="108"/>
                </a:cubicBezTo>
                <a:cubicBezTo>
                  <a:pt x="102" y="107"/>
                  <a:pt x="102" y="107"/>
                  <a:pt x="102" y="106"/>
                </a:cubicBezTo>
                <a:cubicBezTo>
                  <a:pt x="101" y="106"/>
                  <a:pt x="99" y="103"/>
                  <a:pt x="98" y="101"/>
                </a:cubicBezTo>
                <a:cubicBezTo>
                  <a:pt x="99" y="100"/>
                  <a:pt x="100" y="99"/>
                  <a:pt x="101" y="98"/>
                </a:cubicBezTo>
                <a:cubicBezTo>
                  <a:pt x="103" y="100"/>
                  <a:pt x="105" y="102"/>
                  <a:pt x="106" y="102"/>
                </a:cubicBezTo>
                <a:cubicBezTo>
                  <a:pt x="106" y="102"/>
                  <a:pt x="107" y="102"/>
                  <a:pt x="107" y="102"/>
                </a:cubicBezTo>
                <a:cubicBezTo>
                  <a:pt x="108" y="102"/>
                  <a:pt x="108" y="102"/>
                  <a:pt x="109" y="101"/>
                </a:cubicBezTo>
                <a:cubicBezTo>
                  <a:pt x="109" y="101"/>
                  <a:pt x="109" y="101"/>
                  <a:pt x="109" y="100"/>
                </a:cubicBezTo>
                <a:cubicBezTo>
                  <a:pt x="109" y="99"/>
                  <a:pt x="109" y="99"/>
                  <a:pt x="109" y="99"/>
                </a:cubicBezTo>
                <a:cubicBezTo>
                  <a:pt x="108" y="98"/>
                  <a:pt x="106" y="96"/>
                  <a:pt x="104" y="94"/>
                </a:cubicBezTo>
                <a:cubicBezTo>
                  <a:pt x="105" y="93"/>
                  <a:pt x="106" y="92"/>
                  <a:pt x="106" y="91"/>
                </a:cubicBezTo>
                <a:cubicBezTo>
                  <a:pt x="109" y="92"/>
                  <a:pt x="112" y="93"/>
                  <a:pt x="112" y="94"/>
                </a:cubicBezTo>
                <a:cubicBezTo>
                  <a:pt x="113" y="94"/>
                  <a:pt x="113" y="94"/>
                  <a:pt x="114" y="94"/>
                </a:cubicBezTo>
                <a:cubicBezTo>
                  <a:pt x="114" y="93"/>
                  <a:pt x="115" y="93"/>
                  <a:pt x="115" y="93"/>
                </a:cubicBezTo>
                <a:cubicBezTo>
                  <a:pt x="115" y="92"/>
                  <a:pt x="115" y="92"/>
                  <a:pt x="115" y="91"/>
                </a:cubicBezTo>
                <a:cubicBezTo>
                  <a:pt x="115" y="91"/>
                  <a:pt x="115" y="90"/>
                  <a:pt x="114" y="90"/>
                </a:cubicBezTo>
                <a:cubicBezTo>
                  <a:pt x="114" y="89"/>
                  <a:pt x="111" y="88"/>
                  <a:pt x="109" y="86"/>
                </a:cubicBezTo>
                <a:cubicBezTo>
                  <a:pt x="110" y="85"/>
                  <a:pt x="110" y="84"/>
                  <a:pt x="111" y="83"/>
                </a:cubicBezTo>
                <a:cubicBezTo>
                  <a:pt x="113" y="83"/>
                  <a:pt x="116" y="84"/>
                  <a:pt x="117" y="84"/>
                </a:cubicBezTo>
                <a:cubicBezTo>
                  <a:pt x="117" y="84"/>
                  <a:pt x="118" y="84"/>
                  <a:pt x="118" y="84"/>
                </a:cubicBezTo>
                <a:cubicBezTo>
                  <a:pt x="119" y="84"/>
                  <a:pt x="119" y="83"/>
                  <a:pt x="119" y="83"/>
                </a:cubicBezTo>
                <a:cubicBezTo>
                  <a:pt x="120" y="82"/>
                  <a:pt x="120" y="82"/>
                  <a:pt x="119" y="81"/>
                </a:cubicBezTo>
                <a:cubicBezTo>
                  <a:pt x="119" y="81"/>
                  <a:pt x="119" y="80"/>
                  <a:pt x="118" y="80"/>
                </a:cubicBezTo>
                <a:cubicBezTo>
                  <a:pt x="118" y="80"/>
                  <a:pt x="115" y="79"/>
                  <a:pt x="113" y="78"/>
                </a:cubicBezTo>
                <a:cubicBezTo>
                  <a:pt x="113" y="76"/>
                  <a:pt x="113" y="75"/>
                  <a:pt x="114" y="74"/>
                </a:cubicBezTo>
                <a:cubicBezTo>
                  <a:pt x="116" y="74"/>
                  <a:pt x="119" y="74"/>
                  <a:pt x="120" y="74"/>
                </a:cubicBezTo>
                <a:cubicBezTo>
                  <a:pt x="121" y="74"/>
                  <a:pt x="121" y="74"/>
                  <a:pt x="121" y="74"/>
                </a:cubicBezTo>
                <a:cubicBezTo>
                  <a:pt x="122" y="73"/>
                  <a:pt x="122" y="73"/>
                  <a:pt x="122" y="72"/>
                </a:cubicBezTo>
                <a:cubicBezTo>
                  <a:pt x="122" y="72"/>
                  <a:pt x="122" y="71"/>
                  <a:pt x="122" y="71"/>
                </a:cubicBezTo>
                <a:cubicBezTo>
                  <a:pt x="122" y="71"/>
                  <a:pt x="121" y="70"/>
                  <a:pt x="121" y="70"/>
                </a:cubicBezTo>
                <a:cubicBezTo>
                  <a:pt x="120" y="70"/>
                  <a:pt x="117" y="69"/>
                  <a:pt x="115" y="68"/>
                </a:cubicBezTo>
                <a:cubicBezTo>
                  <a:pt x="115" y="67"/>
                  <a:pt x="115" y="66"/>
                  <a:pt x="115" y="64"/>
                </a:cubicBezTo>
                <a:cubicBezTo>
                  <a:pt x="118" y="64"/>
                  <a:pt x="121" y="64"/>
                  <a:pt x="121" y="64"/>
                </a:cubicBezTo>
                <a:close/>
                <a:moveTo>
                  <a:pt x="62" y="111"/>
                </a:move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2" y="111"/>
                </a:cubicBezTo>
                <a:close/>
                <a:moveTo>
                  <a:pt x="45" y="108"/>
                </a:moveTo>
                <a:cubicBezTo>
                  <a:pt x="45" y="108"/>
                  <a:pt x="44" y="107"/>
                  <a:pt x="44" y="107"/>
                </a:cubicBezTo>
                <a:cubicBezTo>
                  <a:pt x="44" y="107"/>
                  <a:pt x="44" y="108"/>
                  <a:pt x="45" y="108"/>
                </a:cubicBezTo>
                <a:cubicBezTo>
                  <a:pt x="45" y="108"/>
                  <a:pt x="45" y="108"/>
                  <a:pt x="45" y="108"/>
                </a:cubicBezTo>
                <a:close/>
                <a:moveTo>
                  <a:pt x="31" y="100"/>
                </a:moveTo>
                <a:cubicBezTo>
                  <a:pt x="30" y="99"/>
                  <a:pt x="30" y="99"/>
                  <a:pt x="29" y="99"/>
                </a:cubicBezTo>
                <a:cubicBezTo>
                  <a:pt x="30" y="99"/>
                  <a:pt x="30" y="99"/>
                  <a:pt x="30" y="99"/>
                </a:cubicBezTo>
                <a:cubicBezTo>
                  <a:pt x="30" y="99"/>
                  <a:pt x="30" y="99"/>
                  <a:pt x="31" y="100"/>
                </a:cubicBezTo>
                <a:close/>
                <a:moveTo>
                  <a:pt x="19" y="87"/>
                </a:move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7"/>
                  <a:pt x="19" y="87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104" name="Group 103"/>
          <p:cNvGrpSpPr/>
          <p:nvPr/>
        </p:nvGrpSpPr>
        <p:grpSpPr>
          <a:xfrm>
            <a:off x="2840000" y="1500709"/>
            <a:ext cx="245397" cy="241503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105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06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71" name="Group 70"/>
          <p:cNvGrpSpPr/>
          <p:nvPr/>
        </p:nvGrpSpPr>
        <p:grpSpPr>
          <a:xfrm>
            <a:off x="2327804" y="1806879"/>
            <a:ext cx="385427" cy="313633"/>
            <a:chOff x="1550139" y="1314466"/>
            <a:chExt cx="509139" cy="414300"/>
          </a:xfrm>
          <a:solidFill>
            <a:schemeClr val="bg1"/>
          </a:solidFill>
        </p:grpSpPr>
        <p:sp>
          <p:nvSpPr>
            <p:cNvPr id="72" name="Freeform 5"/>
            <p:cNvSpPr>
              <a:spLocks noEditPoints="1"/>
            </p:cNvSpPr>
            <p:nvPr/>
          </p:nvSpPr>
          <p:spPr bwMode="auto">
            <a:xfrm>
              <a:off x="1550139" y="1314466"/>
              <a:ext cx="509139" cy="414300"/>
            </a:xfrm>
            <a:custGeom>
              <a:avLst/>
              <a:gdLst>
                <a:gd name="T0" fmla="*/ 78 w 153"/>
                <a:gd name="T1" fmla="*/ 0 h 125"/>
                <a:gd name="T2" fmla="*/ 0 w 153"/>
                <a:gd name="T3" fmla="*/ 69 h 125"/>
                <a:gd name="T4" fmla="*/ 15 w 153"/>
                <a:gd name="T5" fmla="*/ 69 h 125"/>
                <a:gd name="T6" fmla="*/ 21 w 153"/>
                <a:gd name="T7" fmla="*/ 64 h 125"/>
                <a:gd name="T8" fmla="*/ 21 w 153"/>
                <a:gd name="T9" fmla="*/ 121 h 125"/>
                <a:gd name="T10" fmla="*/ 24 w 153"/>
                <a:gd name="T11" fmla="*/ 125 h 125"/>
                <a:gd name="T12" fmla="*/ 62 w 153"/>
                <a:gd name="T13" fmla="*/ 125 h 125"/>
                <a:gd name="T14" fmla="*/ 63 w 153"/>
                <a:gd name="T15" fmla="*/ 93 h 125"/>
                <a:gd name="T16" fmla="*/ 67 w 153"/>
                <a:gd name="T17" fmla="*/ 88 h 125"/>
                <a:gd name="T18" fmla="*/ 83 w 153"/>
                <a:gd name="T19" fmla="*/ 88 h 125"/>
                <a:gd name="T20" fmla="*/ 89 w 153"/>
                <a:gd name="T21" fmla="*/ 93 h 125"/>
                <a:gd name="T22" fmla="*/ 89 w 153"/>
                <a:gd name="T23" fmla="*/ 125 h 125"/>
                <a:gd name="T24" fmla="*/ 126 w 153"/>
                <a:gd name="T25" fmla="*/ 125 h 125"/>
                <a:gd name="T26" fmla="*/ 130 w 153"/>
                <a:gd name="T27" fmla="*/ 120 h 125"/>
                <a:gd name="T28" fmla="*/ 130 w 153"/>
                <a:gd name="T29" fmla="*/ 63 h 125"/>
                <a:gd name="T30" fmla="*/ 136 w 153"/>
                <a:gd name="T31" fmla="*/ 69 h 125"/>
                <a:gd name="T32" fmla="*/ 153 w 153"/>
                <a:gd name="T33" fmla="*/ 69 h 125"/>
                <a:gd name="T34" fmla="*/ 78 w 153"/>
                <a:gd name="T35" fmla="*/ 0 h 125"/>
                <a:gd name="T36" fmla="*/ 76 w 153"/>
                <a:gd name="T37" fmla="*/ 76 h 125"/>
                <a:gd name="T38" fmla="*/ 60 w 153"/>
                <a:gd name="T39" fmla="*/ 60 h 125"/>
                <a:gd name="T40" fmla="*/ 76 w 153"/>
                <a:gd name="T41" fmla="*/ 43 h 125"/>
                <a:gd name="T42" fmla="*/ 92 w 153"/>
                <a:gd name="T43" fmla="*/ 60 h 125"/>
                <a:gd name="T44" fmla="*/ 76 w 153"/>
                <a:gd name="T45" fmla="*/ 76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53" h="125">
                  <a:moveTo>
                    <a:pt x="78" y="0"/>
                  </a:move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5" y="78"/>
                    <a:pt x="15" y="69"/>
                  </a:cubicBezTo>
                  <a:cubicBezTo>
                    <a:pt x="21" y="64"/>
                    <a:pt x="21" y="64"/>
                    <a:pt x="21" y="64"/>
                  </a:cubicBezTo>
                  <a:cubicBezTo>
                    <a:pt x="21" y="121"/>
                    <a:pt x="21" y="121"/>
                    <a:pt x="21" y="121"/>
                  </a:cubicBezTo>
                  <a:cubicBezTo>
                    <a:pt x="21" y="121"/>
                    <a:pt x="21" y="125"/>
                    <a:pt x="24" y="125"/>
                  </a:cubicBezTo>
                  <a:cubicBezTo>
                    <a:pt x="28" y="125"/>
                    <a:pt x="62" y="125"/>
                    <a:pt x="62" y="125"/>
                  </a:cubicBezTo>
                  <a:cubicBezTo>
                    <a:pt x="63" y="93"/>
                    <a:pt x="63" y="93"/>
                    <a:pt x="63" y="93"/>
                  </a:cubicBezTo>
                  <a:cubicBezTo>
                    <a:pt x="63" y="93"/>
                    <a:pt x="62" y="88"/>
                    <a:pt x="67" y="88"/>
                  </a:cubicBezTo>
                  <a:cubicBezTo>
                    <a:pt x="83" y="88"/>
                    <a:pt x="83" y="88"/>
                    <a:pt x="83" y="88"/>
                  </a:cubicBezTo>
                  <a:cubicBezTo>
                    <a:pt x="89" y="88"/>
                    <a:pt x="89" y="93"/>
                    <a:pt x="89" y="93"/>
                  </a:cubicBezTo>
                  <a:cubicBezTo>
                    <a:pt x="89" y="125"/>
                    <a:pt x="89" y="125"/>
                    <a:pt x="89" y="125"/>
                  </a:cubicBezTo>
                  <a:cubicBezTo>
                    <a:pt x="89" y="125"/>
                    <a:pt x="121" y="125"/>
                    <a:pt x="126" y="125"/>
                  </a:cubicBezTo>
                  <a:cubicBezTo>
                    <a:pt x="131" y="125"/>
                    <a:pt x="130" y="120"/>
                    <a:pt x="130" y="120"/>
                  </a:cubicBezTo>
                  <a:cubicBezTo>
                    <a:pt x="130" y="63"/>
                    <a:pt x="130" y="63"/>
                    <a:pt x="130" y="63"/>
                  </a:cubicBezTo>
                  <a:cubicBezTo>
                    <a:pt x="136" y="69"/>
                    <a:pt x="136" y="69"/>
                    <a:pt x="136" y="69"/>
                  </a:cubicBezTo>
                  <a:cubicBezTo>
                    <a:pt x="148" y="77"/>
                    <a:pt x="153" y="69"/>
                    <a:pt x="153" y="69"/>
                  </a:cubicBezTo>
                  <a:lnTo>
                    <a:pt x="78" y="0"/>
                  </a:lnTo>
                  <a:close/>
                  <a:moveTo>
                    <a:pt x="76" y="76"/>
                  </a:moveTo>
                  <a:cubicBezTo>
                    <a:pt x="67" y="76"/>
                    <a:pt x="60" y="69"/>
                    <a:pt x="60" y="60"/>
                  </a:cubicBezTo>
                  <a:cubicBezTo>
                    <a:pt x="60" y="50"/>
                    <a:pt x="67" y="43"/>
                    <a:pt x="76" y="43"/>
                  </a:cubicBezTo>
                  <a:cubicBezTo>
                    <a:pt x="85" y="43"/>
                    <a:pt x="92" y="50"/>
                    <a:pt x="92" y="60"/>
                  </a:cubicBezTo>
                  <a:cubicBezTo>
                    <a:pt x="92" y="69"/>
                    <a:pt x="85" y="76"/>
                    <a:pt x="76" y="7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3" name="Freeform 6"/>
            <p:cNvSpPr/>
            <p:nvPr/>
          </p:nvSpPr>
          <p:spPr bwMode="auto">
            <a:xfrm>
              <a:off x="1949464" y="1366877"/>
              <a:ext cx="49916" cy="102328"/>
            </a:xfrm>
            <a:custGeom>
              <a:avLst/>
              <a:gdLst>
                <a:gd name="T0" fmla="*/ 20 w 20"/>
                <a:gd name="T1" fmla="*/ 41 h 41"/>
                <a:gd name="T2" fmla="*/ 20 w 20"/>
                <a:gd name="T3" fmla="*/ 0 h 41"/>
                <a:gd name="T4" fmla="*/ 0 w 20"/>
                <a:gd name="T5" fmla="*/ 0 h 41"/>
                <a:gd name="T6" fmla="*/ 0 w 20"/>
                <a:gd name="T7" fmla="*/ 24 h 41"/>
                <a:gd name="T8" fmla="*/ 20 w 20"/>
                <a:gd name="T9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41">
                  <a:moveTo>
                    <a:pt x="20" y="41"/>
                  </a:moveTo>
                  <a:lnTo>
                    <a:pt x="20" y="0"/>
                  </a:lnTo>
                  <a:lnTo>
                    <a:pt x="0" y="0"/>
                  </a:lnTo>
                  <a:lnTo>
                    <a:pt x="0" y="24"/>
                  </a:lnTo>
                  <a:lnTo>
                    <a:pt x="20" y="4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4" name="Oval 7"/>
            <p:cNvSpPr>
              <a:spLocks noChangeArrowheads="1"/>
            </p:cNvSpPr>
            <p:nvPr/>
          </p:nvSpPr>
          <p:spPr bwMode="auto">
            <a:xfrm>
              <a:off x="1777255" y="1484179"/>
              <a:ext cx="52412" cy="5490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88" name="Group 87"/>
          <p:cNvGrpSpPr/>
          <p:nvPr/>
        </p:nvGrpSpPr>
        <p:grpSpPr>
          <a:xfrm>
            <a:off x="2338620" y="1923839"/>
            <a:ext cx="405724" cy="399285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89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90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9" name="Freeform 20"/>
          <p:cNvSpPr>
            <a:spLocks noEditPoints="1"/>
          </p:cNvSpPr>
          <p:nvPr/>
        </p:nvSpPr>
        <p:spPr bwMode="auto">
          <a:xfrm rot="2760000">
            <a:off x="2203873" y="1784351"/>
            <a:ext cx="675217" cy="679451"/>
          </a:xfrm>
          <a:custGeom>
            <a:avLst/>
            <a:gdLst>
              <a:gd name="T0" fmla="*/ 137 w 143"/>
              <a:gd name="T1" fmla="*/ 67 h 144"/>
              <a:gd name="T2" fmla="*/ 137 w 143"/>
              <a:gd name="T3" fmla="*/ 60 h 144"/>
              <a:gd name="T4" fmla="*/ 135 w 143"/>
              <a:gd name="T5" fmla="*/ 53 h 144"/>
              <a:gd name="T6" fmla="*/ 133 w 143"/>
              <a:gd name="T7" fmla="*/ 47 h 144"/>
              <a:gd name="T8" fmla="*/ 130 w 143"/>
              <a:gd name="T9" fmla="*/ 40 h 144"/>
              <a:gd name="T10" fmla="*/ 126 w 143"/>
              <a:gd name="T11" fmla="*/ 35 h 144"/>
              <a:gd name="T12" fmla="*/ 122 w 143"/>
              <a:gd name="T13" fmla="*/ 29 h 144"/>
              <a:gd name="T14" fmla="*/ 117 w 143"/>
              <a:gd name="T15" fmla="*/ 24 h 144"/>
              <a:gd name="T16" fmla="*/ 112 w 143"/>
              <a:gd name="T17" fmla="*/ 20 h 144"/>
              <a:gd name="T18" fmla="*/ 106 w 143"/>
              <a:gd name="T19" fmla="*/ 16 h 144"/>
              <a:gd name="T20" fmla="*/ 100 w 143"/>
              <a:gd name="T21" fmla="*/ 12 h 144"/>
              <a:gd name="T22" fmla="*/ 94 w 143"/>
              <a:gd name="T23" fmla="*/ 10 h 144"/>
              <a:gd name="T24" fmla="*/ 87 w 143"/>
              <a:gd name="T25" fmla="*/ 8 h 144"/>
              <a:gd name="T26" fmla="*/ 80 w 143"/>
              <a:gd name="T27" fmla="*/ 6 h 144"/>
              <a:gd name="T28" fmla="*/ 74 w 143"/>
              <a:gd name="T29" fmla="*/ 6 h 144"/>
              <a:gd name="T30" fmla="*/ 67 w 143"/>
              <a:gd name="T31" fmla="*/ 6 h 144"/>
              <a:gd name="T32" fmla="*/ 60 w 143"/>
              <a:gd name="T33" fmla="*/ 7 h 144"/>
              <a:gd name="T34" fmla="*/ 53 w 143"/>
              <a:gd name="T35" fmla="*/ 8 h 144"/>
              <a:gd name="T36" fmla="*/ 47 w 143"/>
              <a:gd name="T37" fmla="*/ 11 h 144"/>
              <a:gd name="T38" fmla="*/ 40 w 143"/>
              <a:gd name="T39" fmla="*/ 14 h 144"/>
              <a:gd name="T40" fmla="*/ 34 w 143"/>
              <a:gd name="T41" fmla="*/ 17 h 144"/>
              <a:gd name="T42" fmla="*/ 29 w 143"/>
              <a:gd name="T43" fmla="*/ 21 h 144"/>
              <a:gd name="T44" fmla="*/ 24 w 143"/>
              <a:gd name="T45" fmla="*/ 26 h 144"/>
              <a:gd name="T46" fmla="*/ 19 w 143"/>
              <a:gd name="T47" fmla="*/ 31 h 144"/>
              <a:gd name="T48" fmla="*/ 15 w 143"/>
              <a:gd name="T49" fmla="*/ 37 h 144"/>
              <a:gd name="T50" fmla="*/ 12 w 143"/>
              <a:gd name="T51" fmla="*/ 43 h 144"/>
              <a:gd name="T52" fmla="*/ 9 w 143"/>
              <a:gd name="T53" fmla="*/ 50 h 144"/>
              <a:gd name="T54" fmla="*/ 7 w 143"/>
              <a:gd name="T55" fmla="*/ 56 h 144"/>
              <a:gd name="T56" fmla="*/ 6 w 143"/>
              <a:gd name="T57" fmla="*/ 63 h 144"/>
              <a:gd name="T58" fmla="*/ 6 w 143"/>
              <a:gd name="T59" fmla="*/ 70 h 144"/>
              <a:gd name="T60" fmla="*/ 6 w 143"/>
              <a:gd name="T61" fmla="*/ 77 h 144"/>
              <a:gd name="T62" fmla="*/ 7 w 143"/>
              <a:gd name="T63" fmla="*/ 84 h 144"/>
              <a:gd name="T64" fmla="*/ 8 w 143"/>
              <a:gd name="T65" fmla="*/ 90 h 144"/>
              <a:gd name="T66" fmla="*/ 10 w 143"/>
              <a:gd name="T67" fmla="*/ 97 h 144"/>
              <a:gd name="T68" fmla="*/ 13 w 143"/>
              <a:gd name="T69" fmla="*/ 103 h 144"/>
              <a:gd name="T70" fmla="*/ 17 w 143"/>
              <a:gd name="T71" fmla="*/ 109 h 144"/>
              <a:gd name="T72" fmla="*/ 21 w 143"/>
              <a:gd name="T73" fmla="*/ 115 h 144"/>
              <a:gd name="T74" fmla="*/ 26 w 143"/>
              <a:gd name="T75" fmla="*/ 120 h 144"/>
              <a:gd name="T76" fmla="*/ 31 w 143"/>
              <a:gd name="T77" fmla="*/ 124 h 144"/>
              <a:gd name="T78" fmla="*/ 37 w 143"/>
              <a:gd name="T79" fmla="*/ 128 h 144"/>
              <a:gd name="T80" fmla="*/ 43 w 143"/>
              <a:gd name="T81" fmla="*/ 131 h 144"/>
              <a:gd name="T82" fmla="*/ 49 w 143"/>
              <a:gd name="T83" fmla="*/ 134 h 144"/>
              <a:gd name="T84" fmla="*/ 56 w 143"/>
              <a:gd name="T85" fmla="*/ 136 h 144"/>
              <a:gd name="T86" fmla="*/ 63 w 143"/>
              <a:gd name="T87" fmla="*/ 137 h 144"/>
              <a:gd name="T88" fmla="*/ 70 w 143"/>
              <a:gd name="T89" fmla="*/ 138 h 144"/>
              <a:gd name="T90" fmla="*/ 77 w 143"/>
              <a:gd name="T91" fmla="*/ 138 h 144"/>
              <a:gd name="T92" fmla="*/ 83 w 143"/>
              <a:gd name="T93" fmla="*/ 137 h 144"/>
              <a:gd name="T94" fmla="*/ 90 w 143"/>
              <a:gd name="T95" fmla="*/ 135 h 144"/>
              <a:gd name="T96" fmla="*/ 97 w 143"/>
              <a:gd name="T97" fmla="*/ 133 h 144"/>
              <a:gd name="T98" fmla="*/ 103 w 143"/>
              <a:gd name="T99" fmla="*/ 130 h 144"/>
              <a:gd name="T100" fmla="*/ 109 w 143"/>
              <a:gd name="T101" fmla="*/ 127 h 144"/>
              <a:gd name="T102" fmla="*/ 114 w 143"/>
              <a:gd name="T103" fmla="*/ 122 h 144"/>
              <a:gd name="T104" fmla="*/ 119 w 143"/>
              <a:gd name="T105" fmla="*/ 118 h 144"/>
              <a:gd name="T106" fmla="*/ 124 w 143"/>
              <a:gd name="T107" fmla="*/ 112 h 144"/>
              <a:gd name="T108" fmla="*/ 128 w 143"/>
              <a:gd name="T109" fmla="*/ 107 h 144"/>
              <a:gd name="T110" fmla="*/ 131 w 143"/>
              <a:gd name="T111" fmla="*/ 101 h 144"/>
              <a:gd name="T112" fmla="*/ 134 w 143"/>
              <a:gd name="T113" fmla="*/ 94 h 144"/>
              <a:gd name="T114" fmla="*/ 136 w 143"/>
              <a:gd name="T115" fmla="*/ 88 h 144"/>
              <a:gd name="T116" fmla="*/ 137 w 143"/>
              <a:gd name="T117" fmla="*/ 81 h 144"/>
              <a:gd name="T118" fmla="*/ 138 w 143"/>
              <a:gd name="T119" fmla="*/ 7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43" h="144">
                <a:moveTo>
                  <a:pt x="142" y="73"/>
                </a:moveTo>
                <a:cubicBezTo>
                  <a:pt x="142" y="73"/>
                  <a:pt x="143" y="73"/>
                  <a:pt x="143" y="73"/>
                </a:cubicBezTo>
                <a:cubicBezTo>
                  <a:pt x="143" y="73"/>
                  <a:pt x="143" y="72"/>
                  <a:pt x="143" y="72"/>
                </a:cubicBezTo>
                <a:cubicBezTo>
                  <a:pt x="143" y="71"/>
                  <a:pt x="143" y="71"/>
                  <a:pt x="143" y="71"/>
                </a:cubicBezTo>
                <a:cubicBezTo>
                  <a:pt x="143" y="71"/>
                  <a:pt x="142" y="70"/>
                  <a:pt x="142" y="70"/>
                </a:cubicBezTo>
                <a:cubicBezTo>
                  <a:pt x="142" y="70"/>
                  <a:pt x="139" y="70"/>
                  <a:pt x="138" y="70"/>
                </a:cubicBezTo>
                <a:cubicBezTo>
                  <a:pt x="138" y="69"/>
                  <a:pt x="138" y="68"/>
                  <a:pt x="137" y="67"/>
                </a:cubicBezTo>
                <a:cubicBezTo>
                  <a:pt x="139" y="67"/>
                  <a:pt x="141" y="66"/>
                  <a:pt x="142" y="66"/>
                </a:cubicBezTo>
                <a:cubicBezTo>
                  <a:pt x="142" y="66"/>
                  <a:pt x="142" y="66"/>
                  <a:pt x="143" y="65"/>
                </a:cubicBezTo>
                <a:cubicBezTo>
                  <a:pt x="143" y="65"/>
                  <a:pt x="143" y="65"/>
                  <a:pt x="143" y="64"/>
                </a:cubicBezTo>
                <a:cubicBezTo>
                  <a:pt x="143" y="64"/>
                  <a:pt x="143" y="64"/>
                  <a:pt x="142" y="63"/>
                </a:cubicBezTo>
                <a:cubicBezTo>
                  <a:pt x="142" y="63"/>
                  <a:pt x="142" y="63"/>
                  <a:pt x="141" y="63"/>
                </a:cubicBezTo>
                <a:cubicBezTo>
                  <a:pt x="141" y="63"/>
                  <a:pt x="139" y="63"/>
                  <a:pt x="137" y="63"/>
                </a:cubicBezTo>
                <a:cubicBezTo>
                  <a:pt x="137" y="62"/>
                  <a:pt x="137" y="61"/>
                  <a:pt x="137" y="60"/>
                </a:cubicBezTo>
                <a:cubicBezTo>
                  <a:pt x="138" y="59"/>
                  <a:pt x="140" y="59"/>
                  <a:pt x="141" y="59"/>
                </a:cubicBezTo>
                <a:cubicBezTo>
                  <a:pt x="141" y="59"/>
                  <a:pt x="141" y="58"/>
                  <a:pt x="142" y="58"/>
                </a:cubicBezTo>
                <a:cubicBezTo>
                  <a:pt x="142" y="58"/>
                  <a:pt x="142" y="57"/>
                  <a:pt x="142" y="57"/>
                </a:cubicBezTo>
                <a:cubicBezTo>
                  <a:pt x="142" y="57"/>
                  <a:pt x="142" y="56"/>
                  <a:pt x="141" y="56"/>
                </a:cubicBezTo>
                <a:cubicBezTo>
                  <a:pt x="141" y="56"/>
                  <a:pt x="141" y="56"/>
                  <a:pt x="140" y="56"/>
                </a:cubicBezTo>
                <a:cubicBezTo>
                  <a:pt x="140" y="56"/>
                  <a:pt x="138" y="56"/>
                  <a:pt x="136" y="56"/>
                </a:cubicBezTo>
                <a:cubicBezTo>
                  <a:pt x="135" y="55"/>
                  <a:pt x="135" y="54"/>
                  <a:pt x="135" y="53"/>
                </a:cubicBezTo>
                <a:cubicBezTo>
                  <a:pt x="137" y="53"/>
                  <a:pt x="139" y="52"/>
                  <a:pt x="139" y="52"/>
                </a:cubicBezTo>
                <a:cubicBezTo>
                  <a:pt x="139" y="51"/>
                  <a:pt x="140" y="51"/>
                  <a:pt x="140" y="51"/>
                </a:cubicBezTo>
                <a:cubicBezTo>
                  <a:pt x="140" y="50"/>
                  <a:pt x="140" y="50"/>
                  <a:pt x="140" y="50"/>
                </a:cubicBezTo>
                <a:cubicBezTo>
                  <a:pt x="140" y="49"/>
                  <a:pt x="139" y="49"/>
                  <a:pt x="139" y="49"/>
                </a:cubicBezTo>
                <a:cubicBezTo>
                  <a:pt x="139" y="49"/>
                  <a:pt x="138" y="48"/>
                  <a:pt x="138" y="49"/>
                </a:cubicBezTo>
                <a:cubicBezTo>
                  <a:pt x="138" y="49"/>
                  <a:pt x="136" y="49"/>
                  <a:pt x="134" y="50"/>
                </a:cubicBezTo>
                <a:cubicBezTo>
                  <a:pt x="133" y="49"/>
                  <a:pt x="133" y="48"/>
                  <a:pt x="133" y="47"/>
                </a:cubicBezTo>
                <a:cubicBezTo>
                  <a:pt x="134" y="46"/>
                  <a:pt x="136" y="45"/>
                  <a:pt x="137" y="45"/>
                </a:cubicBezTo>
                <a:cubicBezTo>
                  <a:pt x="137" y="44"/>
                  <a:pt x="137" y="44"/>
                  <a:pt x="137" y="44"/>
                </a:cubicBezTo>
                <a:cubicBezTo>
                  <a:pt x="137" y="43"/>
                  <a:pt x="137" y="43"/>
                  <a:pt x="137" y="43"/>
                </a:cubicBezTo>
                <a:cubicBezTo>
                  <a:pt x="137" y="42"/>
                  <a:pt x="137" y="42"/>
                  <a:pt x="136" y="42"/>
                </a:cubicBezTo>
                <a:cubicBezTo>
                  <a:pt x="136" y="42"/>
                  <a:pt x="136" y="42"/>
                  <a:pt x="135" y="42"/>
                </a:cubicBezTo>
                <a:cubicBezTo>
                  <a:pt x="135" y="42"/>
                  <a:pt x="133" y="43"/>
                  <a:pt x="131" y="43"/>
                </a:cubicBezTo>
                <a:cubicBezTo>
                  <a:pt x="131" y="42"/>
                  <a:pt x="130" y="41"/>
                  <a:pt x="130" y="40"/>
                </a:cubicBezTo>
                <a:cubicBezTo>
                  <a:pt x="131" y="39"/>
                  <a:pt x="133" y="38"/>
                  <a:pt x="133" y="38"/>
                </a:cubicBezTo>
                <a:cubicBezTo>
                  <a:pt x="134" y="38"/>
                  <a:pt x="134" y="37"/>
                  <a:pt x="134" y="37"/>
                </a:cubicBezTo>
                <a:cubicBezTo>
                  <a:pt x="134" y="37"/>
                  <a:pt x="134" y="36"/>
                  <a:pt x="134" y="36"/>
                </a:cubicBezTo>
                <a:cubicBezTo>
                  <a:pt x="134" y="36"/>
                  <a:pt x="133" y="35"/>
                  <a:pt x="133" y="35"/>
                </a:cubicBezTo>
                <a:cubicBezTo>
                  <a:pt x="133" y="35"/>
                  <a:pt x="132" y="35"/>
                  <a:pt x="132" y="35"/>
                </a:cubicBezTo>
                <a:cubicBezTo>
                  <a:pt x="131" y="35"/>
                  <a:pt x="130" y="36"/>
                  <a:pt x="128" y="37"/>
                </a:cubicBezTo>
                <a:cubicBezTo>
                  <a:pt x="127" y="36"/>
                  <a:pt x="127" y="35"/>
                  <a:pt x="126" y="35"/>
                </a:cubicBezTo>
                <a:cubicBezTo>
                  <a:pt x="128" y="33"/>
                  <a:pt x="129" y="32"/>
                  <a:pt x="129" y="32"/>
                </a:cubicBezTo>
                <a:cubicBezTo>
                  <a:pt x="130" y="31"/>
                  <a:pt x="130" y="31"/>
                  <a:pt x="130" y="31"/>
                </a:cubicBezTo>
                <a:cubicBezTo>
                  <a:pt x="130" y="30"/>
                  <a:pt x="130" y="30"/>
                  <a:pt x="130" y="30"/>
                </a:cubicBezTo>
                <a:cubicBezTo>
                  <a:pt x="129" y="29"/>
                  <a:pt x="129" y="29"/>
                  <a:pt x="129" y="29"/>
                </a:cubicBezTo>
                <a:cubicBezTo>
                  <a:pt x="128" y="29"/>
                  <a:pt x="128" y="29"/>
                  <a:pt x="128" y="29"/>
                </a:cubicBezTo>
                <a:cubicBezTo>
                  <a:pt x="127" y="29"/>
                  <a:pt x="125" y="30"/>
                  <a:pt x="124" y="31"/>
                </a:cubicBezTo>
                <a:cubicBezTo>
                  <a:pt x="123" y="31"/>
                  <a:pt x="123" y="30"/>
                  <a:pt x="122" y="29"/>
                </a:cubicBezTo>
                <a:cubicBezTo>
                  <a:pt x="123" y="28"/>
                  <a:pt x="125" y="26"/>
                  <a:pt x="125" y="26"/>
                </a:cubicBezTo>
                <a:cubicBezTo>
                  <a:pt x="125" y="26"/>
                  <a:pt x="125" y="25"/>
                  <a:pt x="125" y="25"/>
                </a:cubicBezTo>
                <a:cubicBezTo>
                  <a:pt x="125" y="24"/>
                  <a:pt x="125" y="24"/>
                  <a:pt x="125" y="24"/>
                </a:cubicBezTo>
                <a:cubicBezTo>
                  <a:pt x="125" y="23"/>
                  <a:pt x="124" y="23"/>
                  <a:pt x="124" y="23"/>
                </a:cubicBezTo>
                <a:cubicBezTo>
                  <a:pt x="124" y="23"/>
                  <a:pt x="123" y="23"/>
                  <a:pt x="123" y="24"/>
                </a:cubicBezTo>
                <a:cubicBezTo>
                  <a:pt x="123" y="24"/>
                  <a:pt x="121" y="25"/>
                  <a:pt x="119" y="26"/>
                </a:cubicBezTo>
                <a:cubicBezTo>
                  <a:pt x="119" y="26"/>
                  <a:pt x="118" y="25"/>
                  <a:pt x="117" y="24"/>
                </a:cubicBezTo>
                <a:cubicBezTo>
                  <a:pt x="118" y="23"/>
                  <a:pt x="120" y="21"/>
                  <a:pt x="120" y="20"/>
                </a:cubicBezTo>
                <a:cubicBezTo>
                  <a:pt x="120" y="20"/>
                  <a:pt x="120" y="20"/>
                  <a:pt x="120" y="19"/>
                </a:cubicBezTo>
                <a:cubicBezTo>
                  <a:pt x="120" y="19"/>
                  <a:pt x="120" y="19"/>
                  <a:pt x="120" y="18"/>
                </a:cubicBezTo>
                <a:cubicBezTo>
                  <a:pt x="119" y="18"/>
                  <a:pt x="119" y="18"/>
                  <a:pt x="119" y="18"/>
                </a:cubicBezTo>
                <a:cubicBezTo>
                  <a:pt x="118" y="18"/>
                  <a:pt x="118" y="18"/>
                  <a:pt x="118" y="18"/>
                </a:cubicBezTo>
                <a:cubicBezTo>
                  <a:pt x="117" y="19"/>
                  <a:pt x="116" y="20"/>
                  <a:pt x="114" y="21"/>
                </a:cubicBezTo>
                <a:cubicBezTo>
                  <a:pt x="114" y="21"/>
                  <a:pt x="113" y="20"/>
                  <a:pt x="112" y="20"/>
                </a:cubicBezTo>
                <a:cubicBezTo>
                  <a:pt x="113" y="18"/>
                  <a:pt x="114" y="16"/>
                  <a:pt x="114" y="16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14"/>
                  <a:pt x="114" y="14"/>
                  <a:pt x="114" y="14"/>
                </a:cubicBezTo>
                <a:cubicBezTo>
                  <a:pt x="113" y="14"/>
                  <a:pt x="113" y="13"/>
                  <a:pt x="113" y="13"/>
                </a:cubicBezTo>
                <a:cubicBezTo>
                  <a:pt x="112" y="13"/>
                  <a:pt x="112" y="14"/>
                  <a:pt x="112" y="14"/>
                </a:cubicBezTo>
                <a:cubicBezTo>
                  <a:pt x="111" y="14"/>
                  <a:pt x="110" y="16"/>
                  <a:pt x="109" y="17"/>
                </a:cubicBezTo>
                <a:cubicBezTo>
                  <a:pt x="108" y="17"/>
                  <a:pt x="107" y="16"/>
                  <a:pt x="106" y="16"/>
                </a:cubicBezTo>
                <a:cubicBezTo>
                  <a:pt x="107" y="14"/>
                  <a:pt x="108" y="12"/>
                  <a:pt x="108" y="12"/>
                </a:cubicBezTo>
                <a:cubicBezTo>
                  <a:pt x="108" y="11"/>
                  <a:pt x="108" y="11"/>
                  <a:pt x="108" y="10"/>
                </a:cubicBezTo>
                <a:cubicBezTo>
                  <a:pt x="108" y="10"/>
                  <a:pt x="108" y="10"/>
                  <a:pt x="107" y="10"/>
                </a:cubicBezTo>
                <a:cubicBezTo>
                  <a:pt x="107" y="9"/>
                  <a:pt x="107" y="9"/>
                  <a:pt x="106" y="9"/>
                </a:cubicBezTo>
                <a:cubicBezTo>
                  <a:pt x="106" y="10"/>
                  <a:pt x="106" y="10"/>
                  <a:pt x="105" y="10"/>
                </a:cubicBezTo>
                <a:cubicBezTo>
                  <a:pt x="105" y="10"/>
                  <a:pt x="104" y="12"/>
                  <a:pt x="103" y="14"/>
                </a:cubicBezTo>
                <a:cubicBezTo>
                  <a:pt x="102" y="13"/>
                  <a:pt x="101" y="13"/>
                  <a:pt x="100" y="12"/>
                </a:cubicBezTo>
                <a:cubicBezTo>
                  <a:pt x="101" y="10"/>
                  <a:pt x="102" y="8"/>
                  <a:pt x="102" y="8"/>
                </a:cubicBezTo>
                <a:cubicBezTo>
                  <a:pt x="102" y="8"/>
                  <a:pt x="102" y="7"/>
                  <a:pt x="102" y="7"/>
                </a:cubicBezTo>
                <a:cubicBezTo>
                  <a:pt x="101" y="7"/>
                  <a:pt x="101" y="6"/>
                  <a:pt x="101" y="6"/>
                </a:cubicBezTo>
                <a:cubicBezTo>
                  <a:pt x="100" y="6"/>
                  <a:pt x="100" y="6"/>
                  <a:pt x="100" y="6"/>
                </a:cubicBezTo>
                <a:cubicBezTo>
                  <a:pt x="99" y="6"/>
                  <a:pt x="99" y="6"/>
                  <a:pt x="99" y="7"/>
                </a:cubicBezTo>
                <a:cubicBezTo>
                  <a:pt x="99" y="7"/>
                  <a:pt x="98" y="9"/>
                  <a:pt x="97" y="11"/>
                </a:cubicBezTo>
                <a:cubicBezTo>
                  <a:pt x="96" y="10"/>
                  <a:pt x="95" y="10"/>
                  <a:pt x="94" y="10"/>
                </a:cubicBezTo>
                <a:cubicBezTo>
                  <a:pt x="94" y="8"/>
                  <a:pt x="95" y="6"/>
                  <a:pt x="95" y="5"/>
                </a:cubicBezTo>
                <a:cubicBezTo>
                  <a:pt x="95" y="5"/>
                  <a:pt x="95" y="4"/>
                  <a:pt x="95" y="4"/>
                </a:cubicBezTo>
                <a:cubicBezTo>
                  <a:pt x="94" y="4"/>
                  <a:pt x="94" y="4"/>
                  <a:pt x="94" y="3"/>
                </a:cubicBezTo>
                <a:cubicBezTo>
                  <a:pt x="93" y="3"/>
                  <a:pt x="93" y="3"/>
                  <a:pt x="93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5"/>
                  <a:pt x="91" y="7"/>
                  <a:pt x="90" y="8"/>
                </a:cubicBezTo>
                <a:cubicBezTo>
                  <a:pt x="89" y="8"/>
                  <a:pt x="88" y="8"/>
                  <a:pt x="87" y="8"/>
                </a:cubicBezTo>
                <a:cubicBezTo>
                  <a:pt x="87" y="6"/>
                  <a:pt x="88" y="4"/>
                  <a:pt x="88" y="3"/>
                </a:cubicBezTo>
                <a:cubicBezTo>
                  <a:pt x="88" y="3"/>
                  <a:pt x="88" y="2"/>
                  <a:pt x="87" y="2"/>
                </a:cubicBezTo>
                <a:cubicBezTo>
                  <a:pt x="87" y="2"/>
                  <a:pt x="87" y="2"/>
                  <a:pt x="86" y="2"/>
                </a:cubicBezTo>
                <a:cubicBezTo>
                  <a:pt x="86" y="2"/>
                  <a:pt x="86" y="2"/>
                  <a:pt x="85" y="2"/>
                </a:cubicBezTo>
                <a:cubicBezTo>
                  <a:pt x="85" y="2"/>
                  <a:pt x="85" y="2"/>
                  <a:pt x="85" y="3"/>
                </a:cubicBezTo>
                <a:cubicBezTo>
                  <a:pt x="85" y="3"/>
                  <a:pt x="84" y="5"/>
                  <a:pt x="83" y="7"/>
                </a:cubicBezTo>
                <a:cubicBezTo>
                  <a:pt x="82" y="7"/>
                  <a:pt x="81" y="6"/>
                  <a:pt x="80" y="6"/>
                </a:cubicBezTo>
                <a:cubicBezTo>
                  <a:pt x="81" y="4"/>
                  <a:pt x="81" y="2"/>
                  <a:pt x="81" y="2"/>
                </a:cubicBezTo>
                <a:cubicBezTo>
                  <a:pt x="81" y="2"/>
                  <a:pt x="80" y="1"/>
                  <a:pt x="80" y="1"/>
                </a:cubicBezTo>
                <a:cubicBezTo>
                  <a:pt x="80" y="1"/>
                  <a:pt x="79" y="0"/>
                  <a:pt x="79" y="0"/>
                </a:cubicBezTo>
                <a:cubicBezTo>
                  <a:pt x="79" y="0"/>
                  <a:pt x="78" y="0"/>
                  <a:pt x="78" y="1"/>
                </a:cubicBezTo>
                <a:cubicBezTo>
                  <a:pt x="78" y="1"/>
                  <a:pt x="77" y="1"/>
                  <a:pt x="77" y="2"/>
                </a:cubicBezTo>
                <a:cubicBezTo>
                  <a:pt x="77" y="2"/>
                  <a:pt x="77" y="4"/>
                  <a:pt x="77" y="6"/>
                </a:cubicBezTo>
                <a:cubicBezTo>
                  <a:pt x="75" y="6"/>
                  <a:pt x="75" y="6"/>
                  <a:pt x="74" y="6"/>
                </a:cubicBezTo>
                <a:cubicBezTo>
                  <a:pt x="73" y="4"/>
                  <a:pt x="73" y="2"/>
                  <a:pt x="73" y="1"/>
                </a:cubicBezTo>
                <a:cubicBezTo>
                  <a:pt x="73" y="1"/>
                  <a:pt x="73" y="1"/>
                  <a:pt x="73" y="0"/>
                </a:cubicBezTo>
                <a:cubicBezTo>
                  <a:pt x="72" y="0"/>
                  <a:pt x="72" y="0"/>
                  <a:pt x="72" y="0"/>
                </a:cubicBezTo>
                <a:cubicBezTo>
                  <a:pt x="71" y="0"/>
                  <a:pt x="71" y="0"/>
                  <a:pt x="71" y="0"/>
                </a:cubicBezTo>
                <a:cubicBezTo>
                  <a:pt x="70" y="1"/>
                  <a:pt x="70" y="1"/>
                  <a:pt x="70" y="1"/>
                </a:cubicBezTo>
                <a:cubicBezTo>
                  <a:pt x="70" y="2"/>
                  <a:pt x="70" y="4"/>
                  <a:pt x="70" y="6"/>
                </a:cubicBezTo>
                <a:cubicBezTo>
                  <a:pt x="69" y="6"/>
                  <a:pt x="68" y="6"/>
                  <a:pt x="67" y="6"/>
                </a:cubicBezTo>
                <a:cubicBezTo>
                  <a:pt x="66" y="4"/>
                  <a:pt x="66" y="2"/>
                  <a:pt x="66" y="2"/>
                </a:cubicBezTo>
                <a:cubicBezTo>
                  <a:pt x="66" y="1"/>
                  <a:pt x="65" y="1"/>
                  <a:pt x="65" y="1"/>
                </a:cubicBezTo>
                <a:cubicBezTo>
                  <a:pt x="65" y="0"/>
                  <a:pt x="65" y="0"/>
                  <a:pt x="64" y="0"/>
                </a:cubicBezTo>
                <a:cubicBezTo>
                  <a:pt x="64" y="0"/>
                  <a:pt x="63" y="1"/>
                  <a:pt x="63" y="1"/>
                </a:cubicBezTo>
                <a:cubicBezTo>
                  <a:pt x="63" y="1"/>
                  <a:pt x="63" y="2"/>
                  <a:pt x="63" y="2"/>
                </a:cubicBezTo>
                <a:cubicBezTo>
                  <a:pt x="63" y="2"/>
                  <a:pt x="63" y="4"/>
                  <a:pt x="63" y="6"/>
                </a:cubicBezTo>
                <a:cubicBezTo>
                  <a:pt x="62" y="6"/>
                  <a:pt x="61" y="7"/>
                  <a:pt x="60" y="7"/>
                </a:cubicBezTo>
                <a:cubicBezTo>
                  <a:pt x="59" y="5"/>
                  <a:pt x="59" y="3"/>
                  <a:pt x="58" y="3"/>
                </a:cubicBezTo>
                <a:cubicBezTo>
                  <a:pt x="58" y="2"/>
                  <a:pt x="58" y="2"/>
                  <a:pt x="58" y="2"/>
                </a:cubicBezTo>
                <a:cubicBezTo>
                  <a:pt x="57" y="2"/>
                  <a:pt x="57" y="2"/>
                  <a:pt x="57" y="2"/>
                </a:cubicBezTo>
                <a:cubicBezTo>
                  <a:pt x="56" y="2"/>
                  <a:pt x="56" y="2"/>
                  <a:pt x="56" y="2"/>
                </a:cubicBezTo>
                <a:cubicBezTo>
                  <a:pt x="55" y="2"/>
                  <a:pt x="55" y="3"/>
                  <a:pt x="55" y="3"/>
                </a:cubicBezTo>
                <a:cubicBezTo>
                  <a:pt x="55" y="4"/>
                  <a:pt x="56" y="6"/>
                  <a:pt x="56" y="8"/>
                </a:cubicBezTo>
                <a:cubicBezTo>
                  <a:pt x="55" y="8"/>
                  <a:pt x="54" y="8"/>
                  <a:pt x="53" y="8"/>
                </a:cubicBezTo>
                <a:cubicBezTo>
                  <a:pt x="52" y="7"/>
                  <a:pt x="51" y="5"/>
                  <a:pt x="51" y="4"/>
                </a:cubicBezTo>
                <a:cubicBezTo>
                  <a:pt x="51" y="4"/>
                  <a:pt x="51" y="4"/>
                  <a:pt x="50" y="4"/>
                </a:cubicBezTo>
                <a:cubicBezTo>
                  <a:pt x="50" y="3"/>
                  <a:pt x="50" y="3"/>
                  <a:pt x="49" y="3"/>
                </a:cubicBezTo>
                <a:cubicBezTo>
                  <a:pt x="49" y="4"/>
                  <a:pt x="49" y="4"/>
                  <a:pt x="49" y="4"/>
                </a:cubicBezTo>
                <a:cubicBezTo>
                  <a:pt x="48" y="4"/>
                  <a:pt x="48" y="5"/>
                  <a:pt x="48" y="5"/>
                </a:cubicBezTo>
                <a:cubicBezTo>
                  <a:pt x="48" y="6"/>
                  <a:pt x="49" y="8"/>
                  <a:pt x="49" y="10"/>
                </a:cubicBezTo>
                <a:cubicBezTo>
                  <a:pt x="48" y="10"/>
                  <a:pt x="47" y="10"/>
                  <a:pt x="47" y="11"/>
                </a:cubicBezTo>
                <a:cubicBezTo>
                  <a:pt x="46" y="9"/>
                  <a:pt x="45" y="7"/>
                  <a:pt x="44" y="7"/>
                </a:cubicBezTo>
                <a:cubicBezTo>
                  <a:pt x="44" y="6"/>
                  <a:pt x="44" y="6"/>
                  <a:pt x="43" y="6"/>
                </a:cubicBezTo>
                <a:cubicBezTo>
                  <a:pt x="43" y="6"/>
                  <a:pt x="43" y="6"/>
                  <a:pt x="42" y="6"/>
                </a:cubicBezTo>
                <a:cubicBezTo>
                  <a:pt x="42" y="6"/>
                  <a:pt x="42" y="7"/>
                  <a:pt x="42" y="7"/>
                </a:cubicBezTo>
                <a:cubicBezTo>
                  <a:pt x="41" y="7"/>
                  <a:pt x="41" y="8"/>
                  <a:pt x="42" y="8"/>
                </a:cubicBezTo>
                <a:cubicBezTo>
                  <a:pt x="42" y="8"/>
                  <a:pt x="42" y="10"/>
                  <a:pt x="43" y="12"/>
                </a:cubicBezTo>
                <a:cubicBezTo>
                  <a:pt x="42" y="13"/>
                  <a:pt x="41" y="13"/>
                  <a:pt x="40" y="14"/>
                </a:cubicBezTo>
                <a:cubicBezTo>
                  <a:pt x="39" y="12"/>
                  <a:pt x="38" y="10"/>
                  <a:pt x="38" y="10"/>
                </a:cubicBezTo>
                <a:cubicBezTo>
                  <a:pt x="37" y="10"/>
                  <a:pt x="37" y="10"/>
                  <a:pt x="37" y="9"/>
                </a:cubicBezTo>
                <a:cubicBezTo>
                  <a:pt x="36" y="9"/>
                  <a:pt x="36" y="9"/>
                  <a:pt x="36" y="10"/>
                </a:cubicBezTo>
                <a:cubicBezTo>
                  <a:pt x="35" y="10"/>
                  <a:pt x="35" y="10"/>
                  <a:pt x="35" y="10"/>
                </a:cubicBezTo>
                <a:cubicBezTo>
                  <a:pt x="35" y="11"/>
                  <a:pt x="35" y="11"/>
                  <a:pt x="35" y="12"/>
                </a:cubicBezTo>
                <a:cubicBezTo>
                  <a:pt x="35" y="12"/>
                  <a:pt x="36" y="14"/>
                  <a:pt x="37" y="16"/>
                </a:cubicBezTo>
                <a:cubicBezTo>
                  <a:pt x="36" y="16"/>
                  <a:pt x="35" y="17"/>
                  <a:pt x="34" y="17"/>
                </a:cubicBezTo>
                <a:cubicBezTo>
                  <a:pt x="33" y="16"/>
                  <a:pt x="32" y="14"/>
                  <a:pt x="31" y="14"/>
                </a:cubicBezTo>
                <a:cubicBezTo>
                  <a:pt x="31" y="14"/>
                  <a:pt x="31" y="13"/>
                  <a:pt x="30" y="13"/>
                </a:cubicBezTo>
                <a:cubicBezTo>
                  <a:pt x="30" y="13"/>
                  <a:pt x="30" y="14"/>
                  <a:pt x="29" y="14"/>
                </a:cubicBezTo>
                <a:cubicBezTo>
                  <a:pt x="29" y="14"/>
                  <a:pt x="29" y="14"/>
                  <a:pt x="29" y="15"/>
                </a:cubicBezTo>
                <a:cubicBezTo>
                  <a:pt x="29" y="15"/>
                  <a:pt x="29" y="15"/>
                  <a:pt x="29" y="16"/>
                </a:cubicBezTo>
                <a:cubicBezTo>
                  <a:pt x="29" y="16"/>
                  <a:pt x="30" y="18"/>
                  <a:pt x="31" y="20"/>
                </a:cubicBezTo>
                <a:cubicBezTo>
                  <a:pt x="30" y="20"/>
                  <a:pt x="30" y="21"/>
                  <a:pt x="29" y="21"/>
                </a:cubicBezTo>
                <a:cubicBezTo>
                  <a:pt x="27" y="20"/>
                  <a:pt x="26" y="19"/>
                  <a:pt x="26" y="18"/>
                </a:cubicBezTo>
                <a:cubicBezTo>
                  <a:pt x="25" y="18"/>
                  <a:pt x="25" y="18"/>
                  <a:pt x="24" y="18"/>
                </a:cubicBezTo>
                <a:cubicBezTo>
                  <a:pt x="24" y="18"/>
                  <a:pt x="24" y="18"/>
                  <a:pt x="24" y="18"/>
                </a:cubicBezTo>
                <a:cubicBezTo>
                  <a:pt x="23" y="19"/>
                  <a:pt x="23" y="19"/>
                  <a:pt x="23" y="19"/>
                </a:cubicBezTo>
                <a:cubicBezTo>
                  <a:pt x="23" y="20"/>
                  <a:pt x="23" y="20"/>
                  <a:pt x="23" y="20"/>
                </a:cubicBezTo>
                <a:cubicBezTo>
                  <a:pt x="24" y="21"/>
                  <a:pt x="25" y="23"/>
                  <a:pt x="26" y="24"/>
                </a:cubicBezTo>
                <a:cubicBezTo>
                  <a:pt x="25" y="25"/>
                  <a:pt x="24" y="26"/>
                  <a:pt x="24" y="26"/>
                </a:cubicBezTo>
                <a:cubicBezTo>
                  <a:pt x="22" y="25"/>
                  <a:pt x="21" y="24"/>
                  <a:pt x="20" y="24"/>
                </a:cubicBezTo>
                <a:cubicBezTo>
                  <a:pt x="20" y="23"/>
                  <a:pt x="20" y="23"/>
                  <a:pt x="19" y="23"/>
                </a:cubicBezTo>
                <a:cubicBezTo>
                  <a:pt x="19" y="23"/>
                  <a:pt x="18" y="23"/>
                  <a:pt x="18" y="24"/>
                </a:cubicBezTo>
                <a:cubicBezTo>
                  <a:pt x="18" y="24"/>
                  <a:pt x="18" y="24"/>
                  <a:pt x="18" y="25"/>
                </a:cubicBezTo>
                <a:cubicBezTo>
                  <a:pt x="18" y="25"/>
                  <a:pt x="18" y="26"/>
                  <a:pt x="18" y="26"/>
                </a:cubicBezTo>
                <a:cubicBezTo>
                  <a:pt x="18" y="26"/>
                  <a:pt x="20" y="28"/>
                  <a:pt x="21" y="29"/>
                </a:cubicBezTo>
                <a:cubicBezTo>
                  <a:pt x="21" y="30"/>
                  <a:pt x="20" y="31"/>
                  <a:pt x="19" y="31"/>
                </a:cubicBezTo>
                <a:cubicBezTo>
                  <a:pt x="18" y="30"/>
                  <a:pt x="16" y="29"/>
                  <a:pt x="15" y="29"/>
                </a:cubicBezTo>
                <a:cubicBezTo>
                  <a:pt x="15" y="29"/>
                  <a:pt x="15" y="29"/>
                  <a:pt x="14" y="29"/>
                </a:cubicBezTo>
                <a:cubicBezTo>
                  <a:pt x="14" y="29"/>
                  <a:pt x="14" y="29"/>
                  <a:pt x="14" y="30"/>
                </a:cubicBezTo>
                <a:cubicBezTo>
                  <a:pt x="13" y="30"/>
                  <a:pt x="13" y="30"/>
                  <a:pt x="13" y="31"/>
                </a:cubicBezTo>
                <a:cubicBezTo>
                  <a:pt x="13" y="31"/>
                  <a:pt x="13" y="31"/>
                  <a:pt x="14" y="32"/>
                </a:cubicBezTo>
                <a:cubicBezTo>
                  <a:pt x="14" y="32"/>
                  <a:pt x="16" y="33"/>
                  <a:pt x="17" y="35"/>
                </a:cubicBezTo>
                <a:cubicBezTo>
                  <a:pt x="16" y="35"/>
                  <a:pt x="16" y="36"/>
                  <a:pt x="15" y="37"/>
                </a:cubicBezTo>
                <a:cubicBezTo>
                  <a:pt x="14" y="36"/>
                  <a:pt x="12" y="35"/>
                  <a:pt x="11" y="35"/>
                </a:cubicBezTo>
                <a:cubicBezTo>
                  <a:pt x="11" y="35"/>
                  <a:pt x="11" y="35"/>
                  <a:pt x="10" y="35"/>
                </a:cubicBezTo>
                <a:cubicBezTo>
                  <a:pt x="10" y="35"/>
                  <a:pt x="10" y="36"/>
                  <a:pt x="9" y="36"/>
                </a:cubicBezTo>
                <a:cubicBezTo>
                  <a:pt x="9" y="36"/>
                  <a:pt x="9" y="37"/>
                  <a:pt x="9" y="37"/>
                </a:cubicBezTo>
                <a:cubicBezTo>
                  <a:pt x="9" y="37"/>
                  <a:pt x="10" y="38"/>
                  <a:pt x="10" y="38"/>
                </a:cubicBezTo>
                <a:cubicBezTo>
                  <a:pt x="10" y="38"/>
                  <a:pt x="12" y="39"/>
                  <a:pt x="13" y="40"/>
                </a:cubicBezTo>
                <a:cubicBezTo>
                  <a:pt x="13" y="41"/>
                  <a:pt x="12" y="42"/>
                  <a:pt x="12" y="43"/>
                </a:cubicBezTo>
                <a:cubicBezTo>
                  <a:pt x="10" y="43"/>
                  <a:pt x="8" y="42"/>
                  <a:pt x="8" y="42"/>
                </a:cubicBezTo>
                <a:cubicBezTo>
                  <a:pt x="7" y="42"/>
                  <a:pt x="7" y="42"/>
                  <a:pt x="7" y="42"/>
                </a:cubicBezTo>
                <a:cubicBezTo>
                  <a:pt x="6" y="42"/>
                  <a:pt x="6" y="42"/>
                  <a:pt x="6" y="43"/>
                </a:cubicBezTo>
                <a:cubicBezTo>
                  <a:pt x="6" y="43"/>
                  <a:pt x="6" y="43"/>
                  <a:pt x="6" y="44"/>
                </a:cubicBezTo>
                <a:cubicBezTo>
                  <a:pt x="6" y="44"/>
                  <a:pt x="6" y="44"/>
                  <a:pt x="7" y="45"/>
                </a:cubicBezTo>
                <a:cubicBezTo>
                  <a:pt x="7" y="45"/>
                  <a:pt x="9" y="46"/>
                  <a:pt x="10" y="47"/>
                </a:cubicBezTo>
                <a:cubicBezTo>
                  <a:pt x="10" y="48"/>
                  <a:pt x="10" y="49"/>
                  <a:pt x="9" y="50"/>
                </a:cubicBezTo>
                <a:cubicBezTo>
                  <a:pt x="7" y="49"/>
                  <a:pt x="6" y="49"/>
                  <a:pt x="5" y="49"/>
                </a:cubicBezTo>
                <a:cubicBezTo>
                  <a:pt x="5" y="48"/>
                  <a:pt x="4" y="49"/>
                  <a:pt x="4" y="49"/>
                </a:cubicBezTo>
                <a:cubicBezTo>
                  <a:pt x="4" y="49"/>
                  <a:pt x="3" y="49"/>
                  <a:pt x="3" y="50"/>
                </a:cubicBezTo>
                <a:cubicBezTo>
                  <a:pt x="3" y="50"/>
                  <a:pt x="3" y="50"/>
                  <a:pt x="3" y="51"/>
                </a:cubicBezTo>
                <a:cubicBezTo>
                  <a:pt x="3" y="51"/>
                  <a:pt x="4" y="51"/>
                  <a:pt x="4" y="52"/>
                </a:cubicBezTo>
                <a:cubicBezTo>
                  <a:pt x="4" y="52"/>
                  <a:pt x="6" y="53"/>
                  <a:pt x="8" y="53"/>
                </a:cubicBezTo>
                <a:cubicBezTo>
                  <a:pt x="8" y="54"/>
                  <a:pt x="8" y="55"/>
                  <a:pt x="7" y="56"/>
                </a:cubicBezTo>
                <a:cubicBezTo>
                  <a:pt x="6" y="56"/>
                  <a:pt x="3" y="56"/>
                  <a:pt x="3" y="56"/>
                </a:cubicBezTo>
                <a:cubicBezTo>
                  <a:pt x="3" y="56"/>
                  <a:pt x="2" y="56"/>
                  <a:pt x="2" y="56"/>
                </a:cubicBezTo>
                <a:cubicBezTo>
                  <a:pt x="2" y="56"/>
                  <a:pt x="1" y="57"/>
                  <a:pt x="1" y="57"/>
                </a:cubicBezTo>
                <a:cubicBezTo>
                  <a:pt x="1" y="57"/>
                  <a:pt x="1" y="58"/>
                  <a:pt x="2" y="58"/>
                </a:cubicBezTo>
                <a:cubicBezTo>
                  <a:pt x="2" y="58"/>
                  <a:pt x="2" y="59"/>
                  <a:pt x="2" y="59"/>
                </a:cubicBezTo>
                <a:cubicBezTo>
                  <a:pt x="3" y="59"/>
                  <a:pt x="5" y="59"/>
                  <a:pt x="7" y="60"/>
                </a:cubicBezTo>
                <a:cubicBezTo>
                  <a:pt x="6" y="61"/>
                  <a:pt x="6" y="62"/>
                  <a:pt x="6" y="63"/>
                </a:cubicBezTo>
                <a:cubicBezTo>
                  <a:pt x="4" y="63"/>
                  <a:pt x="2" y="63"/>
                  <a:pt x="2" y="63"/>
                </a:cubicBezTo>
                <a:cubicBezTo>
                  <a:pt x="1" y="63"/>
                  <a:pt x="1" y="63"/>
                  <a:pt x="1" y="63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5"/>
                  <a:pt x="0" y="65"/>
                  <a:pt x="0" y="65"/>
                </a:cubicBezTo>
                <a:cubicBezTo>
                  <a:pt x="1" y="66"/>
                  <a:pt x="1" y="66"/>
                  <a:pt x="1" y="66"/>
                </a:cubicBezTo>
                <a:cubicBezTo>
                  <a:pt x="2" y="66"/>
                  <a:pt x="4" y="67"/>
                  <a:pt x="6" y="67"/>
                </a:cubicBezTo>
                <a:cubicBezTo>
                  <a:pt x="6" y="68"/>
                  <a:pt x="6" y="69"/>
                  <a:pt x="6" y="70"/>
                </a:cubicBezTo>
                <a:cubicBezTo>
                  <a:pt x="4" y="70"/>
                  <a:pt x="2" y="70"/>
                  <a:pt x="1" y="70"/>
                </a:cubicBezTo>
                <a:cubicBezTo>
                  <a:pt x="1" y="70"/>
                  <a:pt x="0" y="71"/>
                  <a:pt x="0" y="71"/>
                </a:cubicBezTo>
                <a:cubicBezTo>
                  <a:pt x="0" y="71"/>
                  <a:pt x="0" y="71"/>
                  <a:pt x="0" y="72"/>
                </a:cubicBezTo>
                <a:cubicBezTo>
                  <a:pt x="0" y="72"/>
                  <a:pt x="0" y="73"/>
                  <a:pt x="0" y="73"/>
                </a:cubicBezTo>
                <a:cubicBezTo>
                  <a:pt x="0" y="73"/>
                  <a:pt x="1" y="73"/>
                  <a:pt x="1" y="73"/>
                </a:cubicBezTo>
                <a:cubicBezTo>
                  <a:pt x="2" y="74"/>
                  <a:pt x="4" y="74"/>
                  <a:pt x="6" y="74"/>
                </a:cubicBezTo>
                <a:cubicBezTo>
                  <a:pt x="6" y="75"/>
                  <a:pt x="6" y="76"/>
                  <a:pt x="6" y="77"/>
                </a:cubicBezTo>
                <a:cubicBezTo>
                  <a:pt x="4" y="77"/>
                  <a:pt x="2" y="78"/>
                  <a:pt x="1" y="78"/>
                </a:cubicBezTo>
                <a:cubicBezTo>
                  <a:pt x="1" y="78"/>
                  <a:pt x="1" y="78"/>
                  <a:pt x="0" y="78"/>
                </a:cubicBezTo>
                <a:cubicBezTo>
                  <a:pt x="0" y="79"/>
                  <a:pt x="0" y="79"/>
                  <a:pt x="0" y="79"/>
                </a:cubicBezTo>
                <a:cubicBezTo>
                  <a:pt x="0" y="80"/>
                  <a:pt x="0" y="80"/>
                  <a:pt x="1" y="80"/>
                </a:cubicBezTo>
                <a:cubicBezTo>
                  <a:pt x="1" y="81"/>
                  <a:pt x="1" y="81"/>
                  <a:pt x="2" y="81"/>
                </a:cubicBezTo>
                <a:cubicBezTo>
                  <a:pt x="2" y="81"/>
                  <a:pt x="4" y="81"/>
                  <a:pt x="6" y="81"/>
                </a:cubicBezTo>
                <a:cubicBezTo>
                  <a:pt x="6" y="82"/>
                  <a:pt x="6" y="83"/>
                  <a:pt x="7" y="84"/>
                </a:cubicBezTo>
                <a:cubicBezTo>
                  <a:pt x="5" y="84"/>
                  <a:pt x="3" y="85"/>
                  <a:pt x="2" y="85"/>
                </a:cubicBezTo>
                <a:cubicBezTo>
                  <a:pt x="2" y="85"/>
                  <a:pt x="2" y="85"/>
                  <a:pt x="2" y="86"/>
                </a:cubicBezTo>
                <a:cubicBezTo>
                  <a:pt x="1" y="86"/>
                  <a:pt x="1" y="86"/>
                  <a:pt x="1" y="87"/>
                </a:cubicBezTo>
                <a:cubicBezTo>
                  <a:pt x="1" y="87"/>
                  <a:pt x="2" y="88"/>
                  <a:pt x="2" y="88"/>
                </a:cubicBezTo>
                <a:cubicBezTo>
                  <a:pt x="2" y="88"/>
                  <a:pt x="3" y="88"/>
                  <a:pt x="3" y="88"/>
                </a:cubicBezTo>
                <a:cubicBezTo>
                  <a:pt x="3" y="88"/>
                  <a:pt x="6" y="88"/>
                  <a:pt x="7" y="88"/>
                </a:cubicBezTo>
                <a:cubicBezTo>
                  <a:pt x="8" y="89"/>
                  <a:pt x="8" y="90"/>
                  <a:pt x="8" y="90"/>
                </a:cubicBezTo>
                <a:cubicBezTo>
                  <a:pt x="6" y="91"/>
                  <a:pt x="4" y="92"/>
                  <a:pt x="4" y="92"/>
                </a:cubicBezTo>
                <a:cubicBezTo>
                  <a:pt x="4" y="92"/>
                  <a:pt x="3" y="93"/>
                  <a:pt x="3" y="93"/>
                </a:cubicBezTo>
                <a:cubicBezTo>
                  <a:pt x="3" y="93"/>
                  <a:pt x="3" y="94"/>
                  <a:pt x="3" y="94"/>
                </a:cubicBezTo>
                <a:cubicBezTo>
                  <a:pt x="3" y="95"/>
                  <a:pt x="4" y="95"/>
                  <a:pt x="4" y="95"/>
                </a:cubicBezTo>
                <a:cubicBezTo>
                  <a:pt x="4" y="95"/>
                  <a:pt x="5" y="95"/>
                  <a:pt x="5" y="95"/>
                </a:cubicBezTo>
                <a:cubicBezTo>
                  <a:pt x="6" y="95"/>
                  <a:pt x="7" y="95"/>
                  <a:pt x="9" y="94"/>
                </a:cubicBezTo>
                <a:cubicBezTo>
                  <a:pt x="10" y="95"/>
                  <a:pt x="10" y="96"/>
                  <a:pt x="10" y="97"/>
                </a:cubicBezTo>
                <a:cubicBezTo>
                  <a:pt x="9" y="98"/>
                  <a:pt x="7" y="99"/>
                  <a:pt x="7" y="99"/>
                </a:cubicBezTo>
                <a:cubicBezTo>
                  <a:pt x="6" y="99"/>
                  <a:pt x="6" y="100"/>
                  <a:pt x="6" y="100"/>
                </a:cubicBezTo>
                <a:cubicBezTo>
                  <a:pt x="6" y="100"/>
                  <a:pt x="6" y="101"/>
                  <a:pt x="6" y="101"/>
                </a:cubicBezTo>
                <a:cubicBezTo>
                  <a:pt x="6" y="102"/>
                  <a:pt x="6" y="102"/>
                  <a:pt x="7" y="102"/>
                </a:cubicBezTo>
                <a:cubicBezTo>
                  <a:pt x="7" y="102"/>
                  <a:pt x="7" y="102"/>
                  <a:pt x="8" y="102"/>
                </a:cubicBezTo>
                <a:cubicBezTo>
                  <a:pt x="8" y="102"/>
                  <a:pt x="10" y="101"/>
                  <a:pt x="12" y="101"/>
                </a:cubicBezTo>
                <a:cubicBezTo>
                  <a:pt x="12" y="102"/>
                  <a:pt x="13" y="102"/>
                  <a:pt x="13" y="103"/>
                </a:cubicBezTo>
                <a:cubicBezTo>
                  <a:pt x="12" y="104"/>
                  <a:pt x="10" y="106"/>
                  <a:pt x="10" y="106"/>
                </a:cubicBezTo>
                <a:cubicBezTo>
                  <a:pt x="10" y="106"/>
                  <a:pt x="9" y="106"/>
                  <a:pt x="9" y="107"/>
                </a:cubicBezTo>
                <a:cubicBezTo>
                  <a:pt x="9" y="107"/>
                  <a:pt x="9" y="107"/>
                  <a:pt x="9" y="108"/>
                </a:cubicBezTo>
                <a:cubicBezTo>
                  <a:pt x="10" y="108"/>
                  <a:pt x="10" y="109"/>
                  <a:pt x="10" y="109"/>
                </a:cubicBezTo>
                <a:cubicBezTo>
                  <a:pt x="11" y="109"/>
                  <a:pt x="11" y="109"/>
                  <a:pt x="11" y="109"/>
                </a:cubicBezTo>
                <a:cubicBezTo>
                  <a:pt x="12" y="108"/>
                  <a:pt x="14" y="107"/>
                  <a:pt x="15" y="107"/>
                </a:cubicBezTo>
                <a:cubicBezTo>
                  <a:pt x="16" y="107"/>
                  <a:pt x="16" y="108"/>
                  <a:pt x="17" y="109"/>
                </a:cubicBezTo>
                <a:cubicBezTo>
                  <a:pt x="16" y="110"/>
                  <a:pt x="14" y="112"/>
                  <a:pt x="14" y="112"/>
                </a:cubicBezTo>
                <a:cubicBezTo>
                  <a:pt x="13" y="112"/>
                  <a:pt x="13" y="113"/>
                  <a:pt x="13" y="113"/>
                </a:cubicBezTo>
                <a:cubicBezTo>
                  <a:pt x="13" y="114"/>
                  <a:pt x="13" y="114"/>
                  <a:pt x="14" y="114"/>
                </a:cubicBezTo>
                <a:cubicBezTo>
                  <a:pt x="14" y="114"/>
                  <a:pt x="14" y="115"/>
                  <a:pt x="14" y="115"/>
                </a:cubicBezTo>
                <a:cubicBezTo>
                  <a:pt x="15" y="115"/>
                  <a:pt x="15" y="115"/>
                  <a:pt x="15" y="115"/>
                </a:cubicBezTo>
                <a:cubicBezTo>
                  <a:pt x="16" y="114"/>
                  <a:pt x="18" y="113"/>
                  <a:pt x="19" y="112"/>
                </a:cubicBezTo>
                <a:cubicBezTo>
                  <a:pt x="20" y="113"/>
                  <a:pt x="21" y="114"/>
                  <a:pt x="21" y="115"/>
                </a:cubicBezTo>
                <a:cubicBezTo>
                  <a:pt x="20" y="116"/>
                  <a:pt x="18" y="118"/>
                  <a:pt x="18" y="118"/>
                </a:cubicBezTo>
                <a:cubicBezTo>
                  <a:pt x="18" y="118"/>
                  <a:pt x="18" y="119"/>
                  <a:pt x="18" y="119"/>
                </a:cubicBezTo>
                <a:cubicBezTo>
                  <a:pt x="18" y="119"/>
                  <a:pt x="18" y="120"/>
                  <a:pt x="18" y="120"/>
                </a:cubicBezTo>
                <a:cubicBezTo>
                  <a:pt x="18" y="120"/>
                  <a:pt x="19" y="121"/>
                  <a:pt x="19" y="121"/>
                </a:cubicBezTo>
                <a:cubicBezTo>
                  <a:pt x="20" y="121"/>
                  <a:pt x="20" y="121"/>
                  <a:pt x="20" y="120"/>
                </a:cubicBezTo>
                <a:cubicBezTo>
                  <a:pt x="21" y="120"/>
                  <a:pt x="22" y="119"/>
                  <a:pt x="24" y="118"/>
                </a:cubicBezTo>
                <a:cubicBezTo>
                  <a:pt x="24" y="118"/>
                  <a:pt x="25" y="119"/>
                  <a:pt x="26" y="120"/>
                </a:cubicBezTo>
                <a:cubicBezTo>
                  <a:pt x="25" y="121"/>
                  <a:pt x="24" y="123"/>
                  <a:pt x="23" y="123"/>
                </a:cubicBezTo>
                <a:cubicBezTo>
                  <a:pt x="23" y="124"/>
                  <a:pt x="23" y="124"/>
                  <a:pt x="23" y="124"/>
                </a:cubicBezTo>
                <a:cubicBezTo>
                  <a:pt x="23" y="125"/>
                  <a:pt x="23" y="125"/>
                  <a:pt x="24" y="125"/>
                </a:cubicBezTo>
                <a:cubicBezTo>
                  <a:pt x="24" y="126"/>
                  <a:pt x="24" y="126"/>
                  <a:pt x="24" y="126"/>
                </a:cubicBezTo>
                <a:cubicBezTo>
                  <a:pt x="25" y="126"/>
                  <a:pt x="25" y="126"/>
                  <a:pt x="26" y="125"/>
                </a:cubicBezTo>
                <a:cubicBezTo>
                  <a:pt x="26" y="125"/>
                  <a:pt x="27" y="124"/>
                  <a:pt x="29" y="122"/>
                </a:cubicBezTo>
                <a:cubicBezTo>
                  <a:pt x="30" y="123"/>
                  <a:pt x="30" y="124"/>
                  <a:pt x="31" y="124"/>
                </a:cubicBezTo>
                <a:cubicBezTo>
                  <a:pt x="30" y="126"/>
                  <a:pt x="29" y="128"/>
                  <a:pt x="29" y="128"/>
                </a:cubicBezTo>
                <a:cubicBezTo>
                  <a:pt x="29" y="128"/>
                  <a:pt x="29" y="129"/>
                  <a:pt x="29" y="129"/>
                </a:cubicBezTo>
                <a:cubicBezTo>
                  <a:pt x="29" y="130"/>
                  <a:pt x="29" y="130"/>
                  <a:pt x="29" y="130"/>
                </a:cubicBezTo>
                <a:cubicBezTo>
                  <a:pt x="30" y="130"/>
                  <a:pt x="30" y="130"/>
                  <a:pt x="30" y="130"/>
                </a:cubicBezTo>
                <a:cubicBezTo>
                  <a:pt x="31" y="130"/>
                  <a:pt x="31" y="130"/>
                  <a:pt x="31" y="130"/>
                </a:cubicBezTo>
                <a:cubicBezTo>
                  <a:pt x="32" y="130"/>
                  <a:pt x="33" y="128"/>
                  <a:pt x="34" y="127"/>
                </a:cubicBezTo>
                <a:cubicBezTo>
                  <a:pt x="35" y="127"/>
                  <a:pt x="36" y="128"/>
                  <a:pt x="37" y="128"/>
                </a:cubicBezTo>
                <a:cubicBezTo>
                  <a:pt x="36" y="130"/>
                  <a:pt x="35" y="132"/>
                  <a:pt x="35" y="132"/>
                </a:cubicBezTo>
                <a:cubicBezTo>
                  <a:pt x="35" y="133"/>
                  <a:pt x="35" y="133"/>
                  <a:pt x="35" y="133"/>
                </a:cubicBezTo>
                <a:cubicBezTo>
                  <a:pt x="35" y="134"/>
                  <a:pt x="35" y="134"/>
                  <a:pt x="36" y="134"/>
                </a:cubicBezTo>
                <a:cubicBezTo>
                  <a:pt x="36" y="134"/>
                  <a:pt x="36" y="134"/>
                  <a:pt x="37" y="134"/>
                </a:cubicBezTo>
                <a:cubicBezTo>
                  <a:pt x="37" y="134"/>
                  <a:pt x="37" y="134"/>
                  <a:pt x="38" y="134"/>
                </a:cubicBezTo>
                <a:cubicBezTo>
                  <a:pt x="38" y="133"/>
                  <a:pt x="39" y="132"/>
                  <a:pt x="40" y="130"/>
                </a:cubicBezTo>
                <a:cubicBezTo>
                  <a:pt x="41" y="131"/>
                  <a:pt x="42" y="131"/>
                  <a:pt x="43" y="131"/>
                </a:cubicBezTo>
                <a:cubicBezTo>
                  <a:pt x="42" y="133"/>
                  <a:pt x="42" y="135"/>
                  <a:pt x="42" y="136"/>
                </a:cubicBezTo>
                <a:cubicBezTo>
                  <a:pt x="41" y="136"/>
                  <a:pt x="41" y="137"/>
                  <a:pt x="42" y="137"/>
                </a:cubicBezTo>
                <a:cubicBezTo>
                  <a:pt x="42" y="137"/>
                  <a:pt x="42" y="137"/>
                  <a:pt x="42" y="138"/>
                </a:cubicBezTo>
                <a:cubicBezTo>
                  <a:pt x="43" y="138"/>
                  <a:pt x="43" y="138"/>
                  <a:pt x="43" y="138"/>
                </a:cubicBezTo>
                <a:cubicBezTo>
                  <a:pt x="44" y="138"/>
                  <a:pt x="44" y="137"/>
                  <a:pt x="44" y="137"/>
                </a:cubicBezTo>
                <a:cubicBezTo>
                  <a:pt x="45" y="137"/>
                  <a:pt x="46" y="135"/>
                  <a:pt x="47" y="133"/>
                </a:cubicBezTo>
                <a:cubicBezTo>
                  <a:pt x="47" y="134"/>
                  <a:pt x="48" y="134"/>
                  <a:pt x="49" y="134"/>
                </a:cubicBezTo>
                <a:cubicBezTo>
                  <a:pt x="49" y="136"/>
                  <a:pt x="48" y="138"/>
                  <a:pt x="48" y="139"/>
                </a:cubicBezTo>
                <a:cubicBezTo>
                  <a:pt x="48" y="139"/>
                  <a:pt x="48" y="139"/>
                  <a:pt x="49" y="140"/>
                </a:cubicBezTo>
                <a:cubicBezTo>
                  <a:pt x="49" y="140"/>
                  <a:pt x="49" y="140"/>
                  <a:pt x="49" y="140"/>
                </a:cubicBezTo>
                <a:cubicBezTo>
                  <a:pt x="50" y="140"/>
                  <a:pt x="50" y="140"/>
                  <a:pt x="50" y="140"/>
                </a:cubicBezTo>
                <a:cubicBezTo>
                  <a:pt x="51" y="140"/>
                  <a:pt x="51" y="140"/>
                  <a:pt x="51" y="139"/>
                </a:cubicBezTo>
                <a:cubicBezTo>
                  <a:pt x="51" y="139"/>
                  <a:pt x="52" y="137"/>
                  <a:pt x="53" y="135"/>
                </a:cubicBezTo>
                <a:cubicBezTo>
                  <a:pt x="54" y="136"/>
                  <a:pt x="55" y="136"/>
                  <a:pt x="56" y="136"/>
                </a:cubicBezTo>
                <a:cubicBezTo>
                  <a:pt x="56" y="138"/>
                  <a:pt x="55" y="140"/>
                  <a:pt x="55" y="141"/>
                </a:cubicBezTo>
                <a:cubicBezTo>
                  <a:pt x="55" y="141"/>
                  <a:pt x="55" y="141"/>
                  <a:pt x="56" y="142"/>
                </a:cubicBezTo>
                <a:cubicBezTo>
                  <a:pt x="56" y="142"/>
                  <a:pt x="56" y="142"/>
                  <a:pt x="57" y="142"/>
                </a:cubicBezTo>
                <a:cubicBezTo>
                  <a:pt x="57" y="142"/>
                  <a:pt x="57" y="142"/>
                  <a:pt x="58" y="142"/>
                </a:cubicBezTo>
                <a:cubicBezTo>
                  <a:pt x="58" y="142"/>
                  <a:pt x="58" y="142"/>
                  <a:pt x="58" y="141"/>
                </a:cubicBezTo>
                <a:cubicBezTo>
                  <a:pt x="59" y="141"/>
                  <a:pt x="59" y="139"/>
                  <a:pt x="60" y="137"/>
                </a:cubicBezTo>
                <a:cubicBezTo>
                  <a:pt x="61" y="137"/>
                  <a:pt x="62" y="137"/>
                  <a:pt x="63" y="137"/>
                </a:cubicBezTo>
                <a:cubicBezTo>
                  <a:pt x="63" y="139"/>
                  <a:pt x="63" y="142"/>
                  <a:pt x="63" y="142"/>
                </a:cubicBezTo>
                <a:cubicBezTo>
                  <a:pt x="63" y="142"/>
                  <a:pt x="63" y="143"/>
                  <a:pt x="63" y="143"/>
                </a:cubicBezTo>
                <a:cubicBezTo>
                  <a:pt x="63" y="143"/>
                  <a:pt x="64" y="143"/>
                  <a:pt x="64" y="143"/>
                </a:cubicBezTo>
                <a:cubicBezTo>
                  <a:pt x="65" y="143"/>
                  <a:pt x="65" y="143"/>
                  <a:pt x="65" y="143"/>
                </a:cubicBezTo>
                <a:cubicBezTo>
                  <a:pt x="65" y="143"/>
                  <a:pt x="66" y="143"/>
                  <a:pt x="66" y="142"/>
                </a:cubicBezTo>
                <a:cubicBezTo>
                  <a:pt x="66" y="142"/>
                  <a:pt x="66" y="140"/>
                  <a:pt x="67" y="138"/>
                </a:cubicBezTo>
                <a:cubicBezTo>
                  <a:pt x="68" y="138"/>
                  <a:pt x="69" y="138"/>
                  <a:pt x="70" y="138"/>
                </a:cubicBezTo>
                <a:cubicBezTo>
                  <a:pt x="70" y="140"/>
                  <a:pt x="70" y="142"/>
                  <a:pt x="70" y="142"/>
                </a:cubicBezTo>
                <a:cubicBezTo>
                  <a:pt x="70" y="143"/>
                  <a:pt x="70" y="143"/>
                  <a:pt x="71" y="143"/>
                </a:cubicBezTo>
                <a:cubicBezTo>
                  <a:pt x="71" y="144"/>
                  <a:pt x="71" y="144"/>
                  <a:pt x="72" y="144"/>
                </a:cubicBezTo>
                <a:cubicBezTo>
                  <a:pt x="72" y="144"/>
                  <a:pt x="72" y="144"/>
                  <a:pt x="73" y="143"/>
                </a:cubicBezTo>
                <a:cubicBezTo>
                  <a:pt x="73" y="143"/>
                  <a:pt x="73" y="143"/>
                  <a:pt x="73" y="142"/>
                </a:cubicBezTo>
                <a:cubicBezTo>
                  <a:pt x="73" y="142"/>
                  <a:pt x="73" y="140"/>
                  <a:pt x="74" y="138"/>
                </a:cubicBezTo>
                <a:cubicBezTo>
                  <a:pt x="75" y="138"/>
                  <a:pt x="75" y="138"/>
                  <a:pt x="77" y="138"/>
                </a:cubicBezTo>
                <a:cubicBezTo>
                  <a:pt x="77" y="140"/>
                  <a:pt x="77" y="142"/>
                  <a:pt x="77" y="142"/>
                </a:cubicBezTo>
                <a:cubicBezTo>
                  <a:pt x="77" y="143"/>
                  <a:pt x="78" y="143"/>
                  <a:pt x="78" y="143"/>
                </a:cubicBezTo>
                <a:cubicBezTo>
                  <a:pt x="78" y="143"/>
                  <a:pt x="79" y="143"/>
                  <a:pt x="79" y="143"/>
                </a:cubicBezTo>
                <a:cubicBezTo>
                  <a:pt x="79" y="143"/>
                  <a:pt x="80" y="143"/>
                  <a:pt x="80" y="143"/>
                </a:cubicBezTo>
                <a:cubicBezTo>
                  <a:pt x="80" y="143"/>
                  <a:pt x="81" y="142"/>
                  <a:pt x="81" y="142"/>
                </a:cubicBezTo>
                <a:cubicBezTo>
                  <a:pt x="81" y="142"/>
                  <a:pt x="81" y="139"/>
                  <a:pt x="80" y="137"/>
                </a:cubicBezTo>
                <a:cubicBezTo>
                  <a:pt x="81" y="137"/>
                  <a:pt x="82" y="137"/>
                  <a:pt x="83" y="137"/>
                </a:cubicBezTo>
                <a:cubicBezTo>
                  <a:pt x="84" y="139"/>
                  <a:pt x="85" y="141"/>
                  <a:pt x="85" y="141"/>
                </a:cubicBezTo>
                <a:cubicBezTo>
                  <a:pt x="85" y="142"/>
                  <a:pt x="85" y="142"/>
                  <a:pt x="85" y="142"/>
                </a:cubicBezTo>
                <a:cubicBezTo>
                  <a:pt x="86" y="142"/>
                  <a:pt x="86" y="142"/>
                  <a:pt x="86" y="142"/>
                </a:cubicBezTo>
                <a:cubicBezTo>
                  <a:pt x="87" y="142"/>
                  <a:pt x="87" y="142"/>
                  <a:pt x="87" y="142"/>
                </a:cubicBezTo>
                <a:cubicBezTo>
                  <a:pt x="88" y="141"/>
                  <a:pt x="88" y="141"/>
                  <a:pt x="88" y="141"/>
                </a:cubicBezTo>
                <a:cubicBezTo>
                  <a:pt x="88" y="140"/>
                  <a:pt x="87" y="138"/>
                  <a:pt x="87" y="136"/>
                </a:cubicBezTo>
                <a:cubicBezTo>
                  <a:pt x="88" y="136"/>
                  <a:pt x="89" y="136"/>
                  <a:pt x="90" y="135"/>
                </a:cubicBezTo>
                <a:cubicBezTo>
                  <a:pt x="91" y="137"/>
                  <a:pt x="92" y="139"/>
                  <a:pt x="92" y="139"/>
                </a:cubicBezTo>
                <a:cubicBezTo>
                  <a:pt x="92" y="140"/>
                  <a:pt x="92" y="140"/>
                  <a:pt x="93" y="140"/>
                </a:cubicBezTo>
                <a:cubicBezTo>
                  <a:pt x="93" y="140"/>
                  <a:pt x="93" y="140"/>
                  <a:pt x="94" y="140"/>
                </a:cubicBezTo>
                <a:cubicBezTo>
                  <a:pt x="94" y="140"/>
                  <a:pt x="94" y="140"/>
                  <a:pt x="95" y="140"/>
                </a:cubicBezTo>
                <a:cubicBezTo>
                  <a:pt x="95" y="139"/>
                  <a:pt x="95" y="139"/>
                  <a:pt x="95" y="139"/>
                </a:cubicBezTo>
                <a:cubicBezTo>
                  <a:pt x="95" y="138"/>
                  <a:pt x="94" y="136"/>
                  <a:pt x="94" y="134"/>
                </a:cubicBezTo>
                <a:cubicBezTo>
                  <a:pt x="95" y="134"/>
                  <a:pt x="96" y="134"/>
                  <a:pt x="97" y="133"/>
                </a:cubicBezTo>
                <a:cubicBezTo>
                  <a:pt x="98" y="135"/>
                  <a:pt x="99" y="137"/>
                  <a:pt x="99" y="137"/>
                </a:cubicBezTo>
                <a:cubicBezTo>
                  <a:pt x="99" y="137"/>
                  <a:pt x="99" y="138"/>
                  <a:pt x="100" y="138"/>
                </a:cubicBezTo>
                <a:cubicBezTo>
                  <a:pt x="100" y="138"/>
                  <a:pt x="100" y="138"/>
                  <a:pt x="101" y="138"/>
                </a:cubicBezTo>
                <a:cubicBezTo>
                  <a:pt x="101" y="137"/>
                  <a:pt x="101" y="137"/>
                  <a:pt x="102" y="137"/>
                </a:cubicBezTo>
                <a:cubicBezTo>
                  <a:pt x="102" y="137"/>
                  <a:pt x="102" y="136"/>
                  <a:pt x="102" y="136"/>
                </a:cubicBezTo>
                <a:cubicBezTo>
                  <a:pt x="102" y="135"/>
                  <a:pt x="101" y="133"/>
                  <a:pt x="100" y="131"/>
                </a:cubicBezTo>
                <a:cubicBezTo>
                  <a:pt x="101" y="131"/>
                  <a:pt x="102" y="131"/>
                  <a:pt x="103" y="130"/>
                </a:cubicBezTo>
                <a:cubicBezTo>
                  <a:pt x="104" y="132"/>
                  <a:pt x="105" y="133"/>
                  <a:pt x="105" y="134"/>
                </a:cubicBezTo>
                <a:cubicBezTo>
                  <a:pt x="106" y="134"/>
                  <a:pt x="106" y="134"/>
                  <a:pt x="106" y="134"/>
                </a:cubicBezTo>
                <a:cubicBezTo>
                  <a:pt x="107" y="134"/>
                  <a:pt x="107" y="134"/>
                  <a:pt x="107" y="134"/>
                </a:cubicBezTo>
                <a:cubicBezTo>
                  <a:pt x="108" y="134"/>
                  <a:pt x="108" y="134"/>
                  <a:pt x="108" y="133"/>
                </a:cubicBezTo>
                <a:cubicBezTo>
                  <a:pt x="108" y="133"/>
                  <a:pt x="108" y="133"/>
                  <a:pt x="108" y="132"/>
                </a:cubicBezTo>
                <a:cubicBezTo>
                  <a:pt x="108" y="132"/>
                  <a:pt x="107" y="130"/>
                  <a:pt x="106" y="128"/>
                </a:cubicBezTo>
                <a:cubicBezTo>
                  <a:pt x="107" y="128"/>
                  <a:pt x="108" y="127"/>
                  <a:pt x="109" y="127"/>
                </a:cubicBezTo>
                <a:cubicBezTo>
                  <a:pt x="110" y="128"/>
                  <a:pt x="111" y="130"/>
                  <a:pt x="112" y="130"/>
                </a:cubicBezTo>
                <a:cubicBezTo>
                  <a:pt x="112" y="130"/>
                  <a:pt x="112" y="130"/>
                  <a:pt x="113" y="130"/>
                </a:cubicBezTo>
                <a:cubicBezTo>
                  <a:pt x="113" y="130"/>
                  <a:pt x="113" y="130"/>
                  <a:pt x="114" y="130"/>
                </a:cubicBezTo>
                <a:cubicBezTo>
                  <a:pt x="114" y="130"/>
                  <a:pt x="114" y="130"/>
                  <a:pt x="114" y="129"/>
                </a:cubicBezTo>
                <a:cubicBezTo>
                  <a:pt x="114" y="129"/>
                  <a:pt x="114" y="128"/>
                  <a:pt x="114" y="128"/>
                </a:cubicBezTo>
                <a:cubicBezTo>
                  <a:pt x="114" y="128"/>
                  <a:pt x="113" y="126"/>
                  <a:pt x="112" y="124"/>
                </a:cubicBezTo>
                <a:cubicBezTo>
                  <a:pt x="113" y="124"/>
                  <a:pt x="114" y="123"/>
                  <a:pt x="114" y="122"/>
                </a:cubicBezTo>
                <a:cubicBezTo>
                  <a:pt x="116" y="124"/>
                  <a:pt x="117" y="125"/>
                  <a:pt x="118" y="125"/>
                </a:cubicBezTo>
                <a:cubicBezTo>
                  <a:pt x="118" y="126"/>
                  <a:pt x="118" y="126"/>
                  <a:pt x="119" y="126"/>
                </a:cubicBezTo>
                <a:cubicBezTo>
                  <a:pt x="119" y="126"/>
                  <a:pt x="119" y="126"/>
                  <a:pt x="120" y="125"/>
                </a:cubicBezTo>
                <a:cubicBezTo>
                  <a:pt x="120" y="125"/>
                  <a:pt x="120" y="125"/>
                  <a:pt x="120" y="124"/>
                </a:cubicBezTo>
                <a:cubicBezTo>
                  <a:pt x="120" y="124"/>
                  <a:pt x="120" y="124"/>
                  <a:pt x="120" y="123"/>
                </a:cubicBezTo>
                <a:cubicBezTo>
                  <a:pt x="120" y="123"/>
                  <a:pt x="118" y="121"/>
                  <a:pt x="117" y="120"/>
                </a:cubicBezTo>
                <a:cubicBezTo>
                  <a:pt x="118" y="119"/>
                  <a:pt x="119" y="118"/>
                  <a:pt x="119" y="118"/>
                </a:cubicBezTo>
                <a:cubicBezTo>
                  <a:pt x="121" y="119"/>
                  <a:pt x="123" y="120"/>
                  <a:pt x="123" y="120"/>
                </a:cubicBezTo>
                <a:cubicBezTo>
                  <a:pt x="123" y="121"/>
                  <a:pt x="124" y="121"/>
                  <a:pt x="124" y="121"/>
                </a:cubicBezTo>
                <a:cubicBezTo>
                  <a:pt x="124" y="121"/>
                  <a:pt x="125" y="120"/>
                  <a:pt x="125" y="120"/>
                </a:cubicBezTo>
                <a:cubicBezTo>
                  <a:pt x="125" y="120"/>
                  <a:pt x="125" y="119"/>
                  <a:pt x="125" y="119"/>
                </a:cubicBezTo>
                <a:cubicBezTo>
                  <a:pt x="125" y="119"/>
                  <a:pt x="125" y="118"/>
                  <a:pt x="125" y="118"/>
                </a:cubicBezTo>
                <a:cubicBezTo>
                  <a:pt x="125" y="118"/>
                  <a:pt x="123" y="116"/>
                  <a:pt x="122" y="115"/>
                </a:cubicBezTo>
                <a:cubicBezTo>
                  <a:pt x="123" y="114"/>
                  <a:pt x="123" y="113"/>
                  <a:pt x="124" y="112"/>
                </a:cubicBezTo>
                <a:cubicBezTo>
                  <a:pt x="125" y="113"/>
                  <a:pt x="127" y="114"/>
                  <a:pt x="128" y="115"/>
                </a:cubicBezTo>
                <a:cubicBezTo>
                  <a:pt x="128" y="115"/>
                  <a:pt x="128" y="115"/>
                  <a:pt x="129" y="115"/>
                </a:cubicBezTo>
                <a:cubicBezTo>
                  <a:pt x="129" y="115"/>
                  <a:pt x="129" y="114"/>
                  <a:pt x="130" y="114"/>
                </a:cubicBezTo>
                <a:cubicBezTo>
                  <a:pt x="130" y="114"/>
                  <a:pt x="130" y="114"/>
                  <a:pt x="130" y="113"/>
                </a:cubicBezTo>
                <a:cubicBezTo>
                  <a:pt x="130" y="113"/>
                  <a:pt x="130" y="112"/>
                  <a:pt x="129" y="112"/>
                </a:cubicBezTo>
                <a:cubicBezTo>
                  <a:pt x="129" y="112"/>
                  <a:pt x="128" y="110"/>
                  <a:pt x="126" y="109"/>
                </a:cubicBezTo>
                <a:cubicBezTo>
                  <a:pt x="127" y="108"/>
                  <a:pt x="127" y="107"/>
                  <a:pt x="128" y="107"/>
                </a:cubicBezTo>
                <a:cubicBezTo>
                  <a:pt x="130" y="107"/>
                  <a:pt x="131" y="108"/>
                  <a:pt x="132" y="109"/>
                </a:cubicBezTo>
                <a:cubicBezTo>
                  <a:pt x="132" y="109"/>
                  <a:pt x="133" y="109"/>
                  <a:pt x="133" y="109"/>
                </a:cubicBezTo>
                <a:cubicBezTo>
                  <a:pt x="133" y="109"/>
                  <a:pt x="134" y="108"/>
                  <a:pt x="134" y="108"/>
                </a:cubicBezTo>
                <a:cubicBezTo>
                  <a:pt x="134" y="107"/>
                  <a:pt x="134" y="107"/>
                  <a:pt x="134" y="107"/>
                </a:cubicBezTo>
                <a:cubicBezTo>
                  <a:pt x="134" y="106"/>
                  <a:pt x="134" y="106"/>
                  <a:pt x="133" y="106"/>
                </a:cubicBezTo>
                <a:cubicBezTo>
                  <a:pt x="133" y="106"/>
                  <a:pt x="131" y="104"/>
                  <a:pt x="130" y="103"/>
                </a:cubicBezTo>
                <a:cubicBezTo>
                  <a:pt x="130" y="102"/>
                  <a:pt x="131" y="102"/>
                  <a:pt x="131" y="101"/>
                </a:cubicBezTo>
                <a:cubicBezTo>
                  <a:pt x="133" y="101"/>
                  <a:pt x="135" y="102"/>
                  <a:pt x="135" y="102"/>
                </a:cubicBezTo>
                <a:cubicBezTo>
                  <a:pt x="136" y="102"/>
                  <a:pt x="136" y="102"/>
                  <a:pt x="136" y="102"/>
                </a:cubicBezTo>
                <a:cubicBezTo>
                  <a:pt x="137" y="102"/>
                  <a:pt x="137" y="102"/>
                  <a:pt x="137" y="101"/>
                </a:cubicBezTo>
                <a:cubicBezTo>
                  <a:pt x="137" y="101"/>
                  <a:pt x="137" y="100"/>
                  <a:pt x="137" y="100"/>
                </a:cubicBezTo>
                <a:cubicBezTo>
                  <a:pt x="137" y="100"/>
                  <a:pt x="137" y="99"/>
                  <a:pt x="137" y="99"/>
                </a:cubicBezTo>
                <a:cubicBezTo>
                  <a:pt x="136" y="99"/>
                  <a:pt x="134" y="98"/>
                  <a:pt x="133" y="97"/>
                </a:cubicBezTo>
                <a:cubicBezTo>
                  <a:pt x="133" y="96"/>
                  <a:pt x="133" y="95"/>
                  <a:pt x="134" y="94"/>
                </a:cubicBezTo>
                <a:cubicBezTo>
                  <a:pt x="136" y="95"/>
                  <a:pt x="138" y="95"/>
                  <a:pt x="138" y="95"/>
                </a:cubicBezTo>
                <a:cubicBezTo>
                  <a:pt x="138" y="95"/>
                  <a:pt x="139" y="95"/>
                  <a:pt x="139" y="95"/>
                </a:cubicBezTo>
                <a:cubicBezTo>
                  <a:pt x="139" y="95"/>
                  <a:pt x="140" y="95"/>
                  <a:pt x="140" y="94"/>
                </a:cubicBezTo>
                <a:cubicBezTo>
                  <a:pt x="140" y="94"/>
                  <a:pt x="140" y="93"/>
                  <a:pt x="140" y="93"/>
                </a:cubicBezTo>
                <a:cubicBezTo>
                  <a:pt x="140" y="93"/>
                  <a:pt x="139" y="92"/>
                  <a:pt x="139" y="92"/>
                </a:cubicBezTo>
                <a:cubicBezTo>
                  <a:pt x="139" y="92"/>
                  <a:pt x="137" y="91"/>
                  <a:pt x="135" y="90"/>
                </a:cubicBezTo>
                <a:cubicBezTo>
                  <a:pt x="135" y="90"/>
                  <a:pt x="135" y="89"/>
                  <a:pt x="136" y="88"/>
                </a:cubicBezTo>
                <a:cubicBezTo>
                  <a:pt x="138" y="88"/>
                  <a:pt x="140" y="88"/>
                  <a:pt x="140" y="88"/>
                </a:cubicBezTo>
                <a:cubicBezTo>
                  <a:pt x="141" y="88"/>
                  <a:pt x="141" y="88"/>
                  <a:pt x="141" y="88"/>
                </a:cubicBezTo>
                <a:cubicBezTo>
                  <a:pt x="142" y="88"/>
                  <a:pt x="142" y="87"/>
                  <a:pt x="142" y="87"/>
                </a:cubicBezTo>
                <a:cubicBezTo>
                  <a:pt x="142" y="86"/>
                  <a:pt x="142" y="86"/>
                  <a:pt x="142" y="86"/>
                </a:cubicBezTo>
                <a:cubicBezTo>
                  <a:pt x="141" y="85"/>
                  <a:pt x="141" y="85"/>
                  <a:pt x="141" y="85"/>
                </a:cubicBezTo>
                <a:cubicBezTo>
                  <a:pt x="140" y="85"/>
                  <a:pt x="138" y="84"/>
                  <a:pt x="137" y="84"/>
                </a:cubicBezTo>
                <a:cubicBezTo>
                  <a:pt x="137" y="83"/>
                  <a:pt x="137" y="82"/>
                  <a:pt x="137" y="81"/>
                </a:cubicBezTo>
                <a:cubicBezTo>
                  <a:pt x="139" y="81"/>
                  <a:pt x="141" y="81"/>
                  <a:pt x="141" y="81"/>
                </a:cubicBezTo>
                <a:cubicBezTo>
                  <a:pt x="142" y="81"/>
                  <a:pt x="142" y="81"/>
                  <a:pt x="142" y="80"/>
                </a:cubicBezTo>
                <a:cubicBezTo>
                  <a:pt x="143" y="80"/>
                  <a:pt x="143" y="80"/>
                  <a:pt x="143" y="79"/>
                </a:cubicBezTo>
                <a:cubicBezTo>
                  <a:pt x="143" y="79"/>
                  <a:pt x="143" y="79"/>
                  <a:pt x="143" y="78"/>
                </a:cubicBezTo>
                <a:cubicBezTo>
                  <a:pt x="142" y="78"/>
                  <a:pt x="142" y="78"/>
                  <a:pt x="142" y="78"/>
                </a:cubicBezTo>
                <a:cubicBezTo>
                  <a:pt x="141" y="78"/>
                  <a:pt x="139" y="77"/>
                  <a:pt x="137" y="77"/>
                </a:cubicBezTo>
                <a:cubicBezTo>
                  <a:pt x="138" y="76"/>
                  <a:pt x="138" y="75"/>
                  <a:pt x="138" y="74"/>
                </a:cubicBezTo>
                <a:cubicBezTo>
                  <a:pt x="139" y="74"/>
                  <a:pt x="142" y="74"/>
                  <a:pt x="142" y="73"/>
                </a:cubicBezTo>
                <a:close/>
                <a:moveTo>
                  <a:pt x="72" y="129"/>
                </a:moveTo>
                <a:cubicBezTo>
                  <a:pt x="40" y="129"/>
                  <a:pt x="14" y="104"/>
                  <a:pt x="14" y="72"/>
                </a:cubicBezTo>
                <a:cubicBezTo>
                  <a:pt x="14" y="40"/>
                  <a:pt x="40" y="15"/>
                  <a:pt x="72" y="15"/>
                </a:cubicBezTo>
                <a:cubicBezTo>
                  <a:pt x="103" y="15"/>
                  <a:pt x="129" y="40"/>
                  <a:pt x="129" y="72"/>
                </a:cubicBezTo>
                <a:cubicBezTo>
                  <a:pt x="129" y="104"/>
                  <a:pt x="103" y="129"/>
                  <a:pt x="72" y="12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pic>
        <p:nvPicPr>
          <p:cNvPr id="3" name="图片 2" descr="捕获啊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3166110"/>
            <a:ext cx="6462395" cy="1355090"/>
          </a:xfrm>
          <a:prstGeom prst="rect">
            <a:avLst/>
          </a:prstGeom>
        </p:spPr>
      </p:pic>
      <p:pic>
        <p:nvPicPr>
          <p:cNvPr id="8" name="图片 7" descr="捕获吧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93535" y="1028700"/>
            <a:ext cx="5382260" cy="589661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06680" y="4619625"/>
            <a:ext cx="20726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微软雅黑" panose="020B0503020204020204" charset="-122"/>
                <a:ea typeface="微软雅黑" panose="020B0503020204020204" charset="-122"/>
              </a:rPr>
              <a:t>17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</a:rPr>
              <a:t>个最大团</a:t>
            </a:r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00" advClick="0" advTm="0">
        <p14:warp dir="in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0"/>
                            </p:stCondLst>
                            <p:childTnLst>
                              <p:par>
                                <p:cTn id="5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500"/>
                            </p:stCondLst>
                            <p:childTnLst>
                              <p:par>
                                <p:cTn id="6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000"/>
                            </p:stCondLst>
                            <p:childTnLst>
                              <p:par>
                                <p:cTn id="6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  <p:bldP spid="18" grpId="0"/>
      <p:bldP spid="22" grpId="0"/>
      <p:bldP spid="5" grpId="0" bldLvl="0" animBg="1"/>
      <p:bldP spid="15" grpId="0" bldLvl="0" animBg="1"/>
      <p:bldP spid="27" grpId="0" bldLvl="0" animBg="1"/>
      <p:bldP spid="29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4140200"/>
            <a:ext cx="12204196" cy="8127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1800183" y="4331156"/>
            <a:ext cx="1194325" cy="3898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135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检测</a:t>
            </a:r>
            <a:endParaRPr lang="zh-CN" altLang="en-CA" sz="2135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5628131" y="4331156"/>
            <a:ext cx="1552620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点匹配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9127909" y="4331156"/>
            <a:ext cx="1669973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相似度度量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1006979" y="1128819"/>
            <a:ext cx="12226779" cy="717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US" sz="4265" b="1" spc="-15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蚁群算法基本思想</a:t>
            </a:r>
            <a:endParaRPr lang="zh-CN" altLang="en-US" sz="4265" b="1" spc="-150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5" name="Freeform 10"/>
          <p:cNvSpPr>
            <a:spLocks noEditPoints="1"/>
          </p:cNvSpPr>
          <p:nvPr/>
        </p:nvSpPr>
        <p:spPr bwMode="auto">
          <a:xfrm>
            <a:off x="0" y="-63076"/>
            <a:ext cx="2182284" cy="2182284"/>
          </a:xfrm>
          <a:custGeom>
            <a:avLst/>
            <a:gdLst>
              <a:gd name="T0" fmla="*/ 469 w 489"/>
              <a:gd name="T1" fmla="*/ 228 h 490"/>
              <a:gd name="T2" fmla="*/ 466 w 489"/>
              <a:gd name="T3" fmla="*/ 204 h 490"/>
              <a:gd name="T4" fmla="*/ 461 w 489"/>
              <a:gd name="T5" fmla="*/ 181 h 490"/>
              <a:gd name="T6" fmla="*/ 453 w 489"/>
              <a:gd name="T7" fmla="*/ 159 h 490"/>
              <a:gd name="T8" fmla="*/ 443 w 489"/>
              <a:gd name="T9" fmla="*/ 138 h 490"/>
              <a:gd name="T10" fmla="*/ 431 w 489"/>
              <a:gd name="T11" fmla="*/ 118 h 490"/>
              <a:gd name="T12" fmla="*/ 416 w 489"/>
              <a:gd name="T13" fmla="*/ 99 h 490"/>
              <a:gd name="T14" fmla="*/ 400 w 489"/>
              <a:gd name="T15" fmla="*/ 82 h 490"/>
              <a:gd name="T16" fmla="*/ 382 w 489"/>
              <a:gd name="T17" fmla="*/ 66 h 490"/>
              <a:gd name="T18" fmla="*/ 363 w 489"/>
              <a:gd name="T19" fmla="*/ 53 h 490"/>
              <a:gd name="T20" fmla="*/ 342 w 489"/>
              <a:gd name="T21" fmla="*/ 42 h 490"/>
              <a:gd name="T22" fmla="*/ 321 w 489"/>
              <a:gd name="T23" fmla="*/ 32 h 490"/>
              <a:gd name="T24" fmla="*/ 298 w 489"/>
              <a:gd name="T25" fmla="*/ 26 h 490"/>
              <a:gd name="T26" fmla="*/ 275 w 489"/>
              <a:gd name="T27" fmla="*/ 21 h 490"/>
              <a:gd name="T28" fmla="*/ 251 w 489"/>
              <a:gd name="T29" fmla="*/ 19 h 490"/>
              <a:gd name="T30" fmla="*/ 228 w 489"/>
              <a:gd name="T31" fmla="*/ 20 h 490"/>
              <a:gd name="T32" fmla="*/ 204 w 489"/>
              <a:gd name="T33" fmla="*/ 23 h 490"/>
              <a:gd name="T34" fmla="*/ 182 w 489"/>
              <a:gd name="T35" fmla="*/ 28 h 490"/>
              <a:gd name="T36" fmla="*/ 159 w 489"/>
              <a:gd name="T37" fmla="*/ 36 h 490"/>
              <a:gd name="T38" fmla="*/ 138 w 489"/>
              <a:gd name="T39" fmla="*/ 46 h 490"/>
              <a:gd name="T40" fmla="*/ 118 w 489"/>
              <a:gd name="T41" fmla="*/ 58 h 490"/>
              <a:gd name="T42" fmla="*/ 99 w 489"/>
              <a:gd name="T43" fmla="*/ 73 h 490"/>
              <a:gd name="T44" fmla="*/ 82 w 489"/>
              <a:gd name="T45" fmla="*/ 89 h 490"/>
              <a:gd name="T46" fmla="*/ 67 w 489"/>
              <a:gd name="T47" fmla="*/ 107 h 490"/>
              <a:gd name="T48" fmla="*/ 53 w 489"/>
              <a:gd name="T49" fmla="*/ 126 h 490"/>
              <a:gd name="T50" fmla="*/ 42 w 489"/>
              <a:gd name="T51" fmla="*/ 147 h 490"/>
              <a:gd name="T52" fmla="*/ 33 w 489"/>
              <a:gd name="T53" fmla="*/ 169 h 490"/>
              <a:gd name="T54" fmla="*/ 26 w 489"/>
              <a:gd name="T55" fmla="*/ 191 h 490"/>
              <a:gd name="T56" fmla="*/ 21 w 489"/>
              <a:gd name="T57" fmla="*/ 214 h 490"/>
              <a:gd name="T58" fmla="*/ 20 w 489"/>
              <a:gd name="T59" fmla="*/ 238 h 490"/>
              <a:gd name="T60" fmla="*/ 20 w 489"/>
              <a:gd name="T61" fmla="*/ 262 h 490"/>
              <a:gd name="T62" fmla="*/ 23 w 489"/>
              <a:gd name="T63" fmla="*/ 285 h 490"/>
              <a:gd name="T64" fmla="*/ 28 w 489"/>
              <a:gd name="T65" fmla="*/ 308 h 490"/>
              <a:gd name="T66" fmla="*/ 36 w 489"/>
              <a:gd name="T67" fmla="*/ 330 h 490"/>
              <a:gd name="T68" fmla="*/ 46 w 489"/>
              <a:gd name="T69" fmla="*/ 352 h 490"/>
              <a:gd name="T70" fmla="*/ 59 w 489"/>
              <a:gd name="T71" fmla="*/ 372 h 490"/>
              <a:gd name="T72" fmla="*/ 73 w 489"/>
              <a:gd name="T73" fmla="*/ 391 h 490"/>
              <a:gd name="T74" fmla="*/ 89 w 489"/>
              <a:gd name="T75" fmla="*/ 408 h 490"/>
              <a:gd name="T76" fmla="*/ 107 w 489"/>
              <a:gd name="T77" fmla="*/ 423 h 490"/>
              <a:gd name="T78" fmla="*/ 126 w 489"/>
              <a:gd name="T79" fmla="*/ 437 h 490"/>
              <a:gd name="T80" fmla="*/ 147 w 489"/>
              <a:gd name="T81" fmla="*/ 448 h 490"/>
              <a:gd name="T82" fmla="*/ 169 w 489"/>
              <a:gd name="T83" fmla="*/ 457 h 490"/>
              <a:gd name="T84" fmla="*/ 191 w 489"/>
              <a:gd name="T85" fmla="*/ 464 h 490"/>
              <a:gd name="T86" fmla="*/ 214 w 489"/>
              <a:gd name="T87" fmla="*/ 468 h 490"/>
              <a:gd name="T88" fmla="*/ 238 w 489"/>
              <a:gd name="T89" fmla="*/ 470 h 490"/>
              <a:gd name="T90" fmla="*/ 262 w 489"/>
              <a:gd name="T91" fmla="*/ 470 h 490"/>
              <a:gd name="T92" fmla="*/ 285 w 489"/>
              <a:gd name="T93" fmla="*/ 467 h 490"/>
              <a:gd name="T94" fmla="*/ 308 w 489"/>
              <a:gd name="T95" fmla="*/ 461 h 490"/>
              <a:gd name="T96" fmla="*/ 330 w 489"/>
              <a:gd name="T97" fmla="*/ 454 h 490"/>
              <a:gd name="T98" fmla="*/ 351 w 489"/>
              <a:gd name="T99" fmla="*/ 443 h 490"/>
              <a:gd name="T100" fmla="*/ 371 w 489"/>
              <a:gd name="T101" fmla="*/ 431 h 490"/>
              <a:gd name="T102" fmla="*/ 390 w 489"/>
              <a:gd name="T103" fmla="*/ 417 h 490"/>
              <a:gd name="T104" fmla="*/ 407 w 489"/>
              <a:gd name="T105" fmla="*/ 401 h 490"/>
              <a:gd name="T106" fmla="*/ 423 w 489"/>
              <a:gd name="T107" fmla="*/ 383 h 490"/>
              <a:gd name="T108" fmla="*/ 436 w 489"/>
              <a:gd name="T109" fmla="*/ 363 h 490"/>
              <a:gd name="T110" fmla="*/ 448 w 489"/>
              <a:gd name="T111" fmla="*/ 343 h 490"/>
              <a:gd name="T112" fmla="*/ 457 w 489"/>
              <a:gd name="T113" fmla="*/ 321 h 490"/>
              <a:gd name="T114" fmla="*/ 463 w 489"/>
              <a:gd name="T115" fmla="*/ 298 h 490"/>
              <a:gd name="T116" fmla="*/ 468 w 489"/>
              <a:gd name="T117" fmla="*/ 275 h 490"/>
              <a:gd name="T118" fmla="*/ 470 w 489"/>
              <a:gd name="T119" fmla="*/ 252 h 4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489" h="490">
                <a:moveTo>
                  <a:pt x="485" y="250"/>
                </a:moveTo>
                <a:cubicBezTo>
                  <a:pt x="486" y="250"/>
                  <a:pt x="487" y="249"/>
                  <a:pt x="488" y="248"/>
                </a:cubicBezTo>
                <a:cubicBezTo>
                  <a:pt x="489" y="247"/>
                  <a:pt x="489" y="246"/>
                  <a:pt x="489" y="245"/>
                </a:cubicBezTo>
                <a:cubicBezTo>
                  <a:pt x="489" y="243"/>
                  <a:pt x="489" y="242"/>
                  <a:pt x="488" y="241"/>
                </a:cubicBezTo>
                <a:cubicBezTo>
                  <a:pt x="487" y="240"/>
                  <a:pt x="486" y="240"/>
                  <a:pt x="485" y="239"/>
                </a:cubicBezTo>
                <a:cubicBezTo>
                  <a:pt x="483" y="239"/>
                  <a:pt x="476" y="239"/>
                  <a:pt x="470" y="238"/>
                </a:cubicBezTo>
                <a:cubicBezTo>
                  <a:pt x="470" y="235"/>
                  <a:pt x="469" y="231"/>
                  <a:pt x="469" y="228"/>
                </a:cubicBezTo>
                <a:cubicBezTo>
                  <a:pt x="476" y="227"/>
                  <a:pt x="483" y="225"/>
                  <a:pt x="484" y="225"/>
                </a:cubicBezTo>
                <a:cubicBezTo>
                  <a:pt x="485" y="225"/>
                  <a:pt x="486" y="224"/>
                  <a:pt x="487" y="223"/>
                </a:cubicBezTo>
                <a:cubicBezTo>
                  <a:pt x="488" y="222"/>
                  <a:pt x="488" y="220"/>
                  <a:pt x="488" y="219"/>
                </a:cubicBezTo>
                <a:cubicBezTo>
                  <a:pt x="488" y="218"/>
                  <a:pt x="487" y="217"/>
                  <a:pt x="486" y="216"/>
                </a:cubicBezTo>
                <a:cubicBezTo>
                  <a:pt x="485" y="215"/>
                  <a:pt x="484" y="214"/>
                  <a:pt x="483" y="214"/>
                </a:cubicBezTo>
                <a:cubicBezTo>
                  <a:pt x="481" y="214"/>
                  <a:pt x="474" y="214"/>
                  <a:pt x="468" y="214"/>
                </a:cubicBezTo>
                <a:cubicBezTo>
                  <a:pt x="467" y="211"/>
                  <a:pt x="467" y="208"/>
                  <a:pt x="466" y="204"/>
                </a:cubicBezTo>
                <a:cubicBezTo>
                  <a:pt x="472" y="202"/>
                  <a:pt x="479" y="200"/>
                  <a:pt x="481" y="200"/>
                </a:cubicBezTo>
                <a:cubicBezTo>
                  <a:pt x="482" y="200"/>
                  <a:pt x="483" y="199"/>
                  <a:pt x="484" y="197"/>
                </a:cubicBezTo>
                <a:cubicBezTo>
                  <a:pt x="484" y="196"/>
                  <a:pt x="484" y="195"/>
                  <a:pt x="484" y="194"/>
                </a:cubicBezTo>
                <a:cubicBezTo>
                  <a:pt x="484" y="192"/>
                  <a:pt x="483" y="191"/>
                  <a:pt x="482" y="191"/>
                </a:cubicBezTo>
                <a:cubicBezTo>
                  <a:pt x="481" y="190"/>
                  <a:pt x="480" y="189"/>
                  <a:pt x="478" y="190"/>
                </a:cubicBezTo>
                <a:cubicBezTo>
                  <a:pt x="477" y="190"/>
                  <a:pt x="470" y="191"/>
                  <a:pt x="463" y="191"/>
                </a:cubicBezTo>
                <a:cubicBezTo>
                  <a:pt x="463" y="188"/>
                  <a:pt x="462" y="185"/>
                  <a:pt x="461" y="181"/>
                </a:cubicBezTo>
                <a:cubicBezTo>
                  <a:pt x="467" y="179"/>
                  <a:pt x="473" y="176"/>
                  <a:pt x="475" y="175"/>
                </a:cubicBezTo>
                <a:cubicBezTo>
                  <a:pt x="476" y="175"/>
                  <a:pt x="477" y="174"/>
                  <a:pt x="477" y="173"/>
                </a:cubicBezTo>
                <a:cubicBezTo>
                  <a:pt x="478" y="172"/>
                  <a:pt x="478" y="170"/>
                  <a:pt x="477" y="169"/>
                </a:cubicBezTo>
                <a:cubicBezTo>
                  <a:pt x="477" y="168"/>
                  <a:pt x="476" y="167"/>
                  <a:pt x="475" y="166"/>
                </a:cubicBezTo>
                <a:cubicBezTo>
                  <a:pt x="474" y="165"/>
                  <a:pt x="473" y="165"/>
                  <a:pt x="471" y="165"/>
                </a:cubicBezTo>
                <a:cubicBezTo>
                  <a:pt x="470" y="166"/>
                  <a:pt x="463" y="167"/>
                  <a:pt x="457" y="169"/>
                </a:cubicBezTo>
                <a:cubicBezTo>
                  <a:pt x="456" y="165"/>
                  <a:pt x="454" y="162"/>
                  <a:pt x="453" y="159"/>
                </a:cubicBezTo>
                <a:cubicBezTo>
                  <a:pt x="459" y="156"/>
                  <a:pt x="465" y="152"/>
                  <a:pt x="466" y="152"/>
                </a:cubicBezTo>
                <a:cubicBezTo>
                  <a:pt x="467" y="151"/>
                  <a:pt x="468" y="150"/>
                  <a:pt x="468" y="149"/>
                </a:cubicBezTo>
                <a:cubicBezTo>
                  <a:pt x="469" y="148"/>
                  <a:pt x="469" y="146"/>
                  <a:pt x="468" y="145"/>
                </a:cubicBezTo>
                <a:cubicBezTo>
                  <a:pt x="468" y="144"/>
                  <a:pt x="467" y="143"/>
                  <a:pt x="466" y="142"/>
                </a:cubicBezTo>
                <a:cubicBezTo>
                  <a:pt x="465" y="142"/>
                  <a:pt x="463" y="142"/>
                  <a:pt x="462" y="142"/>
                </a:cubicBezTo>
                <a:cubicBezTo>
                  <a:pt x="461" y="142"/>
                  <a:pt x="454" y="145"/>
                  <a:pt x="448" y="147"/>
                </a:cubicBezTo>
                <a:cubicBezTo>
                  <a:pt x="446" y="144"/>
                  <a:pt x="445" y="141"/>
                  <a:pt x="443" y="138"/>
                </a:cubicBezTo>
                <a:cubicBezTo>
                  <a:pt x="448" y="134"/>
                  <a:pt x="454" y="130"/>
                  <a:pt x="455" y="129"/>
                </a:cubicBezTo>
                <a:cubicBezTo>
                  <a:pt x="456" y="128"/>
                  <a:pt x="457" y="127"/>
                  <a:pt x="457" y="126"/>
                </a:cubicBezTo>
                <a:cubicBezTo>
                  <a:pt x="457" y="125"/>
                  <a:pt x="457" y="123"/>
                  <a:pt x="457" y="122"/>
                </a:cubicBezTo>
                <a:cubicBezTo>
                  <a:pt x="456" y="121"/>
                  <a:pt x="455" y="120"/>
                  <a:pt x="454" y="120"/>
                </a:cubicBezTo>
                <a:cubicBezTo>
                  <a:pt x="453" y="119"/>
                  <a:pt x="451" y="119"/>
                  <a:pt x="450" y="120"/>
                </a:cubicBezTo>
                <a:cubicBezTo>
                  <a:pt x="449" y="121"/>
                  <a:pt x="442" y="123"/>
                  <a:pt x="436" y="126"/>
                </a:cubicBezTo>
                <a:cubicBezTo>
                  <a:pt x="434" y="123"/>
                  <a:pt x="433" y="121"/>
                  <a:pt x="431" y="118"/>
                </a:cubicBezTo>
                <a:cubicBezTo>
                  <a:pt x="436" y="113"/>
                  <a:pt x="441" y="109"/>
                  <a:pt x="442" y="108"/>
                </a:cubicBezTo>
                <a:cubicBezTo>
                  <a:pt x="443" y="107"/>
                  <a:pt x="444" y="106"/>
                  <a:pt x="444" y="104"/>
                </a:cubicBezTo>
                <a:cubicBezTo>
                  <a:pt x="444" y="103"/>
                  <a:pt x="443" y="102"/>
                  <a:pt x="443" y="101"/>
                </a:cubicBezTo>
                <a:cubicBezTo>
                  <a:pt x="442" y="100"/>
                  <a:pt x="441" y="99"/>
                  <a:pt x="440" y="99"/>
                </a:cubicBezTo>
                <a:cubicBezTo>
                  <a:pt x="438" y="98"/>
                  <a:pt x="437" y="98"/>
                  <a:pt x="436" y="99"/>
                </a:cubicBezTo>
                <a:cubicBezTo>
                  <a:pt x="435" y="100"/>
                  <a:pt x="428" y="103"/>
                  <a:pt x="423" y="107"/>
                </a:cubicBezTo>
                <a:cubicBezTo>
                  <a:pt x="421" y="104"/>
                  <a:pt x="419" y="102"/>
                  <a:pt x="416" y="99"/>
                </a:cubicBezTo>
                <a:cubicBezTo>
                  <a:pt x="421" y="94"/>
                  <a:pt x="426" y="89"/>
                  <a:pt x="427" y="88"/>
                </a:cubicBezTo>
                <a:cubicBezTo>
                  <a:pt x="428" y="87"/>
                  <a:pt x="428" y="85"/>
                  <a:pt x="428" y="84"/>
                </a:cubicBezTo>
                <a:cubicBezTo>
                  <a:pt x="428" y="83"/>
                  <a:pt x="427" y="82"/>
                  <a:pt x="427" y="81"/>
                </a:cubicBezTo>
                <a:cubicBezTo>
                  <a:pt x="426" y="80"/>
                  <a:pt x="424" y="79"/>
                  <a:pt x="423" y="79"/>
                </a:cubicBezTo>
                <a:cubicBezTo>
                  <a:pt x="422" y="79"/>
                  <a:pt x="421" y="79"/>
                  <a:pt x="420" y="80"/>
                </a:cubicBezTo>
                <a:cubicBezTo>
                  <a:pt x="418" y="81"/>
                  <a:pt x="413" y="85"/>
                  <a:pt x="407" y="89"/>
                </a:cubicBezTo>
                <a:cubicBezTo>
                  <a:pt x="405" y="86"/>
                  <a:pt x="403" y="84"/>
                  <a:pt x="400" y="82"/>
                </a:cubicBezTo>
                <a:cubicBezTo>
                  <a:pt x="404" y="76"/>
                  <a:pt x="408" y="71"/>
                  <a:pt x="409" y="70"/>
                </a:cubicBezTo>
                <a:cubicBezTo>
                  <a:pt x="410" y="68"/>
                  <a:pt x="410" y="67"/>
                  <a:pt x="410" y="66"/>
                </a:cubicBezTo>
                <a:cubicBezTo>
                  <a:pt x="410" y="65"/>
                  <a:pt x="409" y="63"/>
                  <a:pt x="408" y="63"/>
                </a:cubicBezTo>
                <a:cubicBezTo>
                  <a:pt x="407" y="62"/>
                  <a:pt x="406" y="61"/>
                  <a:pt x="405" y="61"/>
                </a:cubicBezTo>
                <a:cubicBezTo>
                  <a:pt x="404" y="61"/>
                  <a:pt x="402" y="62"/>
                  <a:pt x="401" y="62"/>
                </a:cubicBezTo>
                <a:cubicBezTo>
                  <a:pt x="400" y="63"/>
                  <a:pt x="395" y="68"/>
                  <a:pt x="390" y="73"/>
                </a:cubicBezTo>
                <a:cubicBezTo>
                  <a:pt x="388" y="71"/>
                  <a:pt x="385" y="68"/>
                  <a:pt x="382" y="66"/>
                </a:cubicBezTo>
                <a:cubicBezTo>
                  <a:pt x="386" y="61"/>
                  <a:pt x="389" y="54"/>
                  <a:pt x="390" y="53"/>
                </a:cubicBezTo>
                <a:cubicBezTo>
                  <a:pt x="391" y="52"/>
                  <a:pt x="391" y="51"/>
                  <a:pt x="391" y="50"/>
                </a:cubicBezTo>
                <a:cubicBezTo>
                  <a:pt x="390" y="48"/>
                  <a:pt x="390" y="47"/>
                  <a:pt x="389" y="46"/>
                </a:cubicBezTo>
                <a:cubicBezTo>
                  <a:pt x="387" y="46"/>
                  <a:pt x="386" y="45"/>
                  <a:pt x="385" y="45"/>
                </a:cubicBezTo>
                <a:cubicBezTo>
                  <a:pt x="384" y="45"/>
                  <a:pt x="382" y="46"/>
                  <a:pt x="382" y="47"/>
                </a:cubicBezTo>
                <a:cubicBezTo>
                  <a:pt x="381" y="48"/>
                  <a:pt x="376" y="53"/>
                  <a:pt x="371" y="58"/>
                </a:cubicBezTo>
                <a:cubicBezTo>
                  <a:pt x="369" y="57"/>
                  <a:pt x="366" y="55"/>
                  <a:pt x="363" y="53"/>
                </a:cubicBezTo>
                <a:cubicBezTo>
                  <a:pt x="366" y="47"/>
                  <a:pt x="369" y="40"/>
                  <a:pt x="369" y="39"/>
                </a:cubicBezTo>
                <a:cubicBezTo>
                  <a:pt x="370" y="38"/>
                  <a:pt x="370" y="36"/>
                  <a:pt x="369" y="35"/>
                </a:cubicBezTo>
                <a:cubicBezTo>
                  <a:pt x="369" y="34"/>
                  <a:pt x="368" y="33"/>
                  <a:pt x="367" y="32"/>
                </a:cubicBezTo>
                <a:cubicBezTo>
                  <a:pt x="366" y="32"/>
                  <a:pt x="365" y="32"/>
                  <a:pt x="363" y="32"/>
                </a:cubicBezTo>
                <a:cubicBezTo>
                  <a:pt x="362" y="32"/>
                  <a:pt x="361" y="33"/>
                  <a:pt x="360" y="34"/>
                </a:cubicBezTo>
                <a:cubicBezTo>
                  <a:pt x="359" y="35"/>
                  <a:pt x="355" y="41"/>
                  <a:pt x="351" y="46"/>
                </a:cubicBezTo>
                <a:cubicBezTo>
                  <a:pt x="348" y="44"/>
                  <a:pt x="345" y="43"/>
                  <a:pt x="342" y="42"/>
                </a:cubicBezTo>
                <a:cubicBezTo>
                  <a:pt x="344" y="35"/>
                  <a:pt x="347" y="28"/>
                  <a:pt x="347" y="27"/>
                </a:cubicBezTo>
                <a:cubicBezTo>
                  <a:pt x="348" y="26"/>
                  <a:pt x="347" y="24"/>
                  <a:pt x="347" y="23"/>
                </a:cubicBezTo>
                <a:cubicBezTo>
                  <a:pt x="346" y="22"/>
                  <a:pt x="345" y="21"/>
                  <a:pt x="344" y="21"/>
                </a:cubicBezTo>
                <a:cubicBezTo>
                  <a:pt x="343" y="20"/>
                  <a:pt x="342" y="20"/>
                  <a:pt x="340" y="20"/>
                </a:cubicBezTo>
                <a:cubicBezTo>
                  <a:pt x="339" y="21"/>
                  <a:pt x="338" y="22"/>
                  <a:pt x="338" y="23"/>
                </a:cubicBezTo>
                <a:cubicBezTo>
                  <a:pt x="337" y="24"/>
                  <a:pt x="333" y="30"/>
                  <a:pt x="330" y="36"/>
                </a:cubicBezTo>
                <a:cubicBezTo>
                  <a:pt x="327" y="35"/>
                  <a:pt x="324" y="34"/>
                  <a:pt x="321" y="32"/>
                </a:cubicBezTo>
                <a:cubicBezTo>
                  <a:pt x="322" y="26"/>
                  <a:pt x="324" y="19"/>
                  <a:pt x="324" y="18"/>
                </a:cubicBezTo>
                <a:cubicBezTo>
                  <a:pt x="324" y="16"/>
                  <a:pt x="324" y="15"/>
                  <a:pt x="323" y="14"/>
                </a:cubicBezTo>
                <a:cubicBezTo>
                  <a:pt x="323" y="13"/>
                  <a:pt x="322" y="12"/>
                  <a:pt x="320" y="12"/>
                </a:cubicBezTo>
                <a:cubicBezTo>
                  <a:pt x="319" y="11"/>
                  <a:pt x="318" y="11"/>
                  <a:pt x="317" y="12"/>
                </a:cubicBezTo>
                <a:cubicBezTo>
                  <a:pt x="315" y="12"/>
                  <a:pt x="314" y="13"/>
                  <a:pt x="314" y="14"/>
                </a:cubicBezTo>
                <a:cubicBezTo>
                  <a:pt x="313" y="16"/>
                  <a:pt x="310" y="22"/>
                  <a:pt x="308" y="28"/>
                </a:cubicBezTo>
                <a:cubicBezTo>
                  <a:pt x="305" y="27"/>
                  <a:pt x="301" y="26"/>
                  <a:pt x="298" y="26"/>
                </a:cubicBezTo>
                <a:cubicBezTo>
                  <a:pt x="299" y="19"/>
                  <a:pt x="300" y="12"/>
                  <a:pt x="300" y="11"/>
                </a:cubicBezTo>
                <a:cubicBezTo>
                  <a:pt x="300" y="9"/>
                  <a:pt x="299" y="8"/>
                  <a:pt x="299" y="7"/>
                </a:cubicBezTo>
                <a:cubicBezTo>
                  <a:pt x="298" y="6"/>
                  <a:pt x="297" y="5"/>
                  <a:pt x="295" y="5"/>
                </a:cubicBezTo>
                <a:cubicBezTo>
                  <a:pt x="294" y="5"/>
                  <a:pt x="293" y="5"/>
                  <a:pt x="292" y="5"/>
                </a:cubicBezTo>
                <a:cubicBezTo>
                  <a:pt x="291" y="6"/>
                  <a:pt x="290" y="7"/>
                  <a:pt x="289" y="8"/>
                </a:cubicBezTo>
                <a:cubicBezTo>
                  <a:pt x="289" y="10"/>
                  <a:pt x="287" y="16"/>
                  <a:pt x="285" y="23"/>
                </a:cubicBezTo>
                <a:cubicBezTo>
                  <a:pt x="282" y="22"/>
                  <a:pt x="278" y="22"/>
                  <a:pt x="275" y="21"/>
                </a:cubicBezTo>
                <a:cubicBezTo>
                  <a:pt x="275" y="15"/>
                  <a:pt x="275" y="7"/>
                  <a:pt x="275" y="6"/>
                </a:cubicBezTo>
                <a:cubicBezTo>
                  <a:pt x="275" y="5"/>
                  <a:pt x="274" y="3"/>
                  <a:pt x="274" y="3"/>
                </a:cubicBezTo>
                <a:cubicBezTo>
                  <a:pt x="273" y="2"/>
                  <a:pt x="272" y="1"/>
                  <a:pt x="270" y="1"/>
                </a:cubicBezTo>
                <a:cubicBezTo>
                  <a:pt x="269" y="1"/>
                  <a:pt x="268" y="1"/>
                  <a:pt x="267" y="2"/>
                </a:cubicBezTo>
                <a:cubicBezTo>
                  <a:pt x="266" y="3"/>
                  <a:pt x="265" y="4"/>
                  <a:pt x="264" y="5"/>
                </a:cubicBezTo>
                <a:cubicBezTo>
                  <a:pt x="264" y="6"/>
                  <a:pt x="263" y="13"/>
                  <a:pt x="262" y="20"/>
                </a:cubicBezTo>
                <a:cubicBezTo>
                  <a:pt x="258" y="20"/>
                  <a:pt x="255" y="19"/>
                  <a:pt x="251" y="19"/>
                </a:cubicBezTo>
                <a:cubicBezTo>
                  <a:pt x="251" y="13"/>
                  <a:pt x="250" y="6"/>
                  <a:pt x="250" y="4"/>
                </a:cubicBezTo>
                <a:cubicBezTo>
                  <a:pt x="250" y="3"/>
                  <a:pt x="249" y="2"/>
                  <a:pt x="248" y="1"/>
                </a:cubicBezTo>
                <a:cubicBezTo>
                  <a:pt x="247" y="0"/>
                  <a:pt x="246" y="0"/>
                  <a:pt x="245" y="0"/>
                </a:cubicBezTo>
                <a:cubicBezTo>
                  <a:pt x="243" y="0"/>
                  <a:pt x="242" y="0"/>
                  <a:pt x="241" y="1"/>
                </a:cubicBezTo>
                <a:cubicBezTo>
                  <a:pt x="240" y="2"/>
                  <a:pt x="239" y="3"/>
                  <a:pt x="239" y="4"/>
                </a:cubicBezTo>
                <a:cubicBezTo>
                  <a:pt x="239" y="6"/>
                  <a:pt x="239" y="13"/>
                  <a:pt x="238" y="19"/>
                </a:cubicBezTo>
                <a:cubicBezTo>
                  <a:pt x="235" y="19"/>
                  <a:pt x="231" y="20"/>
                  <a:pt x="228" y="20"/>
                </a:cubicBezTo>
                <a:cubicBezTo>
                  <a:pt x="227" y="13"/>
                  <a:pt x="225" y="6"/>
                  <a:pt x="225" y="5"/>
                </a:cubicBezTo>
                <a:cubicBezTo>
                  <a:pt x="224" y="4"/>
                  <a:pt x="224" y="3"/>
                  <a:pt x="223" y="2"/>
                </a:cubicBezTo>
                <a:cubicBezTo>
                  <a:pt x="222" y="1"/>
                  <a:pt x="220" y="1"/>
                  <a:pt x="219" y="1"/>
                </a:cubicBezTo>
                <a:cubicBezTo>
                  <a:pt x="218" y="1"/>
                  <a:pt x="217" y="2"/>
                  <a:pt x="216" y="3"/>
                </a:cubicBezTo>
                <a:cubicBezTo>
                  <a:pt x="215" y="3"/>
                  <a:pt x="214" y="5"/>
                  <a:pt x="214" y="6"/>
                </a:cubicBezTo>
                <a:cubicBezTo>
                  <a:pt x="214" y="7"/>
                  <a:pt x="214" y="15"/>
                  <a:pt x="214" y="21"/>
                </a:cubicBezTo>
                <a:cubicBezTo>
                  <a:pt x="211" y="22"/>
                  <a:pt x="208" y="22"/>
                  <a:pt x="204" y="23"/>
                </a:cubicBezTo>
                <a:cubicBezTo>
                  <a:pt x="202" y="16"/>
                  <a:pt x="200" y="10"/>
                  <a:pt x="200" y="8"/>
                </a:cubicBezTo>
                <a:cubicBezTo>
                  <a:pt x="199" y="7"/>
                  <a:pt x="199" y="6"/>
                  <a:pt x="198" y="5"/>
                </a:cubicBezTo>
                <a:cubicBezTo>
                  <a:pt x="196" y="5"/>
                  <a:pt x="195" y="5"/>
                  <a:pt x="194" y="5"/>
                </a:cubicBezTo>
                <a:cubicBezTo>
                  <a:pt x="192" y="5"/>
                  <a:pt x="191" y="6"/>
                  <a:pt x="191" y="7"/>
                </a:cubicBezTo>
                <a:cubicBezTo>
                  <a:pt x="190" y="8"/>
                  <a:pt x="189" y="9"/>
                  <a:pt x="190" y="11"/>
                </a:cubicBezTo>
                <a:cubicBezTo>
                  <a:pt x="190" y="12"/>
                  <a:pt x="191" y="19"/>
                  <a:pt x="191" y="26"/>
                </a:cubicBezTo>
                <a:cubicBezTo>
                  <a:pt x="188" y="26"/>
                  <a:pt x="185" y="27"/>
                  <a:pt x="182" y="28"/>
                </a:cubicBezTo>
                <a:cubicBezTo>
                  <a:pt x="179" y="22"/>
                  <a:pt x="176" y="16"/>
                  <a:pt x="175" y="14"/>
                </a:cubicBezTo>
                <a:cubicBezTo>
                  <a:pt x="175" y="13"/>
                  <a:pt x="174" y="12"/>
                  <a:pt x="173" y="12"/>
                </a:cubicBezTo>
                <a:cubicBezTo>
                  <a:pt x="172" y="11"/>
                  <a:pt x="170" y="11"/>
                  <a:pt x="169" y="12"/>
                </a:cubicBezTo>
                <a:cubicBezTo>
                  <a:pt x="168" y="12"/>
                  <a:pt x="167" y="13"/>
                  <a:pt x="166" y="14"/>
                </a:cubicBezTo>
                <a:cubicBezTo>
                  <a:pt x="165" y="15"/>
                  <a:pt x="165" y="16"/>
                  <a:pt x="165" y="18"/>
                </a:cubicBezTo>
                <a:cubicBezTo>
                  <a:pt x="166" y="19"/>
                  <a:pt x="167" y="26"/>
                  <a:pt x="169" y="32"/>
                </a:cubicBezTo>
                <a:cubicBezTo>
                  <a:pt x="166" y="34"/>
                  <a:pt x="162" y="35"/>
                  <a:pt x="159" y="36"/>
                </a:cubicBezTo>
                <a:cubicBezTo>
                  <a:pt x="156" y="30"/>
                  <a:pt x="152" y="24"/>
                  <a:pt x="152" y="23"/>
                </a:cubicBezTo>
                <a:cubicBezTo>
                  <a:pt x="151" y="22"/>
                  <a:pt x="150" y="21"/>
                  <a:pt x="149" y="20"/>
                </a:cubicBezTo>
                <a:cubicBezTo>
                  <a:pt x="148" y="20"/>
                  <a:pt x="146" y="20"/>
                  <a:pt x="145" y="21"/>
                </a:cubicBezTo>
                <a:cubicBezTo>
                  <a:pt x="144" y="21"/>
                  <a:pt x="143" y="22"/>
                  <a:pt x="142" y="23"/>
                </a:cubicBezTo>
                <a:cubicBezTo>
                  <a:pt x="142" y="24"/>
                  <a:pt x="142" y="26"/>
                  <a:pt x="142" y="27"/>
                </a:cubicBezTo>
                <a:cubicBezTo>
                  <a:pt x="143" y="28"/>
                  <a:pt x="145" y="35"/>
                  <a:pt x="147" y="42"/>
                </a:cubicBezTo>
                <a:cubicBezTo>
                  <a:pt x="144" y="43"/>
                  <a:pt x="141" y="44"/>
                  <a:pt x="138" y="46"/>
                </a:cubicBezTo>
                <a:cubicBezTo>
                  <a:pt x="134" y="41"/>
                  <a:pt x="130" y="35"/>
                  <a:pt x="129" y="34"/>
                </a:cubicBezTo>
                <a:cubicBezTo>
                  <a:pt x="128" y="33"/>
                  <a:pt x="127" y="32"/>
                  <a:pt x="126" y="32"/>
                </a:cubicBezTo>
                <a:cubicBezTo>
                  <a:pt x="125" y="32"/>
                  <a:pt x="123" y="32"/>
                  <a:pt x="122" y="32"/>
                </a:cubicBezTo>
                <a:cubicBezTo>
                  <a:pt x="121" y="33"/>
                  <a:pt x="120" y="34"/>
                  <a:pt x="120" y="35"/>
                </a:cubicBezTo>
                <a:cubicBezTo>
                  <a:pt x="119" y="36"/>
                  <a:pt x="119" y="38"/>
                  <a:pt x="120" y="39"/>
                </a:cubicBezTo>
                <a:cubicBezTo>
                  <a:pt x="121" y="40"/>
                  <a:pt x="124" y="47"/>
                  <a:pt x="126" y="53"/>
                </a:cubicBezTo>
                <a:cubicBezTo>
                  <a:pt x="123" y="55"/>
                  <a:pt x="121" y="57"/>
                  <a:pt x="118" y="58"/>
                </a:cubicBezTo>
                <a:cubicBezTo>
                  <a:pt x="113" y="53"/>
                  <a:pt x="109" y="48"/>
                  <a:pt x="108" y="47"/>
                </a:cubicBezTo>
                <a:cubicBezTo>
                  <a:pt x="107" y="46"/>
                  <a:pt x="106" y="45"/>
                  <a:pt x="104" y="45"/>
                </a:cubicBezTo>
                <a:cubicBezTo>
                  <a:pt x="103" y="45"/>
                  <a:pt x="102" y="46"/>
                  <a:pt x="101" y="46"/>
                </a:cubicBezTo>
                <a:cubicBezTo>
                  <a:pt x="100" y="47"/>
                  <a:pt x="99" y="48"/>
                  <a:pt x="99" y="50"/>
                </a:cubicBezTo>
                <a:cubicBezTo>
                  <a:pt x="98" y="51"/>
                  <a:pt x="99" y="52"/>
                  <a:pt x="99" y="53"/>
                </a:cubicBezTo>
                <a:cubicBezTo>
                  <a:pt x="100" y="54"/>
                  <a:pt x="104" y="61"/>
                  <a:pt x="107" y="66"/>
                </a:cubicBezTo>
                <a:cubicBezTo>
                  <a:pt x="104" y="68"/>
                  <a:pt x="102" y="71"/>
                  <a:pt x="99" y="73"/>
                </a:cubicBezTo>
                <a:cubicBezTo>
                  <a:pt x="94" y="68"/>
                  <a:pt x="89" y="63"/>
                  <a:pt x="88" y="62"/>
                </a:cubicBezTo>
                <a:cubicBezTo>
                  <a:pt x="87" y="62"/>
                  <a:pt x="86" y="61"/>
                  <a:pt x="84" y="61"/>
                </a:cubicBezTo>
                <a:cubicBezTo>
                  <a:pt x="83" y="61"/>
                  <a:pt x="82" y="62"/>
                  <a:pt x="81" y="63"/>
                </a:cubicBezTo>
                <a:cubicBezTo>
                  <a:pt x="80" y="63"/>
                  <a:pt x="79" y="65"/>
                  <a:pt x="79" y="66"/>
                </a:cubicBezTo>
                <a:cubicBezTo>
                  <a:pt x="79" y="67"/>
                  <a:pt x="79" y="68"/>
                  <a:pt x="80" y="70"/>
                </a:cubicBezTo>
                <a:cubicBezTo>
                  <a:pt x="81" y="71"/>
                  <a:pt x="85" y="76"/>
                  <a:pt x="89" y="82"/>
                </a:cubicBezTo>
                <a:cubicBezTo>
                  <a:pt x="87" y="84"/>
                  <a:pt x="84" y="86"/>
                  <a:pt x="82" y="89"/>
                </a:cubicBezTo>
                <a:cubicBezTo>
                  <a:pt x="77" y="85"/>
                  <a:pt x="71" y="81"/>
                  <a:pt x="70" y="80"/>
                </a:cubicBezTo>
                <a:cubicBezTo>
                  <a:pt x="69" y="79"/>
                  <a:pt x="67" y="79"/>
                  <a:pt x="66" y="79"/>
                </a:cubicBezTo>
                <a:cubicBezTo>
                  <a:pt x="65" y="79"/>
                  <a:pt x="64" y="80"/>
                  <a:pt x="63" y="81"/>
                </a:cubicBezTo>
                <a:cubicBezTo>
                  <a:pt x="62" y="82"/>
                  <a:pt x="61" y="83"/>
                  <a:pt x="61" y="84"/>
                </a:cubicBezTo>
                <a:cubicBezTo>
                  <a:pt x="61" y="85"/>
                  <a:pt x="62" y="87"/>
                  <a:pt x="63" y="88"/>
                </a:cubicBezTo>
                <a:cubicBezTo>
                  <a:pt x="64" y="89"/>
                  <a:pt x="68" y="94"/>
                  <a:pt x="73" y="99"/>
                </a:cubicBezTo>
                <a:cubicBezTo>
                  <a:pt x="71" y="102"/>
                  <a:pt x="69" y="104"/>
                  <a:pt x="67" y="107"/>
                </a:cubicBezTo>
                <a:cubicBezTo>
                  <a:pt x="61" y="103"/>
                  <a:pt x="55" y="100"/>
                  <a:pt x="53" y="99"/>
                </a:cubicBezTo>
                <a:cubicBezTo>
                  <a:pt x="52" y="98"/>
                  <a:pt x="51" y="98"/>
                  <a:pt x="50" y="99"/>
                </a:cubicBezTo>
                <a:cubicBezTo>
                  <a:pt x="49" y="99"/>
                  <a:pt x="47" y="100"/>
                  <a:pt x="47" y="101"/>
                </a:cubicBezTo>
                <a:cubicBezTo>
                  <a:pt x="46" y="102"/>
                  <a:pt x="45" y="103"/>
                  <a:pt x="46" y="104"/>
                </a:cubicBezTo>
                <a:cubicBezTo>
                  <a:pt x="46" y="106"/>
                  <a:pt x="46" y="107"/>
                  <a:pt x="47" y="108"/>
                </a:cubicBezTo>
                <a:cubicBezTo>
                  <a:pt x="48" y="109"/>
                  <a:pt x="54" y="113"/>
                  <a:pt x="59" y="118"/>
                </a:cubicBezTo>
                <a:cubicBezTo>
                  <a:pt x="57" y="121"/>
                  <a:pt x="55" y="123"/>
                  <a:pt x="53" y="126"/>
                </a:cubicBezTo>
                <a:cubicBezTo>
                  <a:pt x="47" y="123"/>
                  <a:pt x="41" y="121"/>
                  <a:pt x="39" y="120"/>
                </a:cubicBezTo>
                <a:cubicBezTo>
                  <a:pt x="38" y="119"/>
                  <a:pt x="37" y="119"/>
                  <a:pt x="36" y="120"/>
                </a:cubicBezTo>
                <a:cubicBezTo>
                  <a:pt x="34" y="120"/>
                  <a:pt x="33" y="121"/>
                  <a:pt x="33" y="122"/>
                </a:cubicBezTo>
                <a:cubicBezTo>
                  <a:pt x="32" y="123"/>
                  <a:pt x="32" y="125"/>
                  <a:pt x="32" y="126"/>
                </a:cubicBezTo>
                <a:cubicBezTo>
                  <a:pt x="32" y="127"/>
                  <a:pt x="33" y="128"/>
                  <a:pt x="34" y="129"/>
                </a:cubicBezTo>
                <a:cubicBezTo>
                  <a:pt x="35" y="130"/>
                  <a:pt x="41" y="134"/>
                  <a:pt x="46" y="138"/>
                </a:cubicBezTo>
                <a:cubicBezTo>
                  <a:pt x="45" y="141"/>
                  <a:pt x="43" y="144"/>
                  <a:pt x="42" y="147"/>
                </a:cubicBezTo>
                <a:cubicBezTo>
                  <a:pt x="36" y="145"/>
                  <a:pt x="29" y="143"/>
                  <a:pt x="27" y="142"/>
                </a:cubicBezTo>
                <a:cubicBezTo>
                  <a:pt x="26" y="142"/>
                  <a:pt x="25" y="142"/>
                  <a:pt x="24" y="142"/>
                </a:cubicBezTo>
                <a:cubicBezTo>
                  <a:pt x="23" y="143"/>
                  <a:pt x="22" y="144"/>
                  <a:pt x="21" y="145"/>
                </a:cubicBezTo>
                <a:cubicBezTo>
                  <a:pt x="20" y="146"/>
                  <a:pt x="20" y="148"/>
                  <a:pt x="21" y="149"/>
                </a:cubicBezTo>
                <a:cubicBezTo>
                  <a:pt x="21" y="150"/>
                  <a:pt x="22" y="151"/>
                  <a:pt x="23" y="152"/>
                </a:cubicBezTo>
                <a:cubicBezTo>
                  <a:pt x="24" y="152"/>
                  <a:pt x="31" y="156"/>
                  <a:pt x="36" y="159"/>
                </a:cubicBezTo>
                <a:cubicBezTo>
                  <a:pt x="35" y="162"/>
                  <a:pt x="34" y="165"/>
                  <a:pt x="33" y="169"/>
                </a:cubicBezTo>
                <a:cubicBezTo>
                  <a:pt x="26" y="167"/>
                  <a:pt x="19" y="166"/>
                  <a:pt x="18" y="165"/>
                </a:cubicBezTo>
                <a:cubicBezTo>
                  <a:pt x="17" y="165"/>
                  <a:pt x="15" y="165"/>
                  <a:pt x="14" y="166"/>
                </a:cubicBezTo>
                <a:cubicBezTo>
                  <a:pt x="13" y="167"/>
                  <a:pt x="12" y="168"/>
                  <a:pt x="12" y="169"/>
                </a:cubicBezTo>
                <a:cubicBezTo>
                  <a:pt x="11" y="170"/>
                  <a:pt x="12" y="172"/>
                  <a:pt x="12" y="173"/>
                </a:cubicBezTo>
                <a:cubicBezTo>
                  <a:pt x="12" y="174"/>
                  <a:pt x="13" y="175"/>
                  <a:pt x="15" y="175"/>
                </a:cubicBezTo>
                <a:cubicBezTo>
                  <a:pt x="16" y="176"/>
                  <a:pt x="23" y="179"/>
                  <a:pt x="28" y="181"/>
                </a:cubicBezTo>
                <a:cubicBezTo>
                  <a:pt x="28" y="185"/>
                  <a:pt x="27" y="188"/>
                  <a:pt x="26" y="191"/>
                </a:cubicBezTo>
                <a:cubicBezTo>
                  <a:pt x="19" y="191"/>
                  <a:pt x="12" y="190"/>
                  <a:pt x="11" y="190"/>
                </a:cubicBezTo>
                <a:cubicBezTo>
                  <a:pt x="9" y="189"/>
                  <a:pt x="8" y="190"/>
                  <a:pt x="7" y="191"/>
                </a:cubicBezTo>
                <a:cubicBezTo>
                  <a:pt x="6" y="191"/>
                  <a:pt x="5" y="192"/>
                  <a:pt x="5" y="194"/>
                </a:cubicBezTo>
                <a:cubicBezTo>
                  <a:pt x="5" y="195"/>
                  <a:pt x="5" y="196"/>
                  <a:pt x="6" y="197"/>
                </a:cubicBezTo>
                <a:cubicBezTo>
                  <a:pt x="6" y="199"/>
                  <a:pt x="7" y="200"/>
                  <a:pt x="9" y="200"/>
                </a:cubicBezTo>
                <a:cubicBezTo>
                  <a:pt x="10" y="200"/>
                  <a:pt x="17" y="202"/>
                  <a:pt x="23" y="204"/>
                </a:cubicBezTo>
                <a:cubicBezTo>
                  <a:pt x="23" y="208"/>
                  <a:pt x="22" y="211"/>
                  <a:pt x="21" y="214"/>
                </a:cubicBezTo>
                <a:cubicBezTo>
                  <a:pt x="15" y="214"/>
                  <a:pt x="8" y="214"/>
                  <a:pt x="6" y="214"/>
                </a:cubicBezTo>
                <a:cubicBezTo>
                  <a:pt x="5" y="214"/>
                  <a:pt x="4" y="215"/>
                  <a:pt x="3" y="216"/>
                </a:cubicBezTo>
                <a:cubicBezTo>
                  <a:pt x="2" y="217"/>
                  <a:pt x="1" y="218"/>
                  <a:pt x="1" y="219"/>
                </a:cubicBezTo>
                <a:cubicBezTo>
                  <a:pt x="1" y="220"/>
                  <a:pt x="1" y="222"/>
                  <a:pt x="2" y="223"/>
                </a:cubicBezTo>
                <a:cubicBezTo>
                  <a:pt x="3" y="224"/>
                  <a:pt x="4" y="225"/>
                  <a:pt x="5" y="225"/>
                </a:cubicBezTo>
                <a:cubicBezTo>
                  <a:pt x="7" y="225"/>
                  <a:pt x="14" y="227"/>
                  <a:pt x="20" y="228"/>
                </a:cubicBezTo>
                <a:cubicBezTo>
                  <a:pt x="20" y="231"/>
                  <a:pt x="20" y="235"/>
                  <a:pt x="20" y="238"/>
                </a:cubicBezTo>
                <a:cubicBezTo>
                  <a:pt x="13" y="239"/>
                  <a:pt x="6" y="239"/>
                  <a:pt x="4" y="239"/>
                </a:cubicBezTo>
                <a:cubicBezTo>
                  <a:pt x="3" y="240"/>
                  <a:pt x="2" y="240"/>
                  <a:pt x="1" y="241"/>
                </a:cubicBezTo>
                <a:cubicBezTo>
                  <a:pt x="0" y="242"/>
                  <a:pt x="0" y="243"/>
                  <a:pt x="0" y="245"/>
                </a:cubicBezTo>
                <a:cubicBezTo>
                  <a:pt x="0" y="246"/>
                  <a:pt x="0" y="247"/>
                  <a:pt x="1" y="248"/>
                </a:cubicBezTo>
                <a:cubicBezTo>
                  <a:pt x="2" y="249"/>
                  <a:pt x="3" y="250"/>
                  <a:pt x="4" y="250"/>
                </a:cubicBezTo>
                <a:cubicBezTo>
                  <a:pt x="6" y="250"/>
                  <a:pt x="13" y="251"/>
                  <a:pt x="20" y="252"/>
                </a:cubicBezTo>
                <a:cubicBezTo>
                  <a:pt x="20" y="255"/>
                  <a:pt x="20" y="258"/>
                  <a:pt x="20" y="262"/>
                </a:cubicBezTo>
                <a:cubicBezTo>
                  <a:pt x="14" y="263"/>
                  <a:pt x="7" y="264"/>
                  <a:pt x="5" y="265"/>
                </a:cubicBezTo>
                <a:cubicBezTo>
                  <a:pt x="4" y="265"/>
                  <a:pt x="3" y="266"/>
                  <a:pt x="2" y="267"/>
                </a:cubicBezTo>
                <a:cubicBezTo>
                  <a:pt x="1" y="268"/>
                  <a:pt x="1" y="269"/>
                  <a:pt x="1" y="270"/>
                </a:cubicBezTo>
                <a:cubicBezTo>
                  <a:pt x="1" y="272"/>
                  <a:pt x="2" y="273"/>
                  <a:pt x="3" y="274"/>
                </a:cubicBezTo>
                <a:cubicBezTo>
                  <a:pt x="4" y="275"/>
                  <a:pt x="5" y="275"/>
                  <a:pt x="6" y="275"/>
                </a:cubicBezTo>
                <a:cubicBezTo>
                  <a:pt x="8" y="275"/>
                  <a:pt x="15" y="275"/>
                  <a:pt x="21" y="275"/>
                </a:cubicBezTo>
                <a:cubicBezTo>
                  <a:pt x="22" y="278"/>
                  <a:pt x="23" y="282"/>
                  <a:pt x="23" y="285"/>
                </a:cubicBezTo>
                <a:cubicBezTo>
                  <a:pt x="17" y="287"/>
                  <a:pt x="10" y="289"/>
                  <a:pt x="9" y="290"/>
                </a:cubicBezTo>
                <a:cubicBezTo>
                  <a:pt x="7" y="290"/>
                  <a:pt x="6" y="291"/>
                  <a:pt x="6" y="292"/>
                </a:cubicBezTo>
                <a:cubicBezTo>
                  <a:pt x="5" y="293"/>
                  <a:pt x="5" y="294"/>
                  <a:pt x="5" y="296"/>
                </a:cubicBezTo>
                <a:cubicBezTo>
                  <a:pt x="5" y="297"/>
                  <a:pt x="6" y="298"/>
                  <a:pt x="7" y="299"/>
                </a:cubicBezTo>
                <a:cubicBezTo>
                  <a:pt x="8" y="300"/>
                  <a:pt x="9" y="300"/>
                  <a:pt x="11" y="300"/>
                </a:cubicBezTo>
                <a:cubicBezTo>
                  <a:pt x="12" y="300"/>
                  <a:pt x="19" y="299"/>
                  <a:pt x="26" y="298"/>
                </a:cubicBezTo>
                <a:cubicBezTo>
                  <a:pt x="27" y="301"/>
                  <a:pt x="28" y="305"/>
                  <a:pt x="28" y="308"/>
                </a:cubicBezTo>
                <a:cubicBezTo>
                  <a:pt x="23" y="311"/>
                  <a:pt x="16" y="313"/>
                  <a:pt x="15" y="314"/>
                </a:cubicBezTo>
                <a:cubicBezTo>
                  <a:pt x="13" y="315"/>
                  <a:pt x="12" y="316"/>
                  <a:pt x="12" y="317"/>
                </a:cubicBezTo>
                <a:cubicBezTo>
                  <a:pt x="12" y="318"/>
                  <a:pt x="11" y="319"/>
                  <a:pt x="12" y="321"/>
                </a:cubicBezTo>
                <a:cubicBezTo>
                  <a:pt x="12" y="322"/>
                  <a:pt x="13" y="323"/>
                  <a:pt x="14" y="323"/>
                </a:cubicBezTo>
                <a:cubicBezTo>
                  <a:pt x="15" y="324"/>
                  <a:pt x="17" y="324"/>
                  <a:pt x="18" y="324"/>
                </a:cubicBezTo>
                <a:cubicBezTo>
                  <a:pt x="19" y="324"/>
                  <a:pt x="26" y="322"/>
                  <a:pt x="33" y="321"/>
                </a:cubicBezTo>
                <a:cubicBezTo>
                  <a:pt x="34" y="324"/>
                  <a:pt x="35" y="327"/>
                  <a:pt x="36" y="330"/>
                </a:cubicBezTo>
                <a:cubicBezTo>
                  <a:pt x="31" y="334"/>
                  <a:pt x="24" y="337"/>
                  <a:pt x="23" y="338"/>
                </a:cubicBezTo>
                <a:cubicBezTo>
                  <a:pt x="22" y="338"/>
                  <a:pt x="21" y="340"/>
                  <a:pt x="21" y="341"/>
                </a:cubicBezTo>
                <a:cubicBezTo>
                  <a:pt x="20" y="342"/>
                  <a:pt x="20" y="343"/>
                  <a:pt x="21" y="344"/>
                </a:cubicBezTo>
                <a:cubicBezTo>
                  <a:pt x="22" y="346"/>
                  <a:pt x="23" y="347"/>
                  <a:pt x="24" y="347"/>
                </a:cubicBezTo>
                <a:cubicBezTo>
                  <a:pt x="25" y="348"/>
                  <a:pt x="26" y="348"/>
                  <a:pt x="27" y="347"/>
                </a:cubicBezTo>
                <a:cubicBezTo>
                  <a:pt x="29" y="347"/>
                  <a:pt x="36" y="345"/>
                  <a:pt x="42" y="343"/>
                </a:cubicBezTo>
                <a:cubicBezTo>
                  <a:pt x="43" y="346"/>
                  <a:pt x="45" y="349"/>
                  <a:pt x="46" y="352"/>
                </a:cubicBezTo>
                <a:cubicBezTo>
                  <a:pt x="41" y="355"/>
                  <a:pt x="35" y="360"/>
                  <a:pt x="34" y="360"/>
                </a:cubicBezTo>
                <a:cubicBezTo>
                  <a:pt x="33" y="361"/>
                  <a:pt x="32" y="362"/>
                  <a:pt x="32" y="364"/>
                </a:cubicBezTo>
                <a:cubicBezTo>
                  <a:pt x="32" y="365"/>
                  <a:pt x="32" y="366"/>
                  <a:pt x="33" y="367"/>
                </a:cubicBezTo>
                <a:cubicBezTo>
                  <a:pt x="33" y="368"/>
                  <a:pt x="34" y="369"/>
                  <a:pt x="36" y="370"/>
                </a:cubicBezTo>
                <a:cubicBezTo>
                  <a:pt x="37" y="370"/>
                  <a:pt x="38" y="370"/>
                  <a:pt x="39" y="370"/>
                </a:cubicBezTo>
                <a:cubicBezTo>
                  <a:pt x="41" y="369"/>
                  <a:pt x="47" y="366"/>
                  <a:pt x="53" y="363"/>
                </a:cubicBezTo>
                <a:cubicBezTo>
                  <a:pt x="55" y="366"/>
                  <a:pt x="57" y="369"/>
                  <a:pt x="59" y="372"/>
                </a:cubicBezTo>
                <a:cubicBezTo>
                  <a:pt x="54" y="376"/>
                  <a:pt x="48" y="381"/>
                  <a:pt x="47" y="382"/>
                </a:cubicBezTo>
                <a:cubicBezTo>
                  <a:pt x="46" y="383"/>
                  <a:pt x="46" y="384"/>
                  <a:pt x="46" y="385"/>
                </a:cubicBezTo>
                <a:cubicBezTo>
                  <a:pt x="45" y="387"/>
                  <a:pt x="46" y="388"/>
                  <a:pt x="47" y="389"/>
                </a:cubicBezTo>
                <a:cubicBezTo>
                  <a:pt x="47" y="390"/>
                  <a:pt x="49" y="391"/>
                  <a:pt x="50" y="391"/>
                </a:cubicBezTo>
                <a:cubicBezTo>
                  <a:pt x="51" y="391"/>
                  <a:pt x="52" y="391"/>
                  <a:pt x="53" y="390"/>
                </a:cubicBezTo>
                <a:cubicBezTo>
                  <a:pt x="55" y="390"/>
                  <a:pt x="61" y="386"/>
                  <a:pt x="67" y="383"/>
                </a:cubicBezTo>
                <a:cubicBezTo>
                  <a:pt x="69" y="385"/>
                  <a:pt x="71" y="388"/>
                  <a:pt x="73" y="391"/>
                </a:cubicBezTo>
                <a:cubicBezTo>
                  <a:pt x="68" y="395"/>
                  <a:pt x="64" y="401"/>
                  <a:pt x="63" y="402"/>
                </a:cubicBezTo>
                <a:cubicBezTo>
                  <a:pt x="62" y="403"/>
                  <a:pt x="61" y="404"/>
                  <a:pt x="61" y="405"/>
                </a:cubicBezTo>
                <a:cubicBezTo>
                  <a:pt x="61" y="407"/>
                  <a:pt x="62" y="408"/>
                  <a:pt x="63" y="409"/>
                </a:cubicBezTo>
                <a:cubicBezTo>
                  <a:pt x="64" y="410"/>
                  <a:pt x="65" y="410"/>
                  <a:pt x="66" y="411"/>
                </a:cubicBezTo>
                <a:cubicBezTo>
                  <a:pt x="67" y="411"/>
                  <a:pt x="69" y="411"/>
                  <a:pt x="70" y="410"/>
                </a:cubicBezTo>
                <a:cubicBezTo>
                  <a:pt x="71" y="409"/>
                  <a:pt x="77" y="404"/>
                  <a:pt x="82" y="401"/>
                </a:cubicBezTo>
                <a:cubicBezTo>
                  <a:pt x="84" y="403"/>
                  <a:pt x="87" y="406"/>
                  <a:pt x="89" y="408"/>
                </a:cubicBezTo>
                <a:cubicBezTo>
                  <a:pt x="85" y="413"/>
                  <a:pt x="81" y="419"/>
                  <a:pt x="80" y="420"/>
                </a:cubicBezTo>
                <a:cubicBezTo>
                  <a:pt x="79" y="421"/>
                  <a:pt x="79" y="422"/>
                  <a:pt x="79" y="424"/>
                </a:cubicBezTo>
                <a:cubicBezTo>
                  <a:pt x="79" y="425"/>
                  <a:pt x="80" y="426"/>
                  <a:pt x="81" y="427"/>
                </a:cubicBezTo>
                <a:cubicBezTo>
                  <a:pt x="82" y="428"/>
                  <a:pt x="83" y="428"/>
                  <a:pt x="84" y="428"/>
                </a:cubicBezTo>
                <a:cubicBezTo>
                  <a:pt x="86" y="428"/>
                  <a:pt x="87" y="428"/>
                  <a:pt x="88" y="427"/>
                </a:cubicBezTo>
                <a:cubicBezTo>
                  <a:pt x="89" y="426"/>
                  <a:pt x="94" y="421"/>
                  <a:pt x="99" y="417"/>
                </a:cubicBezTo>
                <a:cubicBezTo>
                  <a:pt x="102" y="419"/>
                  <a:pt x="104" y="421"/>
                  <a:pt x="107" y="423"/>
                </a:cubicBezTo>
                <a:cubicBezTo>
                  <a:pt x="104" y="429"/>
                  <a:pt x="100" y="435"/>
                  <a:pt x="99" y="436"/>
                </a:cubicBezTo>
                <a:cubicBezTo>
                  <a:pt x="99" y="437"/>
                  <a:pt x="98" y="439"/>
                  <a:pt x="99" y="440"/>
                </a:cubicBezTo>
                <a:cubicBezTo>
                  <a:pt x="99" y="441"/>
                  <a:pt x="100" y="442"/>
                  <a:pt x="101" y="443"/>
                </a:cubicBezTo>
                <a:cubicBezTo>
                  <a:pt x="102" y="444"/>
                  <a:pt x="103" y="444"/>
                  <a:pt x="104" y="444"/>
                </a:cubicBezTo>
                <a:cubicBezTo>
                  <a:pt x="106" y="444"/>
                  <a:pt x="107" y="444"/>
                  <a:pt x="108" y="443"/>
                </a:cubicBezTo>
                <a:cubicBezTo>
                  <a:pt x="109" y="441"/>
                  <a:pt x="113" y="436"/>
                  <a:pt x="118" y="431"/>
                </a:cubicBezTo>
                <a:cubicBezTo>
                  <a:pt x="121" y="433"/>
                  <a:pt x="123" y="435"/>
                  <a:pt x="126" y="437"/>
                </a:cubicBezTo>
                <a:cubicBezTo>
                  <a:pt x="124" y="443"/>
                  <a:pt x="121" y="449"/>
                  <a:pt x="120" y="450"/>
                </a:cubicBezTo>
                <a:cubicBezTo>
                  <a:pt x="119" y="452"/>
                  <a:pt x="119" y="453"/>
                  <a:pt x="120" y="454"/>
                </a:cubicBezTo>
                <a:cubicBezTo>
                  <a:pt x="120" y="455"/>
                  <a:pt x="121" y="456"/>
                  <a:pt x="122" y="457"/>
                </a:cubicBezTo>
                <a:cubicBezTo>
                  <a:pt x="123" y="458"/>
                  <a:pt x="125" y="458"/>
                  <a:pt x="126" y="458"/>
                </a:cubicBezTo>
                <a:cubicBezTo>
                  <a:pt x="127" y="458"/>
                  <a:pt x="128" y="457"/>
                  <a:pt x="129" y="456"/>
                </a:cubicBezTo>
                <a:cubicBezTo>
                  <a:pt x="130" y="455"/>
                  <a:pt x="134" y="449"/>
                  <a:pt x="138" y="443"/>
                </a:cubicBezTo>
                <a:cubicBezTo>
                  <a:pt x="141" y="445"/>
                  <a:pt x="144" y="447"/>
                  <a:pt x="147" y="448"/>
                </a:cubicBezTo>
                <a:cubicBezTo>
                  <a:pt x="145" y="454"/>
                  <a:pt x="143" y="461"/>
                  <a:pt x="142" y="462"/>
                </a:cubicBezTo>
                <a:cubicBezTo>
                  <a:pt x="142" y="464"/>
                  <a:pt x="142" y="465"/>
                  <a:pt x="142" y="466"/>
                </a:cubicBezTo>
                <a:cubicBezTo>
                  <a:pt x="143" y="467"/>
                  <a:pt x="144" y="468"/>
                  <a:pt x="145" y="469"/>
                </a:cubicBezTo>
                <a:cubicBezTo>
                  <a:pt x="146" y="469"/>
                  <a:pt x="148" y="469"/>
                  <a:pt x="149" y="469"/>
                </a:cubicBezTo>
                <a:cubicBezTo>
                  <a:pt x="150" y="469"/>
                  <a:pt x="151" y="468"/>
                  <a:pt x="152" y="467"/>
                </a:cubicBezTo>
                <a:cubicBezTo>
                  <a:pt x="152" y="465"/>
                  <a:pt x="156" y="459"/>
                  <a:pt x="159" y="454"/>
                </a:cubicBezTo>
                <a:cubicBezTo>
                  <a:pt x="162" y="455"/>
                  <a:pt x="166" y="456"/>
                  <a:pt x="169" y="457"/>
                </a:cubicBezTo>
                <a:cubicBezTo>
                  <a:pt x="167" y="464"/>
                  <a:pt x="166" y="471"/>
                  <a:pt x="165" y="472"/>
                </a:cubicBezTo>
                <a:cubicBezTo>
                  <a:pt x="165" y="473"/>
                  <a:pt x="165" y="475"/>
                  <a:pt x="166" y="476"/>
                </a:cubicBezTo>
                <a:cubicBezTo>
                  <a:pt x="167" y="477"/>
                  <a:pt x="168" y="478"/>
                  <a:pt x="169" y="478"/>
                </a:cubicBezTo>
                <a:cubicBezTo>
                  <a:pt x="170" y="478"/>
                  <a:pt x="172" y="478"/>
                  <a:pt x="173" y="478"/>
                </a:cubicBezTo>
                <a:cubicBezTo>
                  <a:pt x="174" y="477"/>
                  <a:pt x="175" y="476"/>
                  <a:pt x="175" y="475"/>
                </a:cubicBezTo>
                <a:cubicBezTo>
                  <a:pt x="176" y="474"/>
                  <a:pt x="179" y="467"/>
                  <a:pt x="182" y="461"/>
                </a:cubicBezTo>
                <a:cubicBezTo>
                  <a:pt x="185" y="462"/>
                  <a:pt x="188" y="463"/>
                  <a:pt x="191" y="464"/>
                </a:cubicBezTo>
                <a:cubicBezTo>
                  <a:pt x="191" y="470"/>
                  <a:pt x="190" y="478"/>
                  <a:pt x="190" y="479"/>
                </a:cubicBezTo>
                <a:cubicBezTo>
                  <a:pt x="189" y="480"/>
                  <a:pt x="190" y="482"/>
                  <a:pt x="191" y="483"/>
                </a:cubicBezTo>
                <a:cubicBezTo>
                  <a:pt x="191" y="484"/>
                  <a:pt x="192" y="484"/>
                  <a:pt x="194" y="485"/>
                </a:cubicBezTo>
                <a:cubicBezTo>
                  <a:pt x="195" y="485"/>
                  <a:pt x="196" y="485"/>
                  <a:pt x="198" y="484"/>
                </a:cubicBezTo>
                <a:cubicBezTo>
                  <a:pt x="199" y="483"/>
                  <a:pt x="199" y="482"/>
                  <a:pt x="200" y="481"/>
                </a:cubicBezTo>
                <a:cubicBezTo>
                  <a:pt x="200" y="480"/>
                  <a:pt x="202" y="473"/>
                  <a:pt x="204" y="467"/>
                </a:cubicBezTo>
                <a:cubicBezTo>
                  <a:pt x="208" y="467"/>
                  <a:pt x="211" y="468"/>
                  <a:pt x="214" y="468"/>
                </a:cubicBezTo>
                <a:cubicBezTo>
                  <a:pt x="214" y="475"/>
                  <a:pt x="214" y="482"/>
                  <a:pt x="214" y="483"/>
                </a:cubicBezTo>
                <a:cubicBezTo>
                  <a:pt x="214" y="485"/>
                  <a:pt x="215" y="486"/>
                  <a:pt x="216" y="487"/>
                </a:cubicBezTo>
                <a:cubicBezTo>
                  <a:pt x="217" y="488"/>
                  <a:pt x="218" y="488"/>
                  <a:pt x="219" y="489"/>
                </a:cubicBezTo>
                <a:cubicBezTo>
                  <a:pt x="220" y="489"/>
                  <a:pt x="222" y="488"/>
                  <a:pt x="223" y="488"/>
                </a:cubicBezTo>
                <a:cubicBezTo>
                  <a:pt x="224" y="487"/>
                  <a:pt x="224" y="486"/>
                  <a:pt x="225" y="485"/>
                </a:cubicBezTo>
                <a:cubicBezTo>
                  <a:pt x="225" y="483"/>
                  <a:pt x="227" y="476"/>
                  <a:pt x="228" y="470"/>
                </a:cubicBezTo>
                <a:cubicBezTo>
                  <a:pt x="231" y="470"/>
                  <a:pt x="235" y="470"/>
                  <a:pt x="238" y="470"/>
                </a:cubicBezTo>
                <a:cubicBezTo>
                  <a:pt x="239" y="477"/>
                  <a:pt x="239" y="484"/>
                  <a:pt x="239" y="485"/>
                </a:cubicBezTo>
                <a:cubicBezTo>
                  <a:pt x="239" y="487"/>
                  <a:pt x="240" y="488"/>
                  <a:pt x="241" y="489"/>
                </a:cubicBezTo>
                <a:cubicBezTo>
                  <a:pt x="242" y="489"/>
                  <a:pt x="243" y="490"/>
                  <a:pt x="245" y="490"/>
                </a:cubicBezTo>
                <a:cubicBezTo>
                  <a:pt x="246" y="490"/>
                  <a:pt x="247" y="489"/>
                  <a:pt x="248" y="489"/>
                </a:cubicBezTo>
                <a:cubicBezTo>
                  <a:pt x="249" y="488"/>
                  <a:pt x="250" y="487"/>
                  <a:pt x="250" y="485"/>
                </a:cubicBezTo>
                <a:cubicBezTo>
                  <a:pt x="250" y="484"/>
                  <a:pt x="251" y="477"/>
                  <a:pt x="251" y="470"/>
                </a:cubicBezTo>
                <a:cubicBezTo>
                  <a:pt x="255" y="470"/>
                  <a:pt x="258" y="470"/>
                  <a:pt x="262" y="470"/>
                </a:cubicBezTo>
                <a:cubicBezTo>
                  <a:pt x="263" y="476"/>
                  <a:pt x="264" y="483"/>
                  <a:pt x="264" y="485"/>
                </a:cubicBezTo>
                <a:cubicBezTo>
                  <a:pt x="265" y="486"/>
                  <a:pt x="266" y="487"/>
                  <a:pt x="267" y="488"/>
                </a:cubicBezTo>
                <a:cubicBezTo>
                  <a:pt x="268" y="488"/>
                  <a:pt x="269" y="489"/>
                  <a:pt x="270" y="489"/>
                </a:cubicBezTo>
                <a:cubicBezTo>
                  <a:pt x="272" y="488"/>
                  <a:pt x="273" y="488"/>
                  <a:pt x="274" y="487"/>
                </a:cubicBezTo>
                <a:cubicBezTo>
                  <a:pt x="274" y="486"/>
                  <a:pt x="275" y="485"/>
                  <a:pt x="275" y="483"/>
                </a:cubicBezTo>
                <a:cubicBezTo>
                  <a:pt x="275" y="482"/>
                  <a:pt x="275" y="475"/>
                  <a:pt x="275" y="468"/>
                </a:cubicBezTo>
                <a:cubicBezTo>
                  <a:pt x="278" y="468"/>
                  <a:pt x="282" y="467"/>
                  <a:pt x="285" y="467"/>
                </a:cubicBezTo>
                <a:cubicBezTo>
                  <a:pt x="287" y="473"/>
                  <a:pt x="289" y="480"/>
                  <a:pt x="289" y="481"/>
                </a:cubicBezTo>
                <a:cubicBezTo>
                  <a:pt x="290" y="482"/>
                  <a:pt x="291" y="483"/>
                  <a:pt x="292" y="484"/>
                </a:cubicBezTo>
                <a:cubicBezTo>
                  <a:pt x="293" y="485"/>
                  <a:pt x="294" y="485"/>
                  <a:pt x="295" y="485"/>
                </a:cubicBezTo>
                <a:cubicBezTo>
                  <a:pt x="297" y="484"/>
                  <a:pt x="298" y="484"/>
                  <a:pt x="299" y="483"/>
                </a:cubicBezTo>
                <a:cubicBezTo>
                  <a:pt x="299" y="482"/>
                  <a:pt x="300" y="480"/>
                  <a:pt x="300" y="479"/>
                </a:cubicBezTo>
                <a:cubicBezTo>
                  <a:pt x="300" y="478"/>
                  <a:pt x="299" y="470"/>
                  <a:pt x="298" y="464"/>
                </a:cubicBezTo>
                <a:cubicBezTo>
                  <a:pt x="301" y="463"/>
                  <a:pt x="305" y="462"/>
                  <a:pt x="308" y="461"/>
                </a:cubicBezTo>
                <a:cubicBezTo>
                  <a:pt x="310" y="467"/>
                  <a:pt x="313" y="474"/>
                  <a:pt x="314" y="475"/>
                </a:cubicBezTo>
                <a:cubicBezTo>
                  <a:pt x="314" y="476"/>
                  <a:pt x="315" y="477"/>
                  <a:pt x="317" y="478"/>
                </a:cubicBezTo>
                <a:cubicBezTo>
                  <a:pt x="318" y="478"/>
                  <a:pt x="319" y="478"/>
                  <a:pt x="320" y="478"/>
                </a:cubicBezTo>
                <a:cubicBezTo>
                  <a:pt x="322" y="478"/>
                  <a:pt x="323" y="477"/>
                  <a:pt x="323" y="476"/>
                </a:cubicBezTo>
                <a:cubicBezTo>
                  <a:pt x="324" y="475"/>
                  <a:pt x="324" y="473"/>
                  <a:pt x="324" y="472"/>
                </a:cubicBezTo>
                <a:cubicBezTo>
                  <a:pt x="324" y="471"/>
                  <a:pt x="322" y="464"/>
                  <a:pt x="321" y="457"/>
                </a:cubicBezTo>
                <a:cubicBezTo>
                  <a:pt x="324" y="456"/>
                  <a:pt x="327" y="455"/>
                  <a:pt x="330" y="454"/>
                </a:cubicBezTo>
                <a:cubicBezTo>
                  <a:pt x="333" y="459"/>
                  <a:pt x="337" y="465"/>
                  <a:pt x="338" y="467"/>
                </a:cubicBezTo>
                <a:cubicBezTo>
                  <a:pt x="338" y="468"/>
                  <a:pt x="339" y="469"/>
                  <a:pt x="341" y="469"/>
                </a:cubicBezTo>
                <a:cubicBezTo>
                  <a:pt x="342" y="469"/>
                  <a:pt x="343" y="469"/>
                  <a:pt x="344" y="469"/>
                </a:cubicBezTo>
                <a:cubicBezTo>
                  <a:pt x="345" y="468"/>
                  <a:pt x="346" y="467"/>
                  <a:pt x="347" y="466"/>
                </a:cubicBezTo>
                <a:cubicBezTo>
                  <a:pt x="347" y="465"/>
                  <a:pt x="348" y="464"/>
                  <a:pt x="347" y="462"/>
                </a:cubicBezTo>
                <a:cubicBezTo>
                  <a:pt x="347" y="461"/>
                  <a:pt x="344" y="454"/>
                  <a:pt x="342" y="448"/>
                </a:cubicBezTo>
                <a:cubicBezTo>
                  <a:pt x="345" y="447"/>
                  <a:pt x="348" y="445"/>
                  <a:pt x="351" y="443"/>
                </a:cubicBezTo>
                <a:cubicBezTo>
                  <a:pt x="355" y="449"/>
                  <a:pt x="359" y="455"/>
                  <a:pt x="360" y="456"/>
                </a:cubicBezTo>
                <a:cubicBezTo>
                  <a:pt x="361" y="457"/>
                  <a:pt x="362" y="458"/>
                  <a:pt x="363" y="458"/>
                </a:cubicBezTo>
                <a:cubicBezTo>
                  <a:pt x="365" y="458"/>
                  <a:pt x="366" y="458"/>
                  <a:pt x="367" y="457"/>
                </a:cubicBezTo>
                <a:cubicBezTo>
                  <a:pt x="368" y="456"/>
                  <a:pt x="369" y="455"/>
                  <a:pt x="369" y="454"/>
                </a:cubicBezTo>
                <a:cubicBezTo>
                  <a:pt x="370" y="453"/>
                  <a:pt x="370" y="452"/>
                  <a:pt x="369" y="450"/>
                </a:cubicBezTo>
                <a:cubicBezTo>
                  <a:pt x="369" y="449"/>
                  <a:pt x="366" y="443"/>
                  <a:pt x="363" y="437"/>
                </a:cubicBezTo>
                <a:cubicBezTo>
                  <a:pt x="366" y="435"/>
                  <a:pt x="369" y="433"/>
                  <a:pt x="371" y="431"/>
                </a:cubicBezTo>
                <a:cubicBezTo>
                  <a:pt x="376" y="436"/>
                  <a:pt x="381" y="441"/>
                  <a:pt x="382" y="443"/>
                </a:cubicBezTo>
                <a:cubicBezTo>
                  <a:pt x="382" y="444"/>
                  <a:pt x="384" y="444"/>
                  <a:pt x="385" y="444"/>
                </a:cubicBezTo>
                <a:cubicBezTo>
                  <a:pt x="386" y="444"/>
                  <a:pt x="387" y="444"/>
                  <a:pt x="389" y="443"/>
                </a:cubicBezTo>
                <a:cubicBezTo>
                  <a:pt x="390" y="442"/>
                  <a:pt x="390" y="441"/>
                  <a:pt x="391" y="440"/>
                </a:cubicBezTo>
                <a:cubicBezTo>
                  <a:pt x="391" y="439"/>
                  <a:pt x="391" y="437"/>
                  <a:pt x="390" y="436"/>
                </a:cubicBezTo>
                <a:cubicBezTo>
                  <a:pt x="389" y="435"/>
                  <a:pt x="386" y="429"/>
                  <a:pt x="382" y="423"/>
                </a:cubicBezTo>
                <a:cubicBezTo>
                  <a:pt x="385" y="421"/>
                  <a:pt x="388" y="419"/>
                  <a:pt x="390" y="417"/>
                </a:cubicBezTo>
                <a:cubicBezTo>
                  <a:pt x="395" y="421"/>
                  <a:pt x="400" y="426"/>
                  <a:pt x="401" y="427"/>
                </a:cubicBezTo>
                <a:cubicBezTo>
                  <a:pt x="402" y="428"/>
                  <a:pt x="404" y="428"/>
                  <a:pt x="405" y="428"/>
                </a:cubicBezTo>
                <a:cubicBezTo>
                  <a:pt x="406" y="428"/>
                  <a:pt x="407" y="428"/>
                  <a:pt x="408" y="427"/>
                </a:cubicBezTo>
                <a:cubicBezTo>
                  <a:pt x="409" y="426"/>
                  <a:pt x="410" y="425"/>
                  <a:pt x="410" y="424"/>
                </a:cubicBezTo>
                <a:cubicBezTo>
                  <a:pt x="410" y="422"/>
                  <a:pt x="410" y="421"/>
                  <a:pt x="409" y="420"/>
                </a:cubicBezTo>
                <a:cubicBezTo>
                  <a:pt x="408" y="419"/>
                  <a:pt x="404" y="413"/>
                  <a:pt x="400" y="408"/>
                </a:cubicBezTo>
                <a:cubicBezTo>
                  <a:pt x="403" y="406"/>
                  <a:pt x="405" y="403"/>
                  <a:pt x="407" y="401"/>
                </a:cubicBezTo>
                <a:cubicBezTo>
                  <a:pt x="413" y="404"/>
                  <a:pt x="418" y="409"/>
                  <a:pt x="420" y="410"/>
                </a:cubicBezTo>
                <a:cubicBezTo>
                  <a:pt x="421" y="411"/>
                  <a:pt x="422" y="411"/>
                  <a:pt x="423" y="411"/>
                </a:cubicBezTo>
                <a:cubicBezTo>
                  <a:pt x="424" y="410"/>
                  <a:pt x="426" y="410"/>
                  <a:pt x="427" y="409"/>
                </a:cubicBezTo>
                <a:cubicBezTo>
                  <a:pt x="427" y="408"/>
                  <a:pt x="428" y="407"/>
                  <a:pt x="428" y="405"/>
                </a:cubicBezTo>
                <a:cubicBezTo>
                  <a:pt x="428" y="404"/>
                  <a:pt x="428" y="403"/>
                  <a:pt x="427" y="402"/>
                </a:cubicBezTo>
                <a:cubicBezTo>
                  <a:pt x="426" y="401"/>
                  <a:pt x="421" y="395"/>
                  <a:pt x="416" y="391"/>
                </a:cubicBezTo>
                <a:cubicBezTo>
                  <a:pt x="419" y="388"/>
                  <a:pt x="421" y="385"/>
                  <a:pt x="423" y="383"/>
                </a:cubicBezTo>
                <a:cubicBezTo>
                  <a:pt x="428" y="386"/>
                  <a:pt x="435" y="390"/>
                  <a:pt x="436" y="390"/>
                </a:cubicBezTo>
                <a:cubicBezTo>
                  <a:pt x="437" y="391"/>
                  <a:pt x="438" y="391"/>
                  <a:pt x="440" y="391"/>
                </a:cubicBezTo>
                <a:cubicBezTo>
                  <a:pt x="441" y="391"/>
                  <a:pt x="442" y="390"/>
                  <a:pt x="443" y="389"/>
                </a:cubicBezTo>
                <a:cubicBezTo>
                  <a:pt x="443" y="388"/>
                  <a:pt x="444" y="387"/>
                  <a:pt x="444" y="385"/>
                </a:cubicBezTo>
                <a:cubicBezTo>
                  <a:pt x="444" y="384"/>
                  <a:pt x="443" y="383"/>
                  <a:pt x="442" y="382"/>
                </a:cubicBezTo>
                <a:cubicBezTo>
                  <a:pt x="441" y="381"/>
                  <a:pt x="436" y="376"/>
                  <a:pt x="431" y="372"/>
                </a:cubicBezTo>
                <a:cubicBezTo>
                  <a:pt x="433" y="369"/>
                  <a:pt x="434" y="366"/>
                  <a:pt x="436" y="363"/>
                </a:cubicBezTo>
                <a:cubicBezTo>
                  <a:pt x="442" y="366"/>
                  <a:pt x="449" y="369"/>
                  <a:pt x="450" y="370"/>
                </a:cubicBezTo>
                <a:cubicBezTo>
                  <a:pt x="451" y="370"/>
                  <a:pt x="453" y="370"/>
                  <a:pt x="454" y="370"/>
                </a:cubicBezTo>
                <a:cubicBezTo>
                  <a:pt x="455" y="369"/>
                  <a:pt x="456" y="368"/>
                  <a:pt x="457" y="367"/>
                </a:cubicBezTo>
                <a:cubicBezTo>
                  <a:pt x="457" y="366"/>
                  <a:pt x="457" y="365"/>
                  <a:pt x="457" y="364"/>
                </a:cubicBezTo>
                <a:cubicBezTo>
                  <a:pt x="457" y="362"/>
                  <a:pt x="456" y="361"/>
                  <a:pt x="455" y="360"/>
                </a:cubicBezTo>
                <a:cubicBezTo>
                  <a:pt x="454" y="360"/>
                  <a:pt x="448" y="355"/>
                  <a:pt x="443" y="352"/>
                </a:cubicBezTo>
                <a:cubicBezTo>
                  <a:pt x="445" y="349"/>
                  <a:pt x="446" y="346"/>
                  <a:pt x="448" y="343"/>
                </a:cubicBezTo>
                <a:cubicBezTo>
                  <a:pt x="454" y="345"/>
                  <a:pt x="461" y="347"/>
                  <a:pt x="462" y="347"/>
                </a:cubicBezTo>
                <a:cubicBezTo>
                  <a:pt x="463" y="348"/>
                  <a:pt x="465" y="348"/>
                  <a:pt x="466" y="347"/>
                </a:cubicBezTo>
                <a:cubicBezTo>
                  <a:pt x="467" y="347"/>
                  <a:pt x="468" y="346"/>
                  <a:pt x="468" y="344"/>
                </a:cubicBezTo>
                <a:cubicBezTo>
                  <a:pt x="469" y="343"/>
                  <a:pt x="469" y="342"/>
                  <a:pt x="468" y="341"/>
                </a:cubicBezTo>
                <a:cubicBezTo>
                  <a:pt x="468" y="340"/>
                  <a:pt x="467" y="338"/>
                  <a:pt x="466" y="338"/>
                </a:cubicBezTo>
                <a:cubicBezTo>
                  <a:pt x="465" y="337"/>
                  <a:pt x="459" y="334"/>
                  <a:pt x="453" y="330"/>
                </a:cubicBezTo>
                <a:cubicBezTo>
                  <a:pt x="454" y="327"/>
                  <a:pt x="456" y="324"/>
                  <a:pt x="457" y="321"/>
                </a:cubicBezTo>
                <a:cubicBezTo>
                  <a:pt x="463" y="322"/>
                  <a:pt x="470" y="324"/>
                  <a:pt x="471" y="324"/>
                </a:cubicBezTo>
                <a:cubicBezTo>
                  <a:pt x="473" y="324"/>
                  <a:pt x="474" y="324"/>
                  <a:pt x="475" y="323"/>
                </a:cubicBezTo>
                <a:cubicBezTo>
                  <a:pt x="476" y="323"/>
                  <a:pt x="477" y="322"/>
                  <a:pt x="477" y="321"/>
                </a:cubicBezTo>
                <a:cubicBezTo>
                  <a:pt x="478" y="319"/>
                  <a:pt x="478" y="318"/>
                  <a:pt x="477" y="317"/>
                </a:cubicBezTo>
                <a:cubicBezTo>
                  <a:pt x="477" y="316"/>
                  <a:pt x="476" y="315"/>
                  <a:pt x="475" y="314"/>
                </a:cubicBezTo>
                <a:cubicBezTo>
                  <a:pt x="473" y="313"/>
                  <a:pt x="467" y="311"/>
                  <a:pt x="461" y="308"/>
                </a:cubicBezTo>
                <a:cubicBezTo>
                  <a:pt x="462" y="305"/>
                  <a:pt x="463" y="301"/>
                  <a:pt x="463" y="298"/>
                </a:cubicBezTo>
                <a:cubicBezTo>
                  <a:pt x="470" y="299"/>
                  <a:pt x="477" y="300"/>
                  <a:pt x="478" y="300"/>
                </a:cubicBezTo>
                <a:cubicBezTo>
                  <a:pt x="480" y="300"/>
                  <a:pt x="481" y="300"/>
                  <a:pt x="482" y="299"/>
                </a:cubicBezTo>
                <a:cubicBezTo>
                  <a:pt x="483" y="298"/>
                  <a:pt x="484" y="297"/>
                  <a:pt x="484" y="296"/>
                </a:cubicBezTo>
                <a:cubicBezTo>
                  <a:pt x="484" y="294"/>
                  <a:pt x="484" y="293"/>
                  <a:pt x="484" y="292"/>
                </a:cubicBezTo>
                <a:cubicBezTo>
                  <a:pt x="483" y="291"/>
                  <a:pt x="482" y="290"/>
                  <a:pt x="481" y="290"/>
                </a:cubicBezTo>
                <a:cubicBezTo>
                  <a:pt x="479" y="289"/>
                  <a:pt x="472" y="287"/>
                  <a:pt x="466" y="285"/>
                </a:cubicBezTo>
                <a:cubicBezTo>
                  <a:pt x="467" y="282"/>
                  <a:pt x="467" y="278"/>
                  <a:pt x="468" y="275"/>
                </a:cubicBezTo>
                <a:cubicBezTo>
                  <a:pt x="474" y="275"/>
                  <a:pt x="481" y="275"/>
                  <a:pt x="483" y="275"/>
                </a:cubicBezTo>
                <a:cubicBezTo>
                  <a:pt x="484" y="275"/>
                  <a:pt x="485" y="275"/>
                  <a:pt x="486" y="274"/>
                </a:cubicBezTo>
                <a:cubicBezTo>
                  <a:pt x="487" y="273"/>
                  <a:pt x="488" y="272"/>
                  <a:pt x="488" y="270"/>
                </a:cubicBezTo>
                <a:cubicBezTo>
                  <a:pt x="488" y="269"/>
                  <a:pt x="488" y="268"/>
                  <a:pt x="487" y="267"/>
                </a:cubicBezTo>
                <a:cubicBezTo>
                  <a:pt x="486" y="266"/>
                  <a:pt x="485" y="265"/>
                  <a:pt x="484" y="265"/>
                </a:cubicBezTo>
                <a:cubicBezTo>
                  <a:pt x="483" y="264"/>
                  <a:pt x="476" y="263"/>
                  <a:pt x="469" y="262"/>
                </a:cubicBezTo>
                <a:cubicBezTo>
                  <a:pt x="469" y="258"/>
                  <a:pt x="470" y="255"/>
                  <a:pt x="470" y="252"/>
                </a:cubicBezTo>
                <a:cubicBezTo>
                  <a:pt x="476" y="251"/>
                  <a:pt x="483" y="250"/>
                  <a:pt x="485" y="250"/>
                </a:cubicBezTo>
                <a:close/>
                <a:moveTo>
                  <a:pt x="245" y="440"/>
                </a:moveTo>
                <a:cubicBezTo>
                  <a:pt x="137" y="440"/>
                  <a:pt x="50" y="353"/>
                  <a:pt x="50" y="245"/>
                </a:cubicBezTo>
                <a:cubicBezTo>
                  <a:pt x="50" y="137"/>
                  <a:pt x="137" y="49"/>
                  <a:pt x="245" y="49"/>
                </a:cubicBezTo>
                <a:cubicBezTo>
                  <a:pt x="352" y="49"/>
                  <a:pt x="440" y="137"/>
                  <a:pt x="440" y="245"/>
                </a:cubicBezTo>
                <a:cubicBezTo>
                  <a:pt x="440" y="353"/>
                  <a:pt x="352" y="440"/>
                  <a:pt x="245" y="440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46" name="Group 45"/>
          <p:cNvGrpSpPr/>
          <p:nvPr/>
        </p:nvGrpSpPr>
        <p:grpSpPr>
          <a:xfrm>
            <a:off x="644973" y="701040"/>
            <a:ext cx="882924" cy="655224"/>
            <a:chOff x="5129089" y="3156352"/>
            <a:chExt cx="474198" cy="351905"/>
          </a:xfrm>
          <a:solidFill>
            <a:srgbClr val="45C1A4"/>
          </a:solidFill>
        </p:grpSpPr>
        <p:sp>
          <p:nvSpPr>
            <p:cNvPr id="47" name="Freeform 66"/>
            <p:cNvSpPr>
              <a:spLocks noEditPoints="1"/>
            </p:cNvSpPr>
            <p:nvPr/>
          </p:nvSpPr>
          <p:spPr bwMode="auto">
            <a:xfrm>
              <a:off x="5139073" y="3156352"/>
              <a:ext cx="459224" cy="279527"/>
            </a:xfrm>
            <a:custGeom>
              <a:avLst/>
              <a:gdLst>
                <a:gd name="T0" fmla="*/ 184 w 184"/>
                <a:gd name="T1" fmla="*/ 0 h 112"/>
                <a:gd name="T2" fmla="*/ 0 w 184"/>
                <a:gd name="T3" fmla="*/ 0 h 112"/>
                <a:gd name="T4" fmla="*/ 0 w 184"/>
                <a:gd name="T5" fmla="*/ 112 h 112"/>
                <a:gd name="T6" fmla="*/ 184 w 184"/>
                <a:gd name="T7" fmla="*/ 112 h 112"/>
                <a:gd name="T8" fmla="*/ 184 w 184"/>
                <a:gd name="T9" fmla="*/ 0 h 112"/>
                <a:gd name="T10" fmla="*/ 176 w 184"/>
                <a:gd name="T11" fmla="*/ 102 h 112"/>
                <a:gd name="T12" fmla="*/ 8 w 184"/>
                <a:gd name="T13" fmla="*/ 102 h 112"/>
                <a:gd name="T14" fmla="*/ 8 w 184"/>
                <a:gd name="T15" fmla="*/ 8 h 112"/>
                <a:gd name="T16" fmla="*/ 176 w 184"/>
                <a:gd name="T17" fmla="*/ 8 h 112"/>
                <a:gd name="T18" fmla="*/ 176 w 184"/>
                <a:gd name="T19" fmla="*/ 10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" h="112">
                  <a:moveTo>
                    <a:pt x="184" y="0"/>
                  </a:moveTo>
                  <a:lnTo>
                    <a:pt x="0" y="0"/>
                  </a:lnTo>
                  <a:lnTo>
                    <a:pt x="0" y="112"/>
                  </a:lnTo>
                  <a:lnTo>
                    <a:pt x="184" y="112"/>
                  </a:lnTo>
                  <a:lnTo>
                    <a:pt x="184" y="0"/>
                  </a:lnTo>
                  <a:close/>
                  <a:moveTo>
                    <a:pt x="176" y="102"/>
                  </a:moveTo>
                  <a:lnTo>
                    <a:pt x="8" y="102"/>
                  </a:lnTo>
                  <a:lnTo>
                    <a:pt x="8" y="8"/>
                  </a:lnTo>
                  <a:lnTo>
                    <a:pt x="176" y="8"/>
                  </a:lnTo>
                  <a:lnTo>
                    <a:pt x="176" y="10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48" name="Freeform 67"/>
            <p:cNvSpPr/>
            <p:nvPr/>
          </p:nvSpPr>
          <p:spPr bwMode="auto">
            <a:xfrm>
              <a:off x="5129089" y="3448358"/>
              <a:ext cx="474198" cy="59899"/>
            </a:xfrm>
            <a:custGeom>
              <a:avLst/>
              <a:gdLst>
                <a:gd name="T0" fmla="*/ 190 w 190"/>
                <a:gd name="T1" fmla="*/ 16 h 24"/>
                <a:gd name="T2" fmla="*/ 188 w 190"/>
                <a:gd name="T3" fmla="*/ 0 h 24"/>
                <a:gd name="T4" fmla="*/ 3 w 190"/>
                <a:gd name="T5" fmla="*/ 0 h 24"/>
                <a:gd name="T6" fmla="*/ 0 w 190"/>
                <a:gd name="T7" fmla="*/ 16 h 24"/>
                <a:gd name="T8" fmla="*/ 0 w 190"/>
                <a:gd name="T9" fmla="*/ 16 h 24"/>
                <a:gd name="T10" fmla="*/ 0 w 190"/>
                <a:gd name="T11" fmla="*/ 24 h 24"/>
                <a:gd name="T12" fmla="*/ 190 w 190"/>
                <a:gd name="T13" fmla="*/ 24 h 24"/>
                <a:gd name="T14" fmla="*/ 190 w 190"/>
                <a:gd name="T15" fmla="*/ 16 h 24"/>
                <a:gd name="T16" fmla="*/ 190 w 190"/>
                <a:gd name="T17" fmla="*/ 16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0" h="24">
                  <a:moveTo>
                    <a:pt x="190" y="16"/>
                  </a:moveTo>
                  <a:lnTo>
                    <a:pt x="188" y="0"/>
                  </a:lnTo>
                  <a:lnTo>
                    <a:pt x="3" y="0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190" y="24"/>
                  </a:lnTo>
                  <a:lnTo>
                    <a:pt x="190" y="16"/>
                  </a:lnTo>
                  <a:lnTo>
                    <a:pt x="190" y="16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15" name="Freeform 15"/>
          <p:cNvSpPr>
            <a:spLocks noEditPoints="1"/>
          </p:cNvSpPr>
          <p:nvPr/>
        </p:nvSpPr>
        <p:spPr bwMode="auto">
          <a:xfrm>
            <a:off x="2142491" y="161291"/>
            <a:ext cx="1331384" cy="1333500"/>
          </a:xfrm>
          <a:custGeom>
            <a:avLst/>
            <a:gdLst>
              <a:gd name="T0" fmla="*/ 222 w 282"/>
              <a:gd name="T1" fmla="*/ 257 h 283"/>
              <a:gd name="T2" fmla="*/ 221 w 282"/>
              <a:gd name="T3" fmla="*/ 245 h 283"/>
              <a:gd name="T4" fmla="*/ 205 w 282"/>
              <a:gd name="T5" fmla="*/ 209 h 283"/>
              <a:gd name="T6" fmla="*/ 224 w 282"/>
              <a:gd name="T7" fmla="*/ 184 h 283"/>
              <a:gd name="T8" fmla="*/ 262 w 282"/>
              <a:gd name="T9" fmla="*/ 190 h 283"/>
              <a:gd name="T10" fmla="*/ 274 w 282"/>
              <a:gd name="T11" fmla="*/ 187 h 283"/>
              <a:gd name="T12" fmla="*/ 281 w 282"/>
              <a:gd name="T13" fmla="*/ 177 h 283"/>
              <a:gd name="T14" fmla="*/ 280 w 282"/>
              <a:gd name="T15" fmla="*/ 165 h 283"/>
              <a:gd name="T16" fmla="*/ 271 w 282"/>
              <a:gd name="T17" fmla="*/ 157 h 283"/>
              <a:gd name="T18" fmla="*/ 234 w 282"/>
              <a:gd name="T19" fmla="*/ 144 h 283"/>
              <a:gd name="T20" fmla="*/ 230 w 282"/>
              <a:gd name="T21" fmla="*/ 113 h 283"/>
              <a:gd name="T22" fmla="*/ 261 w 282"/>
              <a:gd name="T23" fmla="*/ 90 h 283"/>
              <a:gd name="T24" fmla="*/ 267 w 282"/>
              <a:gd name="T25" fmla="*/ 79 h 283"/>
              <a:gd name="T26" fmla="*/ 265 w 282"/>
              <a:gd name="T27" fmla="*/ 68 h 283"/>
              <a:gd name="T28" fmla="*/ 256 w 282"/>
              <a:gd name="T29" fmla="*/ 60 h 283"/>
              <a:gd name="T30" fmla="*/ 244 w 282"/>
              <a:gd name="T31" fmla="*/ 60 h 283"/>
              <a:gd name="T32" fmla="*/ 209 w 282"/>
              <a:gd name="T33" fmla="*/ 77 h 283"/>
              <a:gd name="T34" fmla="*/ 183 w 282"/>
              <a:gd name="T35" fmla="*/ 58 h 283"/>
              <a:gd name="T36" fmla="*/ 190 w 282"/>
              <a:gd name="T37" fmla="*/ 19 h 283"/>
              <a:gd name="T38" fmla="*/ 187 w 282"/>
              <a:gd name="T39" fmla="*/ 8 h 283"/>
              <a:gd name="T40" fmla="*/ 177 w 282"/>
              <a:gd name="T41" fmla="*/ 1 h 283"/>
              <a:gd name="T42" fmla="*/ 165 w 282"/>
              <a:gd name="T43" fmla="*/ 2 h 283"/>
              <a:gd name="T44" fmla="*/ 157 w 282"/>
              <a:gd name="T45" fmla="*/ 11 h 283"/>
              <a:gd name="T46" fmla="*/ 143 w 282"/>
              <a:gd name="T47" fmla="*/ 48 h 283"/>
              <a:gd name="T48" fmla="*/ 112 w 282"/>
              <a:gd name="T49" fmla="*/ 52 h 283"/>
              <a:gd name="T50" fmla="*/ 89 w 282"/>
              <a:gd name="T51" fmla="*/ 20 h 283"/>
              <a:gd name="T52" fmla="*/ 79 w 282"/>
              <a:gd name="T53" fmla="*/ 14 h 283"/>
              <a:gd name="T54" fmla="*/ 67 w 282"/>
              <a:gd name="T55" fmla="*/ 16 h 283"/>
              <a:gd name="T56" fmla="*/ 60 w 282"/>
              <a:gd name="T57" fmla="*/ 26 h 283"/>
              <a:gd name="T58" fmla="*/ 60 w 282"/>
              <a:gd name="T59" fmla="*/ 38 h 283"/>
              <a:gd name="T60" fmla="*/ 77 w 282"/>
              <a:gd name="T61" fmla="*/ 73 h 283"/>
              <a:gd name="T62" fmla="*/ 58 w 282"/>
              <a:gd name="T63" fmla="*/ 98 h 283"/>
              <a:gd name="T64" fmla="*/ 19 w 282"/>
              <a:gd name="T65" fmla="*/ 92 h 283"/>
              <a:gd name="T66" fmla="*/ 8 w 282"/>
              <a:gd name="T67" fmla="*/ 95 h 283"/>
              <a:gd name="T68" fmla="*/ 1 w 282"/>
              <a:gd name="T69" fmla="*/ 105 h 283"/>
              <a:gd name="T70" fmla="*/ 2 w 282"/>
              <a:gd name="T71" fmla="*/ 117 h 283"/>
              <a:gd name="T72" fmla="*/ 11 w 282"/>
              <a:gd name="T73" fmla="*/ 125 h 283"/>
              <a:gd name="T74" fmla="*/ 48 w 282"/>
              <a:gd name="T75" fmla="*/ 139 h 283"/>
              <a:gd name="T76" fmla="*/ 52 w 282"/>
              <a:gd name="T77" fmla="*/ 170 h 283"/>
              <a:gd name="T78" fmla="*/ 20 w 282"/>
              <a:gd name="T79" fmla="*/ 193 h 283"/>
              <a:gd name="T80" fmla="*/ 14 w 282"/>
              <a:gd name="T81" fmla="*/ 203 h 283"/>
              <a:gd name="T82" fmla="*/ 16 w 282"/>
              <a:gd name="T83" fmla="*/ 215 h 283"/>
              <a:gd name="T84" fmla="*/ 26 w 282"/>
              <a:gd name="T85" fmla="*/ 222 h 283"/>
              <a:gd name="T86" fmla="*/ 37 w 282"/>
              <a:gd name="T87" fmla="*/ 222 h 283"/>
              <a:gd name="T88" fmla="*/ 73 w 282"/>
              <a:gd name="T89" fmla="*/ 205 h 283"/>
              <a:gd name="T90" fmla="*/ 98 w 282"/>
              <a:gd name="T91" fmla="*/ 224 h 283"/>
              <a:gd name="T92" fmla="*/ 92 w 282"/>
              <a:gd name="T93" fmla="*/ 263 h 283"/>
              <a:gd name="T94" fmla="*/ 95 w 282"/>
              <a:gd name="T95" fmla="*/ 275 h 283"/>
              <a:gd name="T96" fmla="*/ 105 w 282"/>
              <a:gd name="T97" fmla="*/ 281 h 283"/>
              <a:gd name="T98" fmla="*/ 117 w 282"/>
              <a:gd name="T99" fmla="*/ 280 h 283"/>
              <a:gd name="T100" fmla="*/ 125 w 282"/>
              <a:gd name="T101" fmla="*/ 271 h 283"/>
              <a:gd name="T102" fmla="*/ 138 w 282"/>
              <a:gd name="T103" fmla="*/ 234 h 283"/>
              <a:gd name="T104" fmla="*/ 169 w 282"/>
              <a:gd name="T105" fmla="*/ 230 h 283"/>
              <a:gd name="T106" fmla="*/ 192 w 282"/>
              <a:gd name="T107" fmla="*/ 262 h 283"/>
              <a:gd name="T108" fmla="*/ 203 w 282"/>
              <a:gd name="T109" fmla="*/ 268 h 283"/>
              <a:gd name="T110" fmla="*/ 214 w 282"/>
              <a:gd name="T111" fmla="*/ 266 h 283"/>
              <a:gd name="T112" fmla="*/ 222 w 282"/>
              <a:gd name="T113" fmla="*/ 257 h 283"/>
              <a:gd name="T114" fmla="*/ 169 w 282"/>
              <a:gd name="T115" fmla="*/ 189 h 283"/>
              <a:gd name="T116" fmla="*/ 93 w 282"/>
              <a:gd name="T117" fmla="*/ 170 h 283"/>
              <a:gd name="T118" fmla="*/ 112 w 282"/>
              <a:gd name="T119" fmla="*/ 93 h 283"/>
              <a:gd name="T120" fmla="*/ 189 w 282"/>
              <a:gd name="T121" fmla="*/ 113 h 283"/>
              <a:gd name="T122" fmla="*/ 169 w 282"/>
              <a:gd name="T123" fmla="*/ 189 h 2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282" h="283">
                <a:moveTo>
                  <a:pt x="222" y="257"/>
                </a:moveTo>
                <a:cubicBezTo>
                  <a:pt x="223" y="253"/>
                  <a:pt x="223" y="249"/>
                  <a:pt x="221" y="245"/>
                </a:cubicBezTo>
                <a:cubicBezTo>
                  <a:pt x="220" y="241"/>
                  <a:pt x="212" y="225"/>
                  <a:pt x="205" y="209"/>
                </a:cubicBezTo>
                <a:cubicBezTo>
                  <a:pt x="213" y="202"/>
                  <a:pt x="219" y="193"/>
                  <a:pt x="224" y="184"/>
                </a:cubicBezTo>
                <a:cubicBezTo>
                  <a:pt x="241" y="187"/>
                  <a:pt x="258" y="189"/>
                  <a:pt x="262" y="190"/>
                </a:cubicBezTo>
                <a:cubicBezTo>
                  <a:pt x="267" y="191"/>
                  <a:pt x="271" y="190"/>
                  <a:pt x="274" y="187"/>
                </a:cubicBezTo>
                <a:cubicBezTo>
                  <a:pt x="277" y="185"/>
                  <a:pt x="280" y="181"/>
                  <a:pt x="281" y="177"/>
                </a:cubicBezTo>
                <a:cubicBezTo>
                  <a:pt x="282" y="173"/>
                  <a:pt x="281" y="169"/>
                  <a:pt x="280" y="165"/>
                </a:cubicBezTo>
                <a:cubicBezTo>
                  <a:pt x="278" y="162"/>
                  <a:pt x="275" y="159"/>
                  <a:pt x="271" y="157"/>
                </a:cubicBezTo>
                <a:cubicBezTo>
                  <a:pt x="267" y="156"/>
                  <a:pt x="251" y="150"/>
                  <a:pt x="234" y="144"/>
                </a:cubicBezTo>
                <a:cubicBezTo>
                  <a:pt x="234" y="133"/>
                  <a:pt x="233" y="123"/>
                  <a:pt x="230" y="113"/>
                </a:cubicBezTo>
                <a:cubicBezTo>
                  <a:pt x="244" y="102"/>
                  <a:pt x="258" y="92"/>
                  <a:pt x="261" y="90"/>
                </a:cubicBezTo>
                <a:cubicBezTo>
                  <a:pt x="265" y="87"/>
                  <a:pt x="267" y="83"/>
                  <a:pt x="267" y="79"/>
                </a:cubicBezTo>
                <a:cubicBezTo>
                  <a:pt x="268" y="75"/>
                  <a:pt x="267" y="71"/>
                  <a:pt x="265" y="68"/>
                </a:cubicBezTo>
                <a:cubicBezTo>
                  <a:pt x="263" y="64"/>
                  <a:pt x="260" y="61"/>
                  <a:pt x="256" y="60"/>
                </a:cubicBezTo>
                <a:cubicBezTo>
                  <a:pt x="252" y="59"/>
                  <a:pt x="248" y="59"/>
                  <a:pt x="244" y="60"/>
                </a:cubicBezTo>
                <a:cubicBezTo>
                  <a:pt x="240" y="62"/>
                  <a:pt x="225" y="69"/>
                  <a:pt x="209" y="77"/>
                </a:cubicBezTo>
                <a:cubicBezTo>
                  <a:pt x="201" y="69"/>
                  <a:pt x="193" y="63"/>
                  <a:pt x="183" y="58"/>
                </a:cubicBezTo>
                <a:cubicBezTo>
                  <a:pt x="186" y="40"/>
                  <a:pt x="189" y="23"/>
                  <a:pt x="190" y="19"/>
                </a:cubicBezTo>
                <a:cubicBezTo>
                  <a:pt x="190" y="15"/>
                  <a:pt x="189" y="11"/>
                  <a:pt x="187" y="8"/>
                </a:cubicBezTo>
                <a:cubicBezTo>
                  <a:pt x="184" y="4"/>
                  <a:pt x="181" y="2"/>
                  <a:pt x="177" y="1"/>
                </a:cubicBezTo>
                <a:cubicBezTo>
                  <a:pt x="173" y="0"/>
                  <a:pt x="169" y="0"/>
                  <a:pt x="165" y="2"/>
                </a:cubicBezTo>
                <a:cubicBezTo>
                  <a:pt x="161" y="4"/>
                  <a:pt x="158" y="7"/>
                  <a:pt x="157" y="11"/>
                </a:cubicBezTo>
                <a:cubicBezTo>
                  <a:pt x="155" y="15"/>
                  <a:pt x="150" y="31"/>
                  <a:pt x="143" y="48"/>
                </a:cubicBezTo>
                <a:cubicBezTo>
                  <a:pt x="133" y="48"/>
                  <a:pt x="123" y="49"/>
                  <a:pt x="112" y="52"/>
                </a:cubicBezTo>
                <a:cubicBezTo>
                  <a:pt x="102" y="38"/>
                  <a:pt x="92" y="24"/>
                  <a:pt x="89" y="20"/>
                </a:cubicBezTo>
                <a:cubicBezTo>
                  <a:pt x="87" y="17"/>
                  <a:pt x="83" y="15"/>
                  <a:pt x="79" y="14"/>
                </a:cubicBezTo>
                <a:cubicBezTo>
                  <a:pt x="75" y="14"/>
                  <a:pt x="71" y="14"/>
                  <a:pt x="67" y="16"/>
                </a:cubicBezTo>
                <a:cubicBezTo>
                  <a:pt x="64" y="19"/>
                  <a:pt x="61" y="22"/>
                  <a:pt x="60" y="26"/>
                </a:cubicBezTo>
                <a:cubicBezTo>
                  <a:pt x="58" y="30"/>
                  <a:pt x="58" y="34"/>
                  <a:pt x="60" y="38"/>
                </a:cubicBezTo>
                <a:cubicBezTo>
                  <a:pt x="62" y="41"/>
                  <a:pt x="69" y="57"/>
                  <a:pt x="77" y="73"/>
                </a:cubicBezTo>
                <a:cubicBezTo>
                  <a:pt x="69" y="81"/>
                  <a:pt x="63" y="89"/>
                  <a:pt x="58" y="98"/>
                </a:cubicBezTo>
                <a:cubicBezTo>
                  <a:pt x="40" y="96"/>
                  <a:pt x="23" y="93"/>
                  <a:pt x="19" y="92"/>
                </a:cubicBezTo>
                <a:cubicBezTo>
                  <a:pt x="15" y="92"/>
                  <a:pt x="11" y="93"/>
                  <a:pt x="8" y="95"/>
                </a:cubicBezTo>
                <a:cubicBezTo>
                  <a:pt x="4" y="97"/>
                  <a:pt x="2" y="101"/>
                  <a:pt x="1" y="105"/>
                </a:cubicBezTo>
                <a:cubicBezTo>
                  <a:pt x="0" y="109"/>
                  <a:pt x="0" y="113"/>
                  <a:pt x="2" y="117"/>
                </a:cubicBezTo>
                <a:cubicBezTo>
                  <a:pt x="4" y="121"/>
                  <a:pt x="7" y="124"/>
                  <a:pt x="11" y="125"/>
                </a:cubicBezTo>
                <a:cubicBezTo>
                  <a:pt x="15" y="127"/>
                  <a:pt x="31" y="132"/>
                  <a:pt x="48" y="139"/>
                </a:cubicBezTo>
                <a:cubicBezTo>
                  <a:pt x="47" y="149"/>
                  <a:pt x="49" y="159"/>
                  <a:pt x="52" y="170"/>
                </a:cubicBezTo>
                <a:cubicBezTo>
                  <a:pt x="37" y="180"/>
                  <a:pt x="24" y="190"/>
                  <a:pt x="20" y="193"/>
                </a:cubicBezTo>
                <a:cubicBezTo>
                  <a:pt x="17" y="195"/>
                  <a:pt x="15" y="199"/>
                  <a:pt x="14" y="203"/>
                </a:cubicBezTo>
                <a:cubicBezTo>
                  <a:pt x="13" y="207"/>
                  <a:pt x="14" y="211"/>
                  <a:pt x="16" y="215"/>
                </a:cubicBezTo>
                <a:cubicBezTo>
                  <a:pt x="18" y="219"/>
                  <a:pt x="22" y="221"/>
                  <a:pt x="26" y="222"/>
                </a:cubicBezTo>
                <a:cubicBezTo>
                  <a:pt x="29" y="224"/>
                  <a:pt x="34" y="224"/>
                  <a:pt x="37" y="222"/>
                </a:cubicBezTo>
                <a:cubicBezTo>
                  <a:pt x="41" y="220"/>
                  <a:pt x="57" y="213"/>
                  <a:pt x="73" y="205"/>
                </a:cubicBezTo>
                <a:cubicBezTo>
                  <a:pt x="80" y="213"/>
                  <a:pt x="89" y="219"/>
                  <a:pt x="98" y="224"/>
                </a:cubicBezTo>
                <a:cubicBezTo>
                  <a:pt x="95" y="242"/>
                  <a:pt x="93" y="259"/>
                  <a:pt x="92" y="263"/>
                </a:cubicBezTo>
                <a:cubicBezTo>
                  <a:pt x="91" y="267"/>
                  <a:pt x="93" y="271"/>
                  <a:pt x="95" y="275"/>
                </a:cubicBezTo>
                <a:cubicBezTo>
                  <a:pt x="97" y="278"/>
                  <a:pt x="101" y="280"/>
                  <a:pt x="105" y="281"/>
                </a:cubicBezTo>
                <a:cubicBezTo>
                  <a:pt x="109" y="283"/>
                  <a:pt x="113" y="282"/>
                  <a:pt x="117" y="280"/>
                </a:cubicBezTo>
                <a:cubicBezTo>
                  <a:pt x="120" y="278"/>
                  <a:pt x="123" y="275"/>
                  <a:pt x="125" y="271"/>
                </a:cubicBezTo>
                <a:cubicBezTo>
                  <a:pt x="126" y="268"/>
                  <a:pt x="132" y="251"/>
                  <a:pt x="138" y="234"/>
                </a:cubicBezTo>
                <a:cubicBezTo>
                  <a:pt x="148" y="235"/>
                  <a:pt x="159" y="233"/>
                  <a:pt x="169" y="230"/>
                </a:cubicBezTo>
                <a:cubicBezTo>
                  <a:pt x="180" y="245"/>
                  <a:pt x="190" y="259"/>
                  <a:pt x="192" y="262"/>
                </a:cubicBezTo>
                <a:cubicBezTo>
                  <a:pt x="195" y="265"/>
                  <a:pt x="199" y="267"/>
                  <a:pt x="203" y="268"/>
                </a:cubicBezTo>
                <a:cubicBezTo>
                  <a:pt x="206" y="269"/>
                  <a:pt x="211" y="268"/>
                  <a:pt x="214" y="266"/>
                </a:cubicBezTo>
                <a:cubicBezTo>
                  <a:pt x="218" y="264"/>
                  <a:pt x="221" y="260"/>
                  <a:pt x="222" y="257"/>
                </a:cubicBezTo>
                <a:close/>
                <a:moveTo>
                  <a:pt x="169" y="189"/>
                </a:moveTo>
                <a:cubicBezTo>
                  <a:pt x="143" y="205"/>
                  <a:pt x="108" y="196"/>
                  <a:pt x="93" y="170"/>
                </a:cubicBezTo>
                <a:cubicBezTo>
                  <a:pt x="77" y="143"/>
                  <a:pt x="86" y="109"/>
                  <a:pt x="112" y="93"/>
                </a:cubicBezTo>
                <a:cubicBezTo>
                  <a:pt x="139" y="78"/>
                  <a:pt x="173" y="86"/>
                  <a:pt x="189" y="113"/>
                </a:cubicBezTo>
                <a:cubicBezTo>
                  <a:pt x="204" y="139"/>
                  <a:pt x="195" y="174"/>
                  <a:pt x="169" y="18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6" name="Group 37"/>
          <p:cNvGrpSpPr/>
          <p:nvPr/>
        </p:nvGrpSpPr>
        <p:grpSpPr>
          <a:xfrm>
            <a:off x="2629747" y="700757"/>
            <a:ext cx="358184" cy="327792"/>
            <a:chOff x="6726389" y="1486674"/>
            <a:chExt cx="411805" cy="376863"/>
          </a:xfrm>
          <a:solidFill>
            <a:srgbClr val="45C1A4"/>
          </a:solidFill>
        </p:grpSpPr>
        <p:sp>
          <p:nvSpPr>
            <p:cNvPr id="7" name="Oval 52"/>
            <p:cNvSpPr>
              <a:spLocks noChangeArrowheads="1"/>
            </p:cNvSpPr>
            <p:nvPr/>
          </p:nvSpPr>
          <p:spPr bwMode="auto">
            <a:xfrm>
              <a:off x="6773808" y="1786168"/>
              <a:ext cx="44924" cy="4242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3" name="Oval 53"/>
            <p:cNvSpPr>
              <a:spLocks noChangeArrowheads="1"/>
            </p:cNvSpPr>
            <p:nvPr/>
          </p:nvSpPr>
          <p:spPr bwMode="auto">
            <a:xfrm>
              <a:off x="6748851" y="1836083"/>
              <a:ext cx="24958" cy="274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7" name="Freeform 54"/>
            <p:cNvSpPr/>
            <p:nvPr/>
          </p:nvSpPr>
          <p:spPr bwMode="auto">
            <a:xfrm>
              <a:off x="6726389" y="1486674"/>
              <a:ext cx="411805" cy="292007"/>
            </a:xfrm>
            <a:custGeom>
              <a:avLst/>
              <a:gdLst>
                <a:gd name="T0" fmla="*/ 124 w 124"/>
                <a:gd name="T1" fmla="*/ 34 h 88"/>
                <a:gd name="T2" fmla="*/ 99 w 124"/>
                <a:gd name="T3" fmla="*/ 9 h 88"/>
                <a:gd name="T4" fmla="*/ 93 w 124"/>
                <a:gd name="T5" fmla="*/ 10 h 88"/>
                <a:gd name="T6" fmla="*/ 74 w 124"/>
                <a:gd name="T7" fmla="*/ 0 h 88"/>
                <a:gd name="T8" fmla="*/ 60 w 124"/>
                <a:gd name="T9" fmla="*/ 5 h 88"/>
                <a:gd name="T10" fmla="*/ 46 w 124"/>
                <a:gd name="T11" fmla="*/ 0 h 88"/>
                <a:gd name="T12" fmla="*/ 31 w 124"/>
                <a:gd name="T13" fmla="*/ 5 h 88"/>
                <a:gd name="T14" fmla="*/ 25 w 124"/>
                <a:gd name="T15" fmla="*/ 5 h 88"/>
                <a:gd name="T16" fmla="*/ 0 w 124"/>
                <a:gd name="T17" fmla="*/ 30 h 88"/>
                <a:gd name="T18" fmla="*/ 3 w 124"/>
                <a:gd name="T19" fmla="*/ 43 h 88"/>
                <a:gd name="T20" fmla="*/ 0 w 124"/>
                <a:gd name="T21" fmla="*/ 55 h 88"/>
                <a:gd name="T22" fmla="*/ 25 w 124"/>
                <a:gd name="T23" fmla="*/ 80 h 88"/>
                <a:gd name="T24" fmla="*/ 28 w 124"/>
                <a:gd name="T25" fmla="*/ 80 h 88"/>
                <a:gd name="T26" fmla="*/ 46 w 124"/>
                <a:gd name="T27" fmla="*/ 88 h 88"/>
                <a:gd name="T28" fmla="*/ 64 w 124"/>
                <a:gd name="T29" fmla="*/ 80 h 88"/>
                <a:gd name="T30" fmla="*/ 79 w 124"/>
                <a:gd name="T31" fmla="*/ 85 h 88"/>
                <a:gd name="T32" fmla="*/ 104 w 124"/>
                <a:gd name="T33" fmla="*/ 60 h 88"/>
                <a:gd name="T34" fmla="*/ 104 w 124"/>
                <a:gd name="T35" fmla="*/ 59 h 88"/>
                <a:gd name="T36" fmla="*/ 124 w 124"/>
                <a:gd name="T37" fmla="*/ 34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24" h="88">
                  <a:moveTo>
                    <a:pt x="124" y="34"/>
                  </a:moveTo>
                  <a:cubicBezTo>
                    <a:pt x="124" y="21"/>
                    <a:pt x="113" y="9"/>
                    <a:pt x="99" y="9"/>
                  </a:cubicBezTo>
                  <a:cubicBezTo>
                    <a:pt x="97" y="9"/>
                    <a:pt x="95" y="10"/>
                    <a:pt x="93" y="10"/>
                  </a:cubicBezTo>
                  <a:cubicBezTo>
                    <a:pt x="89" y="4"/>
                    <a:pt x="82" y="0"/>
                    <a:pt x="74" y="0"/>
                  </a:cubicBezTo>
                  <a:cubicBezTo>
                    <a:pt x="69" y="0"/>
                    <a:pt x="64" y="2"/>
                    <a:pt x="60" y="5"/>
                  </a:cubicBezTo>
                  <a:cubicBezTo>
                    <a:pt x="56" y="2"/>
                    <a:pt x="51" y="0"/>
                    <a:pt x="46" y="0"/>
                  </a:cubicBezTo>
                  <a:cubicBezTo>
                    <a:pt x="40" y="0"/>
                    <a:pt x="35" y="2"/>
                    <a:pt x="31" y="5"/>
                  </a:cubicBezTo>
                  <a:cubicBezTo>
                    <a:pt x="29" y="5"/>
                    <a:pt x="27" y="5"/>
                    <a:pt x="25" y="5"/>
                  </a:cubicBezTo>
                  <a:cubicBezTo>
                    <a:pt x="11" y="5"/>
                    <a:pt x="0" y="16"/>
                    <a:pt x="0" y="30"/>
                  </a:cubicBezTo>
                  <a:cubicBezTo>
                    <a:pt x="0" y="35"/>
                    <a:pt x="1" y="39"/>
                    <a:pt x="3" y="43"/>
                  </a:cubicBezTo>
                  <a:cubicBezTo>
                    <a:pt x="1" y="46"/>
                    <a:pt x="0" y="51"/>
                    <a:pt x="0" y="55"/>
                  </a:cubicBezTo>
                  <a:cubicBezTo>
                    <a:pt x="0" y="69"/>
                    <a:pt x="11" y="80"/>
                    <a:pt x="25" y="80"/>
                  </a:cubicBezTo>
                  <a:cubicBezTo>
                    <a:pt x="26" y="80"/>
                    <a:pt x="27" y="80"/>
                    <a:pt x="28" y="80"/>
                  </a:cubicBezTo>
                  <a:cubicBezTo>
                    <a:pt x="32" y="85"/>
                    <a:pt x="39" y="88"/>
                    <a:pt x="46" y="88"/>
                  </a:cubicBezTo>
                  <a:cubicBezTo>
                    <a:pt x="53" y="88"/>
                    <a:pt x="59" y="85"/>
                    <a:pt x="64" y="80"/>
                  </a:cubicBezTo>
                  <a:cubicBezTo>
                    <a:pt x="68" y="83"/>
                    <a:pt x="73" y="85"/>
                    <a:pt x="79" y="85"/>
                  </a:cubicBezTo>
                  <a:cubicBezTo>
                    <a:pt x="92" y="85"/>
                    <a:pt x="104" y="74"/>
                    <a:pt x="104" y="60"/>
                  </a:cubicBezTo>
                  <a:cubicBezTo>
                    <a:pt x="104" y="60"/>
                    <a:pt x="104" y="59"/>
                    <a:pt x="104" y="59"/>
                  </a:cubicBezTo>
                  <a:cubicBezTo>
                    <a:pt x="115" y="57"/>
                    <a:pt x="124" y="47"/>
                    <a:pt x="124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7" name="Freeform 6"/>
          <p:cNvSpPr>
            <a:spLocks noEditPoints="1"/>
          </p:cNvSpPr>
          <p:nvPr/>
        </p:nvSpPr>
        <p:spPr bwMode="auto">
          <a:xfrm>
            <a:off x="2047147" y="1495227"/>
            <a:ext cx="280420" cy="279400"/>
          </a:xfrm>
          <a:custGeom>
            <a:avLst/>
            <a:gdLst>
              <a:gd name="T0" fmla="*/ 121 w 123"/>
              <a:gd name="T1" fmla="*/ 60 h 123"/>
              <a:gd name="T2" fmla="*/ 122 w 123"/>
              <a:gd name="T3" fmla="*/ 51 h 123"/>
              <a:gd name="T4" fmla="*/ 118 w 123"/>
              <a:gd name="T5" fmla="*/ 43 h 123"/>
              <a:gd name="T6" fmla="*/ 111 w 123"/>
              <a:gd name="T7" fmla="*/ 41 h 123"/>
              <a:gd name="T8" fmla="*/ 114 w 123"/>
              <a:gd name="T9" fmla="*/ 30 h 123"/>
              <a:gd name="T10" fmla="*/ 109 w 123"/>
              <a:gd name="T11" fmla="*/ 23 h 123"/>
              <a:gd name="T12" fmla="*/ 98 w 123"/>
              <a:gd name="T13" fmla="*/ 22 h 123"/>
              <a:gd name="T14" fmla="*/ 98 w 123"/>
              <a:gd name="T15" fmla="*/ 14 h 123"/>
              <a:gd name="T16" fmla="*/ 92 w 123"/>
              <a:gd name="T17" fmla="*/ 8 h 123"/>
              <a:gd name="T18" fmla="*/ 84 w 123"/>
              <a:gd name="T19" fmla="*/ 6 h 123"/>
              <a:gd name="T20" fmla="*/ 77 w 123"/>
              <a:gd name="T21" fmla="*/ 10 h 123"/>
              <a:gd name="T22" fmla="*/ 71 w 123"/>
              <a:gd name="T23" fmla="*/ 1 h 123"/>
              <a:gd name="T24" fmla="*/ 63 w 123"/>
              <a:gd name="T25" fmla="*/ 0 h 123"/>
              <a:gd name="T26" fmla="*/ 55 w 123"/>
              <a:gd name="T27" fmla="*/ 8 h 123"/>
              <a:gd name="T28" fmla="*/ 49 w 123"/>
              <a:gd name="T29" fmla="*/ 3 h 123"/>
              <a:gd name="T30" fmla="*/ 40 w 123"/>
              <a:gd name="T31" fmla="*/ 4 h 123"/>
              <a:gd name="T32" fmla="*/ 33 w 123"/>
              <a:gd name="T33" fmla="*/ 9 h 123"/>
              <a:gd name="T34" fmla="*/ 32 w 123"/>
              <a:gd name="T35" fmla="*/ 17 h 123"/>
              <a:gd name="T36" fmla="*/ 21 w 123"/>
              <a:gd name="T37" fmla="*/ 16 h 123"/>
              <a:gd name="T38" fmla="*/ 15 w 123"/>
              <a:gd name="T39" fmla="*/ 21 h 123"/>
              <a:gd name="T40" fmla="*/ 16 w 123"/>
              <a:gd name="T41" fmla="*/ 32 h 123"/>
              <a:gd name="T42" fmla="*/ 8 w 123"/>
              <a:gd name="T43" fmla="*/ 34 h 123"/>
              <a:gd name="T44" fmla="*/ 3 w 123"/>
              <a:gd name="T45" fmla="*/ 41 h 123"/>
              <a:gd name="T46" fmla="*/ 3 w 123"/>
              <a:gd name="T47" fmla="*/ 49 h 123"/>
              <a:gd name="T48" fmla="*/ 8 w 123"/>
              <a:gd name="T49" fmla="*/ 55 h 123"/>
              <a:gd name="T50" fmla="*/ 0 w 123"/>
              <a:gd name="T51" fmla="*/ 63 h 123"/>
              <a:gd name="T52" fmla="*/ 1 w 123"/>
              <a:gd name="T53" fmla="*/ 71 h 123"/>
              <a:gd name="T54" fmla="*/ 10 w 123"/>
              <a:gd name="T55" fmla="*/ 78 h 123"/>
              <a:gd name="T56" fmla="*/ 6 w 123"/>
              <a:gd name="T57" fmla="*/ 84 h 123"/>
              <a:gd name="T58" fmla="*/ 8 w 123"/>
              <a:gd name="T59" fmla="*/ 93 h 123"/>
              <a:gd name="T60" fmla="*/ 14 w 123"/>
              <a:gd name="T61" fmla="*/ 99 h 123"/>
              <a:gd name="T62" fmla="*/ 22 w 123"/>
              <a:gd name="T63" fmla="*/ 98 h 123"/>
              <a:gd name="T64" fmla="*/ 23 w 123"/>
              <a:gd name="T65" fmla="*/ 110 h 123"/>
              <a:gd name="T66" fmla="*/ 30 w 123"/>
              <a:gd name="T67" fmla="*/ 114 h 123"/>
              <a:gd name="T68" fmla="*/ 40 w 123"/>
              <a:gd name="T69" fmla="*/ 111 h 123"/>
              <a:gd name="T70" fmla="*/ 43 w 123"/>
              <a:gd name="T71" fmla="*/ 119 h 123"/>
              <a:gd name="T72" fmla="*/ 51 w 123"/>
              <a:gd name="T73" fmla="*/ 123 h 123"/>
              <a:gd name="T74" fmla="*/ 59 w 123"/>
              <a:gd name="T75" fmla="*/ 122 h 123"/>
              <a:gd name="T76" fmla="*/ 64 w 123"/>
              <a:gd name="T77" fmla="*/ 115 h 123"/>
              <a:gd name="T78" fmla="*/ 73 w 123"/>
              <a:gd name="T79" fmla="*/ 122 h 123"/>
              <a:gd name="T80" fmla="*/ 81 w 123"/>
              <a:gd name="T81" fmla="*/ 120 h 123"/>
              <a:gd name="T82" fmla="*/ 86 w 123"/>
              <a:gd name="T83" fmla="*/ 110 h 123"/>
              <a:gd name="T84" fmla="*/ 93 w 123"/>
              <a:gd name="T85" fmla="*/ 113 h 123"/>
              <a:gd name="T86" fmla="*/ 101 w 123"/>
              <a:gd name="T87" fmla="*/ 109 h 123"/>
              <a:gd name="T88" fmla="*/ 106 w 123"/>
              <a:gd name="T89" fmla="*/ 102 h 123"/>
              <a:gd name="T90" fmla="*/ 104 w 123"/>
              <a:gd name="T91" fmla="*/ 94 h 123"/>
              <a:gd name="T92" fmla="*/ 115 w 123"/>
              <a:gd name="T93" fmla="*/ 91 h 123"/>
              <a:gd name="T94" fmla="*/ 118 w 123"/>
              <a:gd name="T95" fmla="*/ 84 h 123"/>
              <a:gd name="T96" fmla="*/ 114 w 123"/>
              <a:gd name="T97" fmla="*/ 74 h 123"/>
              <a:gd name="T98" fmla="*/ 121 w 123"/>
              <a:gd name="T99" fmla="*/ 70 h 123"/>
              <a:gd name="T100" fmla="*/ 61 w 123"/>
              <a:gd name="T101" fmla="*/ 111 h 123"/>
              <a:gd name="T102" fmla="*/ 45 w 123"/>
              <a:gd name="T103" fmla="*/ 108 h 123"/>
              <a:gd name="T104" fmla="*/ 31 w 123"/>
              <a:gd name="T105" fmla="*/ 100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23" h="123">
                <a:moveTo>
                  <a:pt x="121" y="64"/>
                </a:moveTo>
                <a:cubicBezTo>
                  <a:pt x="122" y="64"/>
                  <a:pt x="122" y="63"/>
                  <a:pt x="123" y="63"/>
                </a:cubicBezTo>
                <a:cubicBezTo>
                  <a:pt x="123" y="63"/>
                  <a:pt x="123" y="62"/>
                  <a:pt x="123" y="62"/>
                </a:cubicBezTo>
                <a:cubicBezTo>
                  <a:pt x="123" y="61"/>
                  <a:pt x="123" y="61"/>
                  <a:pt x="123" y="60"/>
                </a:cubicBezTo>
                <a:cubicBezTo>
                  <a:pt x="122" y="60"/>
                  <a:pt x="122" y="60"/>
                  <a:pt x="121" y="60"/>
                </a:cubicBezTo>
                <a:cubicBezTo>
                  <a:pt x="121" y="59"/>
                  <a:pt x="118" y="59"/>
                  <a:pt x="115" y="59"/>
                </a:cubicBezTo>
                <a:cubicBezTo>
                  <a:pt x="115" y="58"/>
                  <a:pt x="115" y="56"/>
                  <a:pt x="115" y="55"/>
                </a:cubicBezTo>
                <a:cubicBezTo>
                  <a:pt x="117" y="54"/>
                  <a:pt x="120" y="54"/>
                  <a:pt x="121" y="53"/>
                </a:cubicBezTo>
                <a:cubicBezTo>
                  <a:pt x="121" y="53"/>
                  <a:pt x="122" y="53"/>
                  <a:pt x="122" y="53"/>
                </a:cubicBezTo>
                <a:cubicBezTo>
                  <a:pt x="122" y="52"/>
                  <a:pt x="122" y="51"/>
                  <a:pt x="122" y="51"/>
                </a:cubicBezTo>
                <a:cubicBezTo>
                  <a:pt x="122" y="50"/>
                  <a:pt x="122" y="50"/>
                  <a:pt x="121" y="50"/>
                </a:cubicBezTo>
                <a:cubicBezTo>
                  <a:pt x="121" y="49"/>
                  <a:pt x="121" y="49"/>
                  <a:pt x="120" y="49"/>
                </a:cubicBezTo>
                <a:cubicBezTo>
                  <a:pt x="119" y="49"/>
                  <a:pt x="116" y="50"/>
                  <a:pt x="114" y="50"/>
                </a:cubicBezTo>
                <a:cubicBezTo>
                  <a:pt x="113" y="48"/>
                  <a:pt x="113" y="47"/>
                  <a:pt x="113" y="46"/>
                </a:cubicBezTo>
                <a:cubicBezTo>
                  <a:pt x="115" y="45"/>
                  <a:pt x="118" y="43"/>
                  <a:pt x="118" y="43"/>
                </a:cubicBezTo>
                <a:cubicBezTo>
                  <a:pt x="119" y="43"/>
                  <a:pt x="119" y="43"/>
                  <a:pt x="119" y="42"/>
                </a:cubicBezTo>
                <a:cubicBezTo>
                  <a:pt x="120" y="42"/>
                  <a:pt x="120" y="41"/>
                  <a:pt x="119" y="41"/>
                </a:cubicBezTo>
                <a:cubicBezTo>
                  <a:pt x="119" y="40"/>
                  <a:pt x="119" y="40"/>
                  <a:pt x="118" y="39"/>
                </a:cubicBezTo>
                <a:cubicBezTo>
                  <a:pt x="118" y="39"/>
                  <a:pt x="117" y="39"/>
                  <a:pt x="117" y="39"/>
                </a:cubicBezTo>
                <a:cubicBezTo>
                  <a:pt x="116" y="39"/>
                  <a:pt x="113" y="40"/>
                  <a:pt x="111" y="41"/>
                </a:cubicBezTo>
                <a:cubicBezTo>
                  <a:pt x="110" y="40"/>
                  <a:pt x="110" y="38"/>
                  <a:pt x="109" y="37"/>
                </a:cubicBezTo>
                <a:cubicBezTo>
                  <a:pt x="111" y="36"/>
                  <a:pt x="114" y="34"/>
                  <a:pt x="114" y="34"/>
                </a:cubicBezTo>
                <a:cubicBezTo>
                  <a:pt x="115" y="33"/>
                  <a:pt x="115" y="33"/>
                  <a:pt x="115" y="32"/>
                </a:cubicBezTo>
                <a:cubicBezTo>
                  <a:pt x="115" y="32"/>
                  <a:pt x="115" y="31"/>
                  <a:pt x="115" y="31"/>
                </a:cubicBezTo>
                <a:cubicBezTo>
                  <a:pt x="115" y="30"/>
                  <a:pt x="114" y="30"/>
                  <a:pt x="114" y="30"/>
                </a:cubicBezTo>
                <a:cubicBezTo>
                  <a:pt x="113" y="30"/>
                  <a:pt x="113" y="30"/>
                  <a:pt x="112" y="30"/>
                </a:cubicBezTo>
                <a:cubicBezTo>
                  <a:pt x="112" y="30"/>
                  <a:pt x="109" y="31"/>
                  <a:pt x="106" y="32"/>
                </a:cubicBezTo>
                <a:cubicBezTo>
                  <a:pt x="106" y="31"/>
                  <a:pt x="105" y="30"/>
                  <a:pt x="104" y="29"/>
                </a:cubicBezTo>
                <a:cubicBezTo>
                  <a:pt x="106" y="27"/>
                  <a:pt x="108" y="25"/>
                  <a:pt x="109" y="25"/>
                </a:cubicBezTo>
                <a:cubicBezTo>
                  <a:pt x="109" y="24"/>
                  <a:pt x="109" y="24"/>
                  <a:pt x="109" y="23"/>
                </a:cubicBezTo>
                <a:cubicBezTo>
                  <a:pt x="109" y="23"/>
                  <a:pt x="109" y="22"/>
                  <a:pt x="109" y="22"/>
                </a:cubicBezTo>
                <a:cubicBezTo>
                  <a:pt x="108" y="22"/>
                  <a:pt x="108" y="21"/>
                  <a:pt x="107" y="21"/>
                </a:cubicBezTo>
                <a:cubicBezTo>
                  <a:pt x="107" y="21"/>
                  <a:pt x="106" y="21"/>
                  <a:pt x="106" y="22"/>
                </a:cubicBezTo>
                <a:cubicBezTo>
                  <a:pt x="105" y="22"/>
                  <a:pt x="103" y="24"/>
                  <a:pt x="101" y="25"/>
                </a:cubicBezTo>
                <a:cubicBezTo>
                  <a:pt x="100" y="24"/>
                  <a:pt x="99" y="23"/>
                  <a:pt x="98" y="22"/>
                </a:cubicBezTo>
                <a:cubicBezTo>
                  <a:pt x="99" y="20"/>
                  <a:pt x="101" y="18"/>
                  <a:pt x="102" y="17"/>
                </a:cubicBezTo>
                <a:cubicBezTo>
                  <a:pt x="102" y="17"/>
                  <a:pt x="102" y="16"/>
                  <a:pt x="102" y="16"/>
                </a:cubicBezTo>
                <a:cubicBezTo>
                  <a:pt x="102" y="15"/>
                  <a:pt x="101" y="15"/>
                  <a:pt x="101" y="14"/>
                </a:cubicBezTo>
                <a:cubicBezTo>
                  <a:pt x="101" y="14"/>
                  <a:pt x="100" y="14"/>
                  <a:pt x="100" y="14"/>
                </a:cubicBezTo>
                <a:cubicBezTo>
                  <a:pt x="99" y="14"/>
                  <a:pt x="99" y="14"/>
                  <a:pt x="98" y="14"/>
                </a:cubicBezTo>
                <a:cubicBezTo>
                  <a:pt x="98" y="15"/>
                  <a:pt x="96" y="17"/>
                  <a:pt x="94" y="19"/>
                </a:cubicBezTo>
                <a:cubicBezTo>
                  <a:pt x="93" y="18"/>
                  <a:pt x="92" y="17"/>
                  <a:pt x="91" y="17"/>
                </a:cubicBezTo>
                <a:cubicBezTo>
                  <a:pt x="92" y="14"/>
                  <a:pt x="93" y="11"/>
                  <a:pt x="93" y="11"/>
                </a:cubicBezTo>
                <a:cubicBezTo>
                  <a:pt x="93" y="10"/>
                  <a:pt x="93" y="10"/>
                  <a:pt x="93" y="9"/>
                </a:cubicBezTo>
                <a:cubicBezTo>
                  <a:pt x="93" y="9"/>
                  <a:pt x="93" y="8"/>
                  <a:pt x="92" y="8"/>
                </a:cubicBezTo>
                <a:cubicBezTo>
                  <a:pt x="92" y="8"/>
                  <a:pt x="91" y="8"/>
                  <a:pt x="91" y="8"/>
                </a:cubicBezTo>
                <a:cubicBezTo>
                  <a:pt x="90" y="8"/>
                  <a:pt x="90" y="8"/>
                  <a:pt x="90" y="9"/>
                </a:cubicBezTo>
                <a:cubicBezTo>
                  <a:pt x="89" y="9"/>
                  <a:pt x="87" y="12"/>
                  <a:pt x="86" y="14"/>
                </a:cubicBezTo>
                <a:cubicBezTo>
                  <a:pt x="85" y="13"/>
                  <a:pt x="83" y="13"/>
                  <a:pt x="82" y="12"/>
                </a:cubicBezTo>
                <a:cubicBezTo>
                  <a:pt x="83" y="10"/>
                  <a:pt x="84" y="7"/>
                  <a:pt x="84" y="6"/>
                </a:cubicBezTo>
                <a:cubicBezTo>
                  <a:pt x="84" y="6"/>
                  <a:pt x="84" y="5"/>
                  <a:pt x="84" y="5"/>
                </a:cubicBezTo>
                <a:cubicBezTo>
                  <a:pt x="83" y="4"/>
                  <a:pt x="83" y="4"/>
                  <a:pt x="83" y="4"/>
                </a:cubicBezTo>
                <a:cubicBezTo>
                  <a:pt x="82" y="3"/>
                  <a:pt x="81" y="3"/>
                  <a:pt x="81" y="4"/>
                </a:cubicBezTo>
                <a:cubicBezTo>
                  <a:pt x="81" y="4"/>
                  <a:pt x="80" y="4"/>
                  <a:pt x="80" y="5"/>
                </a:cubicBezTo>
                <a:cubicBezTo>
                  <a:pt x="80" y="5"/>
                  <a:pt x="78" y="8"/>
                  <a:pt x="77" y="10"/>
                </a:cubicBezTo>
                <a:cubicBezTo>
                  <a:pt x="76" y="10"/>
                  <a:pt x="75" y="10"/>
                  <a:pt x="73" y="9"/>
                </a:cubicBezTo>
                <a:cubicBezTo>
                  <a:pt x="74" y="7"/>
                  <a:pt x="74" y="4"/>
                  <a:pt x="74" y="3"/>
                </a:cubicBezTo>
                <a:cubicBezTo>
                  <a:pt x="74" y="3"/>
                  <a:pt x="74" y="2"/>
                  <a:pt x="73" y="2"/>
                </a:cubicBezTo>
                <a:cubicBezTo>
                  <a:pt x="73" y="1"/>
                  <a:pt x="73" y="1"/>
                  <a:pt x="72" y="1"/>
                </a:cubicBezTo>
                <a:cubicBezTo>
                  <a:pt x="72" y="1"/>
                  <a:pt x="71" y="1"/>
                  <a:pt x="71" y="1"/>
                </a:cubicBezTo>
                <a:cubicBezTo>
                  <a:pt x="70" y="1"/>
                  <a:pt x="70" y="2"/>
                  <a:pt x="70" y="2"/>
                </a:cubicBezTo>
                <a:cubicBezTo>
                  <a:pt x="70" y="3"/>
                  <a:pt x="69" y="6"/>
                  <a:pt x="68" y="8"/>
                </a:cubicBezTo>
                <a:cubicBezTo>
                  <a:pt x="67" y="8"/>
                  <a:pt x="65" y="8"/>
                  <a:pt x="64" y="8"/>
                </a:cubicBezTo>
                <a:cubicBezTo>
                  <a:pt x="64" y="5"/>
                  <a:pt x="64" y="2"/>
                  <a:pt x="64" y="2"/>
                </a:cubicBezTo>
                <a:cubicBezTo>
                  <a:pt x="63" y="1"/>
                  <a:pt x="63" y="1"/>
                  <a:pt x="63" y="0"/>
                </a:cubicBezTo>
                <a:cubicBezTo>
                  <a:pt x="62" y="0"/>
                  <a:pt x="62" y="0"/>
                  <a:pt x="61" y="0"/>
                </a:cubicBezTo>
                <a:cubicBezTo>
                  <a:pt x="61" y="0"/>
                  <a:pt x="60" y="0"/>
                  <a:pt x="60" y="0"/>
                </a:cubicBezTo>
                <a:cubicBezTo>
                  <a:pt x="60" y="1"/>
                  <a:pt x="59" y="1"/>
                  <a:pt x="59" y="2"/>
                </a:cubicBezTo>
                <a:cubicBezTo>
                  <a:pt x="59" y="2"/>
                  <a:pt x="59" y="5"/>
                  <a:pt x="59" y="8"/>
                </a:cubicBezTo>
                <a:cubicBezTo>
                  <a:pt x="57" y="8"/>
                  <a:pt x="56" y="8"/>
                  <a:pt x="55" y="8"/>
                </a:cubicBezTo>
                <a:cubicBezTo>
                  <a:pt x="54" y="6"/>
                  <a:pt x="53" y="3"/>
                  <a:pt x="53" y="2"/>
                </a:cubicBezTo>
                <a:cubicBezTo>
                  <a:pt x="53" y="2"/>
                  <a:pt x="53" y="1"/>
                  <a:pt x="52" y="1"/>
                </a:cubicBezTo>
                <a:cubicBezTo>
                  <a:pt x="52" y="1"/>
                  <a:pt x="51" y="1"/>
                  <a:pt x="51" y="1"/>
                </a:cubicBezTo>
                <a:cubicBezTo>
                  <a:pt x="50" y="1"/>
                  <a:pt x="50" y="1"/>
                  <a:pt x="49" y="2"/>
                </a:cubicBezTo>
                <a:cubicBezTo>
                  <a:pt x="49" y="2"/>
                  <a:pt x="49" y="3"/>
                  <a:pt x="49" y="3"/>
                </a:cubicBezTo>
                <a:cubicBezTo>
                  <a:pt x="49" y="4"/>
                  <a:pt x="49" y="7"/>
                  <a:pt x="49" y="9"/>
                </a:cubicBezTo>
                <a:cubicBezTo>
                  <a:pt x="48" y="10"/>
                  <a:pt x="47" y="10"/>
                  <a:pt x="46" y="10"/>
                </a:cubicBezTo>
                <a:cubicBezTo>
                  <a:pt x="44" y="8"/>
                  <a:pt x="43" y="5"/>
                  <a:pt x="43" y="5"/>
                </a:cubicBezTo>
                <a:cubicBezTo>
                  <a:pt x="43" y="4"/>
                  <a:pt x="42" y="4"/>
                  <a:pt x="42" y="4"/>
                </a:cubicBezTo>
                <a:cubicBezTo>
                  <a:pt x="41" y="3"/>
                  <a:pt x="41" y="3"/>
                  <a:pt x="40" y="4"/>
                </a:cubicBezTo>
                <a:cubicBezTo>
                  <a:pt x="40" y="4"/>
                  <a:pt x="39" y="4"/>
                  <a:pt x="39" y="5"/>
                </a:cubicBezTo>
                <a:cubicBezTo>
                  <a:pt x="39" y="5"/>
                  <a:pt x="39" y="6"/>
                  <a:pt x="39" y="6"/>
                </a:cubicBezTo>
                <a:cubicBezTo>
                  <a:pt x="39" y="7"/>
                  <a:pt x="40" y="10"/>
                  <a:pt x="40" y="12"/>
                </a:cubicBezTo>
                <a:cubicBezTo>
                  <a:pt x="39" y="13"/>
                  <a:pt x="38" y="13"/>
                  <a:pt x="37" y="14"/>
                </a:cubicBezTo>
                <a:cubicBezTo>
                  <a:pt x="35" y="12"/>
                  <a:pt x="34" y="9"/>
                  <a:pt x="33" y="9"/>
                </a:cubicBezTo>
                <a:cubicBezTo>
                  <a:pt x="33" y="8"/>
                  <a:pt x="32" y="8"/>
                  <a:pt x="32" y="8"/>
                </a:cubicBezTo>
                <a:cubicBezTo>
                  <a:pt x="32" y="8"/>
                  <a:pt x="31" y="8"/>
                  <a:pt x="31" y="8"/>
                </a:cubicBezTo>
                <a:cubicBezTo>
                  <a:pt x="30" y="8"/>
                  <a:pt x="30" y="9"/>
                  <a:pt x="30" y="9"/>
                </a:cubicBezTo>
                <a:cubicBezTo>
                  <a:pt x="29" y="10"/>
                  <a:pt x="29" y="10"/>
                  <a:pt x="30" y="11"/>
                </a:cubicBezTo>
                <a:cubicBezTo>
                  <a:pt x="30" y="11"/>
                  <a:pt x="31" y="14"/>
                  <a:pt x="32" y="17"/>
                </a:cubicBezTo>
                <a:cubicBezTo>
                  <a:pt x="31" y="17"/>
                  <a:pt x="30" y="18"/>
                  <a:pt x="29" y="19"/>
                </a:cubicBezTo>
                <a:cubicBezTo>
                  <a:pt x="27" y="17"/>
                  <a:pt x="25" y="15"/>
                  <a:pt x="25" y="14"/>
                </a:cubicBezTo>
                <a:cubicBezTo>
                  <a:pt x="24" y="14"/>
                  <a:pt x="24" y="14"/>
                  <a:pt x="23" y="14"/>
                </a:cubicBezTo>
                <a:cubicBezTo>
                  <a:pt x="23" y="14"/>
                  <a:pt x="22" y="14"/>
                  <a:pt x="22" y="14"/>
                </a:cubicBezTo>
                <a:cubicBezTo>
                  <a:pt x="21" y="15"/>
                  <a:pt x="21" y="15"/>
                  <a:pt x="21" y="16"/>
                </a:cubicBezTo>
                <a:cubicBezTo>
                  <a:pt x="21" y="16"/>
                  <a:pt x="21" y="17"/>
                  <a:pt x="21" y="17"/>
                </a:cubicBezTo>
                <a:cubicBezTo>
                  <a:pt x="22" y="18"/>
                  <a:pt x="23" y="20"/>
                  <a:pt x="25" y="22"/>
                </a:cubicBezTo>
                <a:cubicBezTo>
                  <a:pt x="24" y="23"/>
                  <a:pt x="23" y="24"/>
                  <a:pt x="22" y="25"/>
                </a:cubicBezTo>
                <a:cubicBezTo>
                  <a:pt x="20" y="24"/>
                  <a:pt x="17" y="22"/>
                  <a:pt x="17" y="22"/>
                </a:cubicBezTo>
                <a:cubicBezTo>
                  <a:pt x="16" y="21"/>
                  <a:pt x="16" y="21"/>
                  <a:pt x="15" y="21"/>
                </a:cubicBezTo>
                <a:cubicBezTo>
                  <a:pt x="15" y="21"/>
                  <a:pt x="15" y="22"/>
                  <a:pt x="14" y="22"/>
                </a:cubicBezTo>
                <a:cubicBezTo>
                  <a:pt x="14" y="22"/>
                  <a:pt x="14" y="23"/>
                  <a:pt x="14" y="23"/>
                </a:cubicBezTo>
                <a:cubicBezTo>
                  <a:pt x="14" y="24"/>
                  <a:pt x="14" y="24"/>
                  <a:pt x="14" y="25"/>
                </a:cubicBezTo>
                <a:cubicBezTo>
                  <a:pt x="15" y="25"/>
                  <a:pt x="17" y="27"/>
                  <a:pt x="19" y="29"/>
                </a:cubicBezTo>
                <a:cubicBezTo>
                  <a:pt x="18" y="30"/>
                  <a:pt x="17" y="31"/>
                  <a:pt x="16" y="32"/>
                </a:cubicBezTo>
                <a:cubicBezTo>
                  <a:pt x="14" y="31"/>
                  <a:pt x="11" y="30"/>
                  <a:pt x="11" y="30"/>
                </a:cubicBezTo>
                <a:cubicBezTo>
                  <a:pt x="10" y="30"/>
                  <a:pt x="10" y="30"/>
                  <a:pt x="9" y="30"/>
                </a:cubicBezTo>
                <a:cubicBezTo>
                  <a:pt x="9" y="30"/>
                  <a:pt x="8" y="30"/>
                  <a:pt x="8" y="31"/>
                </a:cubicBezTo>
                <a:cubicBezTo>
                  <a:pt x="8" y="31"/>
                  <a:pt x="8" y="32"/>
                  <a:pt x="8" y="32"/>
                </a:cubicBezTo>
                <a:cubicBezTo>
                  <a:pt x="8" y="33"/>
                  <a:pt x="8" y="33"/>
                  <a:pt x="8" y="34"/>
                </a:cubicBezTo>
                <a:cubicBezTo>
                  <a:pt x="9" y="34"/>
                  <a:pt x="11" y="36"/>
                  <a:pt x="14" y="37"/>
                </a:cubicBezTo>
                <a:cubicBezTo>
                  <a:pt x="13" y="38"/>
                  <a:pt x="12" y="40"/>
                  <a:pt x="12" y="41"/>
                </a:cubicBezTo>
                <a:cubicBezTo>
                  <a:pt x="9" y="40"/>
                  <a:pt x="7" y="39"/>
                  <a:pt x="6" y="39"/>
                </a:cubicBezTo>
                <a:cubicBezTo>
                  <a:pt x="5" y="39"/>
                  <a:pt x="5" y="39"/>
                  <a:pt x="4" y="39"/>
                </a:cubicBezTo>
                <a:cubicBezTo>
                  <a:pt x="4" y="40"/>
                  <a:pt x="4" y="40"/>
                  <a:pt x="3" y="41"/>
                </a:cubicBezTo>
                <a:cubicBezTo>
                  <a:pt x="3" y="41"/>
                  <a:pt x="3" y="42"/>
                  <a:pt x="3" y="42"/>
                </a:cubicBezTo>
                <a:cubicBezTo>
                  <a:pt x="4" y="43"/>
                  <a:pt x="4" y="43"/>
                  <a:pt x="4" y="43"/>
                </a:cubicBezTo>
                <a:cubicBezTo>
                  <a:pt x="5" y="43"/>
                  <a:pt x="8" y="45"/>
                  <a:pt x="10" y="46"/>
                </a:cubicBezTo>
                <a:cubicBezTo>
                  <a:pt x="10" y="47"/>
                  <a:pt x="9" y="48"/>
                  <a:pt x="9" y="50"/>
                </a:cubicBezTo>
                <a:cubicBezTo>
                  <a:pt x="6" y="50"/>
                  <a:pt x="3" y="49"/>
                  <a:pt x="3" y="49"/>
                </a:cubicBezTo>
                <a:cubicBezTo>
                  <a:pt x="2" y="49"/>
                  <a:pt x="2" y="49"/>
                  <a:pt x="1" y="50"/>
                </a:cubicBezTo>
                <a:cubicBezTo>
                  <a:pt x="1" y="50"/>
                  <a:pt x="1" y="50"/>
                  <a:pt x="1" y="51"/>
                </a:cubicBezTo>
                <a:cubicBezTo>
                  <a:pt x="1" y="51"/>
                  <a:pt x="1" y="52"/>
                  <a:pt x="1" y="53"/>
                </a:cubicBezTo>
                <a:cubicBezTo>
                  <a:pt x="1" y="53"/>
                  <a:pt x="2" y="53"/>
                  <a:pt x="2" y="53"/>
                </a:cubicBezTo>
                <a:cubicBezTo>
                  <a:pt x="3" y="54"/>
                  <a:pt x="6" y="54"/>
                  <a:pt x="8" y="55"/>
                </a:cubicBezTo>
                <a:cubicBezTo>
                  <a:pt x="8" y="56"/>
                  <a:pt x="8" y="58"/>
                  <a:pt x="8" y="59"/>
                </a:cubicBezTo>
                <a:cubicBezTo>
                  <a:pt x="5" y="59"/>
                  <a:pt x="2" y="59"/>
                  <a:pt x="2" y="60"/>
                </a:cubicBezTo>
                <a:cubicBezTo>
                  <a:pt x="1" y="60"/>
                  <a:pt x="1" y="60"/>
                  <a:pt x="0" y="60"/>
                </a:cubicBezTo>
                <a:cubicBezTo>
                  <a:pt x="0" y="61"/>
                  <a:pt x="0" y="61"/>
                  <a:pt x="0" y="62"/>
                </a:cubicBezTo>
                <a:cubicBezTo>
                  <a:pt x="0" y="62"/>
                  <a:pt x="0" y="63"/>
                  <a:pt x="0" y="63"/>
                </a:cubicBezTo>
                <a:cubicBezTo>
                  <a:pt x="1" y="63"/>
                  <a:pt x="1" y="64"/>
                  <a:pt x="2" y="64"/>
                </a:cubicBezTo>
                <a:cubicBezTo>
                  <a:pt x="2" y="64"/>
                  <a:pt x="5" y="64"/>
                  <a:pt x="8" y="64"/>
                </a:cubicBezTo>
                <a:cubicBezTo>
                  <a:pt x="8" y="66"/>
                  <a:pt x="8" y="67"/>
                  <a:pt x="8" y="68"/>
                </a:cubicBezTo>
                <a:cubicBezTo>
                  <a:pt x="6" y="69"/>
                  <a:pt x="3" y="70"/>
                  <a:pt x="2" y="70"/>
                </a:cubicBezTo>
                <a:cubicBezTo>
                  <a:pt x="2" y="70"/>
                  <a:pt x="1" y="71"/>
                  <a:pt x="1" y="71"/>
                </a:cubicBezTo>
                <a:cubicBezTo>
                  <a:pt x="1" y="71"/>
                  <a:pt x="1" y="72"/>
                  <a:pt x="1" y="72"/>
                </a:cubicBezTo>
                <a:cubicBezTo>
                  <a:pt x="1" y="73"/>
                  <a:pt x="1" y="73"/>
                  <a:pt x="1" y="74"/>
                </a:cubicBezTo>
                <a:cubicBezTo>
                  <a:pt x="2" y="74"/>
                  <a:pt x="2" y="74"/>
                  <a:pt x="3" y="74"/>
                </a:cubicBezTo>
                <a:cubicBezTo>
                  <a:pt x="3" y="74"/>
                  <a:pt x="6" y="74"/>
                  <a:pt x="9" y="74"/>
                </a:cubicBezTo>
                <a:cubicBezTo>
                  <a:pt x="9" y="75"/>
                  <a:pt x="10" y="76"/>
                  <a:pt x="10" y="78"/>
                </a:cubicBezTo>
                <a:cubicBezTo>
                  <a:pt x="8" y="79"/>
                  <a:pt x="5" y="80"/>
                  <a:pt x="4" y="80"/>
                </a:cubicBezTo>
                <a:cubicBezTo>
                  <a:pt x="4" y="80"/>
                  <a:pt x="4" y="81"/>
                  <a:pt x="3" y="81"/>
                </a:cubicBezTo>
                <a:cubicBezTo>
                  <a:pt x="3" y="82"/>
                  <a:pt x="3" y="82"/>
                  <a:pt x="3" y="83"/>
                </a:cubicBezTo>
                <a:cubicBezTo>
                  <a:pt x="4" y="83"/>
                  <a:pt x="4" y="84"/>
                  <a:pt x="4" y="84"/>
                </a:cubicBezTo>
                <a:cubicBezTo>
                  <a:pt x="5" y="84"/>
                  <a:pt x="5" y="84"/>
                  <a:pt x="6" y="84"/>
                </a:cubicBezTo>
                <a:cubicBezTo>
                  <a:pt x="7" y="84"/>
                  <a:pt x="9" y="83"/>
                  <a:pt x="12" y="83"/>
                </a:cubicBezTo>
                <a:cubicBezTo>
                  <a:pt x="12" y="84"/>
                  <a:pt x="13" y="85"/>
                  <a:pt x="14" y="86"/>
                </a:cubicBezTo>
                <a:cubicBezTo>
                  <a:pt x="11" y="88"/>
                  <a:pt x="9" y="89"/>
                  <a:pt x="8" y="90"/>
                </a:cubicBezTo>
                <a:cubicBezTo>
                  <a:pt x="8" y="90"/>
                  <a:pt x="8" y="91"/>
                  <a:pt x="8" y="91"/>
                </a:cubicBezTo>
                <a:cubicBezTo>
                  <a:pt x="8" y="92"/>
                  <a:pt x="8" y="92"/>
                  <a:pt x="8" y="93"/>
                </a:cubicBezTo>
                <a:cubicBezTo>
                  <a:pt x="8" y="93"/>
                  <a:pt x="9" y="93"/>
                  <a:pt x="9" y="94"/>
                </a:cubicBezTo>
                <a:cubicBezTo>
                  <a:pt x="10" y="94"/>
                  <a:pt x="10" y="94"/>
                  <a:pt x="11" y="94"/>
                </a:cubicBezTo>
                <a:cubicBezTo>
                  <a:pt x="11" y="93"/>
                  <a:pt x="14" y="92"/>
                  <a:pt x="16" y="91"/>
                </a:cubicBezTo>
                <a:cubicBezTo>
                  <a:pt x="17" y="92"/>
                  <a:pt x="18" y="93"/>
                  <a:pt x="19" y="94"/>
                </a:cubicBezTo>
                <a:cubicBezTo>
                  <a:pt x="17" y="96"/>
                  <a:pt x="15" y="98"/>
                  <a:pt x="14" y="99"/>
                </a:cubicBezTo>
                <a:cubicBezTo>
                  <a:pt x="14" y="99"/>
                  <a:pt x="14" y="99"/>
                  <a:pt x="14" y="100"/>
                </a:cubicBezTo>
                <a:cubicBezTo>
                  <a:pt x="14" y="101"/>
                  <a:pt x="14" y="101"/>
                  <a:pt x="14" y="101"/>
                </a:cubicBezTo>
                <a:cubicBezTo>
                  <a:pt x="15" y="102"/>
                  <a:pt x="15" y="102"/>
                  <a:pt x="15" y="102"/>
                </a:cubicBezTo>
                <a:cubicBezTo>
                  <a:pt x="16" y="102"/>
                  <a:pt x="16" y="102"/>
                  <a:pt x="17" y="102"/>
                </a:cubicBezTo>
                <a:cubicBezTo>
                  <a:pt x="17" y="102"/>
                  <a:pt x="20" y="100"/>
                  <a:pt x="22" y="98"/>
                </a:cubicBezTo>
                <a:cubicBezTo>
                  <a:pt x="23" y="99"/>
                  <a:pt x="24" y="100"/>
                  <a:pt x="25" y="101"/>
                </a:cubicBezTo>
                <a:cubicBezTo>
                  <a:pt x="23" y="103"/>
                  <a:pt x="22" y="106"/>
                  <a:pt x="21" y="106"/>
                </a:cubicBezTo>
                <a:cubicBezTo>
                  <a:pt x="21" y="107"/>
                  <a:pt x="21" y="107"/>
                  <a:pt x="21" y="108"/>
                </a:cubicBezTo>
                <a:cubicBezTo>
                  <a:pt x="21" y="108"/>
                  <a:pt x="21" y="109"/>
                  <a:pt x="22" y="109"/>
                </a:cubicBezTo>
                <a:cubicBezTo>
                  <a:pt x="22" y="109"/>
                  <a:pt x="23" y="110"/>
                  <a:pt x="23" y="110"/>
                </a:cubicBezTo>
                <a:cubicBezTo>
                  <a:pt x="24" y="110"/>
                  <a:pt x="24" y="109"/>
                  <a:pt x="25" y="109"/>
                </a:cubicBezTo>
                <a:cubicBezTo>
                  <a:pt x="25" y="109"/>
                  <a:pt x="27" y="106"/>
                  <a:pt x="29" y="105"/>
                </a:cubicBezTo>
                <a:cubicBezTo>
                  <a:pt x="30" y="105"/>
                  <a:pt x="31" y="106"/>
                  <a:pt x="32" y="107"/>
                </a:cubicBezTo>
                <a:cubicBezTo>
                  <a:pt x="31" y="109"/>
                  <a:pt x="30" y="112"/>
                  <a:pt x="30" y="113"/>
                </a:cubicBezTo>
                <a:cubicBezTo>
                  <a:pt x="29" y="113"/>
                  <a:pt x="29" y="114"/>
                  <a:pt x="30" y="114"/>
                </a:cubicBezTo>
                <a:cubicBezTo>
                  <a:pt x="30" y="115"/>
                  <a:pt x="30" y="115"/>
                  <a:pt x="31" y="115"/>
                </a:cubicBezTo>
                <a:cubicBezTo>
                  <a:pt x="31" y="115"/>
                  <a:pt x="32" y="116"/>
                  <a:pt x="32" y="115"/>
                </a:cubicBezTo>
                <a:cubicBezTo>
                  <a:pt x="33" y="115"/>
                  <a:pt x="33" y="115"/>
                  <a:pt x="33" y="115"/>
                </a:cubicBezTo>
                <a:cubicBezTo>
                  <a:pt x="34" y="114"/>
                  <a:pt x="35" y="112"/>
                  <a:pt x="37" y="110"/>
                </a:cubicBezTo>
                <a:cubicBezTo>
                  <a:pt x="38" y="110"/>
                  <a:pt x="39" y="111"/>
                  <a:pt x="40" y="111"/>
                </a:cubicBezTo>
                <a:cubicBezTo>
                  <a:pt x="40" y="114"/>
                  <a:pt x="39" y="117"/>
                  <a:pt x="39" y="117"/>
                </a:cubicBezTo>
                <a:cubicBezTo>
                  <a:pt x="39" y="118"/>
                  <a:pt x="39" y="118"/>
                  <a:pt x="39" y="119"/>
                </a:cubicBezTo>
                <a:cubicBezTo>
                  <a:pt x="39" y="119"/>
                  <a:pt x="40" y="120"/>
                  <a:pt x="40" y="120"/>
                </a:cubicBezTo>
                <a:cubicBezTo>
                  <a:pt x="41" y="120"/>
                  <a:pt x="41" y="120"/>
                  <a:pt x="42" y="120"/>
                </a:cubicBezTo>
                <a:cubicBezTo>
                  <a:pt x="42" y="120"/>
                  <a:pt x="43" y="119"/>
                  <a:pt x="43" y="119"/>
                </a:cubicBezTo>
                <a:cubicBezTo>
                  <a:pt x="43" y="118"/>
                  <a:pt x="44" y="115"/>
                  <a:pt x="46" y="113"/>
                </a:cubicBezTo>
                <a:cubicBezTo>
                  <a:pt x="47" y="113"/>
                  <a:pt x="48" y="114"/>
                  <a:pt x="49" y="114"/>
                </a:cubicBezTo>
                <a:cubicBezTo>
                  <a:pt x="49" y="117"/>
                  <a:pt x="49" y="120"/>
                  <a:pt x="49" y="120"/>
                </a:cubicBezTo>
                <a:cubicBezTo>
                  <a:pt x="49" y="121"/>
                  <a:pt x="49" y="121"/>
                  <a:pt x="49" y="122"/>
                </a:cubicBezTo>
                <a:cubicBezTo>
                  <a:pt x="50" y="122"/>
                  <a:pt x="50" y="122"/>
                  <a:pt x="51" y="123"/>
                </a:cubicBezTo>
                <a:cubicBezTo>
                  <a:pt x="51" y="123"/>
                  <a:pt x="52" y="123"/>
                  <a:pt x="52" y="122"/>
                </a:cubicBezTo>
                <a:cubicBezTo>
                  <a:pt x="53" y="122"/>
                  <a:pt x="53" y="122"/>
                  <a:pt x="53" y="121"/>
                </a:cubicBezTo>
                <a:cubicBezTo>
                  <a:pt x="53" y="121"/>
                  <a:pt x="54" y="118"/>
                  <a:pt x="55" y="115"/>
                </a:cubicBezTo>
                <a:cubicBezTo>
                  <a:pt x="56" y="115"/>
                  <a:pt x="57" y="115"/>
                  <a:pt x="59" y="115"/>
                </a:cubicBezTo>
                <a:cubicBezTo>
                  <a:pt x="59" y="118"/>
                  <a:pt x="59" y="121"/>
                  <a:pt x="59" y="122"/>
                </a:cubicBezTo>
                <a:cubicBezTo>
                  <a:pt x="59" y="122"/>
                  <a:pt x="60" y="123"/>
                  <a:pt x="60" y="123"/>
                </a:cubicBezTo>
                <a:cubicBezTo>
                  <a:pt x="60" y="123"/>
                  <a:pt x="61" y="123"/>
                  <a:pt x="61" y="123"/>
                </a:cubicBezTo>
                <a:cubicBezTo>
                  <a:pt x="62" y="123"/>
                  <a:pt x="62" y="123"/>
                  <a:pt x="63" y="123"/>
                </a:cubicBezTo>
                <a:cubicBezTo>
                  <a:pt x="63" y="123"/>
                  <a:pt x="63" y="122"/>
                  <a:pt x="64" y="122"/>
                </a:cubicBezTo>
                <a:cubicBezTo>
                  <a:pt x="64" y="121"/>
                  <a:pt x="64" y="118"/>
                  <a:pt x="64" y="115"/>
                </a:cubicBezTo>
                <a:cubicBezTo>
                  <a:pt x="65" y="115"/>
                  <a:pt x="67" y="115"/>
                  <a:pt x="68" y="115"/>
                </a:cubicBezTo>
                <a:cubicBezTo>
                  <a:pt x="69" y="118"/>
                  <a:pt x="70" y="121"/>
                  <a:pt x="70" y="121"/>
                </a:cubicBezTo>
                <a:cubicBezTo>
                  <a:pt x="70" y="122"/>
                  <a:pt x="70" y="122"/>
                  <a:pt x="71" y="122"/>
                </a:cubicBezTo>
                <a:cubicBezTo>
                  <a:pt x="71" y="123"/>
                  <a:pt x="72" y="123"/>
                  <a:pt x="72" y="123"/>
                </a:cubicBezTo>
                <a:cubicBezTo>
                  <a:pt x="73" y="122"/>
                  <a:pt x="73" y="122"/>
                  <a:pt x="73" y="122"/>
                </a:cubicBezTo>
                <a:cubicBezTo>
                  <a:pt x="74" y="121"/>
                  <a:pt x="74" y="121"/>
                  <a:pt x="74" y="120"/>
                </a:cubicBezTo>
                <a:cubicBezTo>
                  <a:pt x="74" y="120"/>
                  <a:pt x="74" y="117"/>
                  <a:pt x="73" y="114"/>
                </a:cubicBezTo>
                <a:cubicBezTo>
                  <a:pt x="75" y="114"/>
                  <a:pt x="76" y="113"/>
                  <a:pt x="77" y="113"/>
                </a:cubicBezTo>
                <a:cubicBezTo>
                  <a:pt x="78" y="115"/>
                  <a:pt x="80" y="118"/>
                  <a:pt x="80" y="119"/>
                </a:cubicBezTo>
                <a:cubicBezTo>
                  <a:pt x="80" y="119"/>
                  <a:pt x="81" y="120"/>
                  <a:pt x="81" y="120"/>
                </a:cubicBezTo>
                <a:cubicBezTo>
                  <a:pt x="81" y="120"/>
                  <a:pt x="82" y="120"/>
                  <a:pt x="83" y="120"/>
                </a:cubicBezTo>
                <a:cubicBezTo>
                  <a:pt x="83" y="120"/>
                  <a:pt x="83" y="119"/>
                  <a:pt x="84" y="119"/>
                </a:cubicBezTo>
                <a:cubicBezTo>
                  <a:pt x="84" y="118"/>
                  <a:pt x="84" y="118"/>
                  <a:pt x="84" y="117"/>
                </a:cubicBezTo>
                <a:cubicBezTo>
                  <a:pt x="84" y="117"/>
                  <a:pt x="83" y="114"/>
                  <a:pt x="82" y="111"/>
                </a:cubicBezTo>
                <a:cubicBezTo>
                  <a:pt x="83" y="111"/>
                  <a:pt x="85" y="110"/>
                  <a:pt x="86" y="110"/>
                </a:cubicBezTo>
                <a:cubicBezTo>
                  <a:pt x="87" y="112"/>
                  <a:pt x="89" y="114"/>
                  <a:pt x="90" y="115"/>
                </a:cubicBezTo>
                <a:cubicBezTo>
                  <a:pt x="90" y="115"/>
                  <a:pt x="90" y="115"/>
                  <a:pt x="91" y="115"/>
                </a:cubicBezTo>
                <a:cubicBezTo>
                  <a:pt x="91" y="116"/>
                  <a:pt x="92" y="115"/>
                  <a:pt x="92" y="115"/>
                </a:cubicBezTo>
                <a:cubicBezTo>
                  <a:pt x="93" y="115"/>
                  <a:pt x="93" y="115"/>
                  <a:pt x="93" y="114"/>
                </a:cubicBezTo>
                <a:cubicBezTo>
                  <a:pt x="93" y="114"/>
                  <a:pt x="93" y="113"/>
                  <a:pt x="93" y="113"/>
                </a:cubicBezTo>
                <a:cubicBezTo>
                  <a:pt x="93" y="112"/>
                  <a:pt x="92" y="109"/>
                  <a:pt x="91" y="107"/>
                </a:cubicBezTo>
                <a:cubicBezTo>
                  <a:pt x="92" y="106"/>
                  <a:pt x="93" y="105"/>
                  <a:pt x="94" y="105"/>
                </a:cubicBezTo>
                <a:cubicBezTo>
                  <a:pt x="96" y="106"/>
                  <a:pt x="98" y="109"/>
                  <a:pt x="98" y="109"/>
                </a:cubicBezTo>
                <a:cubicBezTo>
                  <a:pt x="99" y="109"/>
                  <a:pt x="99" y="110"/>
                  <a:pt x="100" y="110"/>
                </a:cubicBezTo>
                <a:cubicBezTo>
                  <a:pt x="100" y="110"/>
                  <a:pt x="101" y="109"/>
                  <a:pt x="101" y="109"/>
                </a:cubicBezTo>
                <a:cubicBezTo>
                  <a:pt x="101" y="109"/>
                  <a:pt x="102" y="108"/>
                  <a:pt x="102" y="108"/>
                </a:cubicBezTo>
                <a:cubicBezTo>
                  <a:pt x="102" y="107"/>
                  <a:pt x="102" y="107"/>
                  <a:pt x="102" y="106"/>
                </a:cubicBezTo>
                <a:cubicBezTo>
                  <a:pt x="101" y="106"/>
                  <a:pt x="99" y="103"/>
                  <a:pt x="98" y="101"/>
                </a:cubicBezTo>
                <a:cubicBezTo>
                  <a:pt x="99" y="100"/>
                  <a:pt x="100" y="99"/>
                  <a:pt x="101" y="98"/>
                </a:cubicBezTo>
                <a:cubicBezTo>
                  <a:pt x="103" y="100"/>
                  <a:pt x="105" y="102"/>
                  <a:pt x="106" y="102"/>
                </a:cubicBezTo>
                <a:cubicBezTo>
                  <a:pt x="106" y="102"/>
                  <a:pt x="107" y="102"/>
                  <a:pt x="107" y="102"/>
                </a:cubicBezTo>
                <a:cubicBezTo>
                  <a:pt x="108" y="102"/>
                  <a:pt x="108" y="102"/>
                  <a:pt x="109" y="101"/>
                </a:cubicBezTo>
                <a:cubicBezTo>
                  <a:pt x="109" y="101"/>
                  <a:pt x="109" y="101"/>
                  <a:pt x="109" y="100"/>
                </a:cubicBezTo>
                <a:cubicBezTo>
                  <a:pt x="109" y="99"/>
                  <a:pt x="109" y="99"/>
                  <a:pt x="109" y="99"/>
                </a:cubicBezTo>
                <a:cubicBezTo>
                  <a:pt x="108" y="98"/>
                  <a:pt x="106" y="96"/>
                  <a:pt x="104" y="94"/>
                </a:cubicBezTo>
                <a:cubicBezTo>
                  <a:pt x="105" y="93"/>
                  <a:pt x="106" y="92"/>
                  <a:pt x="106" y="91"/>
                </a:cubicBezTo>
                <a:cubicBezTo>
                  <a:pt x="109" y="92"/>
                  <a:pt x="112" y="93"/>
                  <a:pt x="112" y="94"/>
                </a:cubicBezTo>
                <a:cubicBezTo>
                  <a:pt x="113" y="94"/>
                  <a:pt x="113" y="94"/>
                  <a:pt x="114" y="94"/>
                </a:cubicBezTo>
                <a:cubicBezTo>
                  <a:pt x="114" y="93"/>
                  <a:pt x="115" y="93"/>
                  <a:pt x="115" y="93"/>
                </a:cubicBezTo>
                <a:cubicBezTo>
                  <a:pt x="115" y="92"/>
                  <a:pt x="115" y="92"/>
                  <a:pt x="115" y="91"/>
                </a:cubicBezTo>
                <a:cubicBezTo>
                  <a:pt x="115" y="91"/>
                  <a:pt x="115" y="90"/>
                  <a:pt x="114" y="90"/>
                </a:cubicBezTo>
                <a:cubicBezTo>
                  <a:pt x="114" y="89"/>
                  <a:pt x="111" y="88"/>
                  <a:pt x="109" y="86"/>
                </a:cubicBezTo>
                <a:cubicBezTo>
                  <a:pt x="110" y="85"/>
                  <a:pt x="110" y="84"/>
                  <a:pt x="111" y="83"/>
                </a:cubicBezTo>
                <a:cubicBezTo>
                  <a:pt x="113" y="83"/>
                  <a:pt x="116" y="84"/>
                  <a:pt x="117" y="84"/>
                </a:cubicBezTo>
                <a:cubicBezTo>
                  <a:pt x="117" y="84"/>
                  <a:pt x="118" y="84"/>
                  <a:pt x="118" y="84"/>
                </a:cubicBezTo>
                <a:cubicBezTo>
                  <a:pt x="119" y="84"/>
                  <a:pt x="119" y="83"/>
                  <a:pt x="119" y="83"/>
                </a:cubicBezTo>
                <a:cubicBezTo>
                  <a:pt x="120" y="82"/>
                  <a:pt x="120" y="82"/>
                  <a:pt x="119" y="81"/>
                </a:cubicBezTo>
                <a:cubicBezTo>
                  <a:pt x="119" y="81"/>
                  <a:pt x="119" y="80"/>
                  <a:pt x="118" y="80"/>
                </a:cubicBezTo>
                <a:cubicBezTo>
                  <a:pt x="118" y="80"/>
                  <a:pt x="115" y="79"/>
                  <a:pt x="113" y="78"/>
                </a:cubicBezTo>
                <a:cubicBezTo>
                  <a:pt x="113" y="76"/>
                  <a:pt x="113" y="75"/>
                  <a:pt x="114" y="74"/>
                </a:cubicBezTo>
                <a:cubicBezTo>
                  <a:pt x="116" y="74"/>
                  <a:pt x="119" y="74"/>
                  <a:pt x="120" y="74"/>
                </a:cubicBezTo>
                <a:cubicBezTo>
                  <a:pt x="121" y="74"/>
                  <a:pt x="121" y="74"/>
                  <a:pt x="121" y="74"/>
                </a:cubicBezTo>
                <a:cubicBezTo>
                  <a:pt x="122" y="73"/>
                  <a:pt x="122" y="73"/>
                  <a:pt x="122" y="72"/>
                </a:cubicBezTo>
                <a:cubicBezTo>
                  <a:pt x="122" y="72"/>
                  <a:pt x="122" y="71"/>
                  <a:pt x="122" y="71"/>
                </a:cubicBezTo>
                <a:cubicBezTo>
                  <a:pt x="122" y="71"/>
                  <a:pt x="121" y="70"/>
                  <a:pt x="121" y="70"/>
                </a:cubicBezTo>
                <a:cubicBezTo>
                  <a:pt x="120" y="70"/>
                  <a:pt x="117" y="69"/>
                  <a:pt x="115" y="68"/>
                </a:cubicBezTo>
                <a:cubicBezTo>
                  <a:pt x="115" y="67"/>
                  <a:pt x="115" y="66"/>
                  <a:pt x="115" y="64"/>
                </a:cubicBezTo>
                <a:cubicBezTo>
                  <a:pt x="118" y="64"/>
                  <a:pt x="121" y="64"/>
                  <a:pt x="121" y="64"/>
                </a:cubicBezTo>
                <a:close/>
                <a:moveTo>
                  <a:pt x="62" y="111"/>
                </a:move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2" y="111"/>
                </a:cubicBezTo>
                <a:close/>
                <a:moveTo>
                  <a:pt x="45" y="108"/>
                </a:moveTo>
                <a:cubicBezTo>
                  <a:pt x="45" y="108"/>
                  <a:pt x="44" y="107"/>
                  <a:pt x="44" y="107"/>
                </a:cubicBezTo>
                <a:cubicBezTo>
                  <a:pt x="44" y="107"/>
                  <a:pt x="44" y="108"/>
                  <a:pt x="45" y="108"/>
                </a:cubicBezTo>
                <a:cubicBezTo>
                  <a:pt x="45" y="108"/>
                  <a:pt x="45" y="108"/>
                  <a:pt x="45" y="108"/>
                </a:cubicBezTo>
                <a:close/>
                <a:moveTo>
                  <a:pt x="31" y="100"/>
                </a:moveTo>
                <a:cubicBezTo>
                  <a:pt x="30" y="99"/>
                  <a:pt x="30" y="99"/>
                  <a:pt x="29" y="99"/>
                </a:cubicBezTo>
                <a:cubicBezTo>
                  <a:pt x="30" y="99"/>
                  <a:pt x="30" y="99"/>
                  <a:pt x="30" y="99"/>
                </a:cubicBezTo>
                <a:cubicBezTo>
                  <a:pt x="30" y="99"/>
                  <a:pt x="30" y="99"/>
                  <a:pt x="31" y="100"/>
                </a:cubicBezTo>
                <a:close/>
                <a:moveTo>
                  <a:pt x="19" y="87"/>
                </a:move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7"/>
                  <a:pt x="19" y="87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104" name="Group 103"/>
          <p:cNvGrpSpPr/>
          <p:nvPr/>
        </p:nvGrpSpPr>
        <p:grpSpPr>
          <a:xfrm>
            <a:off x="2840000" y="1500709"/>
            <a:ext cx="245397" cy="241503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105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06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71" name="Group 70"/>
          <p:cNvGrpSpPr/>
          <p:nvPr/>
        </p:nvGrpSpPr>
        <p:grpSpPr>
          <a:xfrm>
            <a:off x="2327804" y="1806879"/>
            <a:ext cx="385427" cy="313633"/>
            <a:chOff x="1550139" y="1314466"/>
            <a:chExt cx="509139" cy="414300"/>
          </a:xfrm>
          <a:solidFill>
            <a:schemeClr val="bg1"/>
          </a:solidFill>
        </p:grpSpPr>
        <p:sp>
          <p:nvSpPr>
            <p:cNvPr id="72" name="Freeform 5"/>
            <p:cNvSpPr>
              <a:spLocks noEditPoints="1"/>
            </p:cNvSpPr>
            <p:nvPr/>
          </p:nvSpPr>
          <p:spPr bwMode="auto">
            <a:xfrm>
              <a:off x="1550139" y="1314466"/>
              <a:ext cx="509139" cy="414300"/>
            </a:xfrm>
            <a:custGeom>
              <a:avLst/>
              <a:gdLst>
                <a:gd name="T0" fmla="*/ 78 w 153"/>
                <a:gd name="T1" fmla="*/ 0 h 125"/>
                <a:gd name="T2" fmla="*/ 0 w 153"/>
                <a:gd name="T3" fmla="*/ 69 h 125"/>
                <a:gd name="T4" fmla="*/ 15 w 153"/>
                <a:gd name="T5" fmla="*/ 69 h 125"/>
                <a:gd name="T6" fmla="*/ 21 w 153"/>
                <a:gd name="T7" fmla="*/ 64 h 125"/>
                <a:gd name="T8" fmla="*/ 21 w 153"/>
                <a:gd name="T9" fmla="*/ 121 h 125"/>
                <a:gd name="T10" fmla="*/ 24 w 153"/>
                <a:gd name="T11" fmla="*/ 125 h 125"/>
                <a:gd name="T12" fmla="*/ 62 w 153"/>
                <a:gd name="T13" fmla="*/ 125 h 125"/>
                <a:gd name="T14" fmla="*/ 63 w 153"/>
                <a:gd name="T15" fmla="*/ 93 h 125"/>
                <a:gd name="T16" fmla="*/ 67 w 153"/>
                <a:gd name="T17" fmla="*/ 88 h 125"/>
                <a:gd name="T18" fmla="*/ 83 w 153"/>
                <a:gd name="T19" fmla="*/ 88 h 125"/>
                <a:gd name="T20" fmla="*/ 89 w 153"/>
                <a:gd name="T21" fmla="*/ 93 h 125"/>
                <a:gd name="T22" fmla="*/ 89 w 153"/>
                <a:gd name="T23" fmla="*/ 125 h 125"/>
                <a:gd name="T24" fmla="*/ 126 w 153"/>
                <a:gd name="T25" fmla="*/ 125 h 125"/>
                <a:gd name="T26" fmla="*/ 130 w 153"/>
                <a:gd name="T27" fmla="*/ 120 h 125"/>
                <a:gd name="T28" fmla="*/ 130 w 153"/>
                <a:gd name="T29" fmla="*/ 63 h 125"/>
                <a:gd name="T30" fmla="*/ 136 w 153"/>
                <a:gd name="T31" fmla="*/ 69 h 125"/>
                <a:gd name="T32" fmla="*/ 153 w 153"/>
                <a:gd name="T33" fmla="*/ 69 h 125"/>
                <a:gd name="T34" fmla="*/ 78 w 153"/>
                <a:gd name="T35" fmla="*/ 0 h 125"/>
                <a:gd name="T36" fmla="*/ 76 w 153"/>
                <a:gd name="T37" fmla="*/ 76 h 125"/>
                <a:gd name="T38" fmla="*/ 60 w 153"/>
                <a:gd name="T39" fmla="*/ 60 h 125"/>
                <a:gd name="T40" fmla="*/ 76 w 153"/>
                <a:gd name="T41" fmla="*/ 43 h 125"/>
                <a:gd name="T42" fmla="*/ 92 w 153"/>
                <a:gd name="T43" fmla="*/ 60 h 125"/>
                <a:gd name="T44" fmla="*/ 76 w 153"/>
                <a:gd name="T45" fmla="*/ 76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53" h="125">
                  <a:moveTo>
                    <a:pt x="78" y="0"/>
                  </a:move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5" y="78"/>
                    <a:pt x="15" y="69"/>
                  </a:cubicBezTo>
                  <a:cubicBezTo>
                    <a:pt x="21" y="64"/>
                    <a:pt x="21" y="64"/>
                    <a:pt x="21" y="64"/>
                  </a:cubicBezTo>
                  <a:cubicBezTo>
                    <a:pt x="21" y="121"/>
                    <a:pt x="21" y="121"/>
                    <a:pt x="21" y="121"/>
                  </a:cubicBezTo>
                  <a:cubicBezTo>
                    <a:pt x="21" y="121"/>
                    <a:pt x="21" y="125"/>
                    <a:pt x="24" y="125"/>
                  </a:cubicBezTo>
                  <a:cubicBezTo>
                    <a:pt x="28" y="125"/>
                    <a:pt x="62" y="125"/>
                    <a:pt x="62" y="125"/>
                  </a:cubicBezTo>
                  <a:cubicBezTo>
                    <a:pt x="63" y="93"/>
                    <a:pt x="63" y="93"/>
                    <a:pt x="63" y="93"/>
                  </a:cubicBezTo>
                  <a:cubicBezTo>
                    <a:pt x="63" y="93"/>
                    <a:pt x="62" y="88"/>
                    <a:pt x="67" y="88"/>
                  </a:cubicBezTo>
                  <a:cubicBezTo>
                    <a:pt x="83" y="88"/>
                    <a:pt x="83" y="88"/>
                    <a:pt x="83" y="88"/>
                  </a:cubicBezTo>
                  <a:cubicBezTo>
                    <a:pt x="89" y="88"/>
                    <a:pt x="89" y="93"/>
                    <a:pt x="89" y="93"/>
                  </a:cubicBezTo>
                  <a:cubicBezTo>
                    <a:pt x="89" y="125"/>
                    <a:pt x="89" y="125"/>
                    <a:pt x="89" y="125"/>
                  </a:cubicBezTo>
                  <a:cubicBezTo>
                    <a:pt x="89" y="125"/>
                    <a:pt x="121" y="125"/>
                    <a:pt x="126" y="125"/>
                  </a:cubicBezTo>
                  <a:cubicBezTo>
                    <a:pt x="131" y="125"/>
                    <a:pt x="130" y="120"/>
                    <a:pt x="130" y="120"/>
                  </a:cubicBezTo>
                  <a:cubicBezTo>
                    <a:pt x="130" y="63"/>
                    <a:pt x="130" y="63"/>
                    <a:pt x="130" y="63"/>
                  </a:cubicBezTo>
                  <a:cubicBezTo>
                    <a:pt x="136" y="69"/>
                    <a:pt x="136" y="69"/>
                    <a:pt x="136" y="69"/>
                  </a:cubicBezTo>
                  <a:cubicBezTo>
                    <a:pt x="148" y="77"/>
                    <a:pt x="153" y="69"/>
                    <a:pt x="153" y="69"/>
                  </a:cubicBezTo>
                  <a:lnTo>
                    <a:pt x="78" y="0"/>
                  </a:lnTo>
                  <a:close/>
                  <a:moveTo>
                    <a:pt x="76" y="76"/>
                  </a:moveTo>
                  <a:cubicBezTo>
                    <a:pt x="67" y="76"/>
                    <a:pt x="60" y="69"/>
                    <a:pt x="60" y="60"/>
                  </a:cubicBezTo>
                  <a:cubicBezTo>
                    <a:pt x="60" y="50"/>
                    <a:pt x="67" y="43"/>
                    <a:pt x="76" y="43"/>
                  </a:cubicBezTo>
                  <a:cubicBezTo>
                    <a:pt x="85" y="43"/>
                    <a:pt x="92" y="50"/>
                    <a:pt x="92" y="60"/>
                  </a:cubicBezTo>
                  <a:cubicBezTo>
                    <a:pt x="92" y="69"/>
                    <a:pt x="85" y="76"/>
                    <a:pt x="76" y="7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3" name="Freeform 6"/>
            <p:cNvSpPr/>
            <p:nvPr/>
          </p:nvSpPr>
          <p:spPr bwMode="auto">
            <a:xfrm>
              <a:off x="1949464" y="1366877"/>
              <a:ext cx="49916" cy="102328"/>
            </a:xfrm>
            <a:custGeom>
              <a:avLst/>
              <a:gdLst>
                <a:gd name="T0" fmla="*/ 20 w 20"/>
                <a:gd name="T1" fmla="*/ 41 h 41"/>
                <a:gd name="T2" fmla="*/ 20 w 20"/>
                <a:gd name="T3" fmla="*/ 0 h 41"/>
                <a:gd name="T4" fmla="*/ 0 w 20"/>
                <a:gd name="T5" fmla="*/ 0 h 41"/>
                <a:gd name="T6" fmla="*/ 0 w 20"/>
                <a:gd name="T7" fmla="*/ 24 h 41"/>
                <a:gd name="T8" fmla="*/ 20 w 20"/>
                <a:gd name="T9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41">
                  <a:moveTo>
                    <a:pt x="20" y="41"/>
                  </a:moveTo>
                  <a:lnTo>
                    <a:pt x="20" y="0"/>
                  </a:lnTo>
                  <a:lnTo>
                    <a:pt x="0" y="0"/>
                  </a:lnTo>
                  <a:lnTo>
                    <a:pt x="0" y="24"/>
                  </a:lnTo>
                  <a:lnTo>
                    <a:pt x="20" y="4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4" name="Oval 7"/>
            <p:cNvSpPr>
              <a:spLocks noChangeArrowheads="1"/>
            </p:cNvSpPr>
            <p:nvPr/>
          </p:nvSpPr>
          <p:spPr bwMode="auto">
            <a:xfrm>
              <a:off x="1777255" y="1484179"/>
              <a:ext cx="52412" cy="5490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88" name="Group 87"/>
          <p:cNvGrpSpPr/>
          <p:nvPr/>
        </p:nvGrpSpPr>
        <p:grpSpPr>
          <a:xfrm>
            <a:off x="2338620" y="1923839"/>
            <a:ext cx="405724" cy="399285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89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90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9" name="Freeform 20"/>
          <p:cNvSpPr>
            <a:spLocks noEditPoints="1"/>
          </p:cNvSpPr>
          <p:nvPr/>
        </p:nvSpPr>
        <p:spPr bwMode="auto">
          <a:xfrm rot="2760000">
            <a:off x="2203873" y="1784351"/>
            <a:ext cx="675217" cy="679451"/>
          </a:xfrm>
          <a:custGeom>
            <a:avLst/>
            <a:gdLst>
              <a:gd name="T0" fmla="*/ 137 w 143"/>
              <a:gd name="T1" fmla="*/ 67 h 144"/>
              <a:gd name="T2" fmla="*/ 137 w 143"/>
              <a:gd name="T3" fmla="*/ 60 h 144"/>
              <a:gd name="T4" fmla="*/ 135 w 143"/>
              <a:gd name="T5" fmla="*/ 53 h 144"/>
              <a:gd name="T6" fmla="*/ 133 w 143"/>
              <a:gd name="T7" fmla="*/ 47 h 144"/>
              <a:gd name="T8" fmla="*/ 130 w 143"/>
              <a:gd name="T9" fmla="*/ 40 h 144"/>
              <a:gd name="T10" fmla="*/ 126 w 143"/>
              <a:gd name="T11" fmla="*/ 35 h 144"/>
              <a:gd name="T12" fmla="*/ 122 w 143"/>
              <a:gd name="T13" fmla="*/ 29 h 144"/>
              <a:gd name="T14" fmla="*/ 117 w 143"/>
              <a:gd name="T15" fmla="*/ 24 h 144"/>
              <a:gd name="T16" fmla="*/ 112 w 143"/>
              <a:gd name="T17" fmla="*/ 20 h 144"/>
              <a:gd name="T18" fmla="*/ 106 w 143"/>
              <a:gd name="T19" fmla="*/ 16 h 144"/>
              <a:gd name="T20" fmla="*/ 100 w 143"/>
              <a:gd name="T21" fmla="*/ 12 h 144"/>
              <a:gd name="T22" fmla="*/ 94 w 143"/>
              <a:gd name="T23" fmla="*/ 10 h 144"/>
              <a:gd name="T24" fmla="*/ 87 w 143"/>
              <a:gd name="T25" fmla="*/ 8 h 144"/>
              <a:gd name="T26" fmla="*/ 80 w 143"/>
              <a:gd name="T27" fmla="*/ 6 h 144"/>
              <a:gd name="T28" fmla="*/ 74 w 143"/>
              <a:gd name="T29" fmla="*/ 6 h 144"/>
              <a:gd name="T30" fmla="*/ 67 w 143"/>
              <a:gd name="T31" fmla="*/ 6 h 144"/>
              <a:gd name="T32" fmla="*/ 60 w 143"/>
              <a:gd name="T33" fmla="*/ 7 h 144"/>
              <a:gd name="T34" fmla="*/ 53 w 143"/>
              <a:gd name="T35" fmla="*/ 8 h 144"/>
              <a:gd name="T36" fmla="*/ 47 w 143"/>
              <a:gd name="T37" fmla="*/ 11 h 144"/>
              <a:gd name="T38" fmla="*/ 40 w 143"/>
              <a:gd name="T39" fmla="*/ 14 h 144"/>
              <a:gd name="T40" fmla="*/ 34 w 143"/>
              <a:gd name="T41" fmla="*/ 17 h 144"/>
              <a:gd name="T42" fmla="*/ 29 w 143"/>
              <a:gd name="T43" fmla="*/ 21 h 144"/>
              <a:gd name="T44" fmla="*/ 24 w 143"/>
              <a:gd name="T45" fmla="*/ 26 h 144"/>
              <a:gd name="T46" fmla="*/ 19 w 143"/>
              <a:gd name="T47" fmla="*/ 31 h 144"/>
              <a:gd name="T48" fmla="*/ 15 w 143"/>
              <a:gd name="T49" fmla="*/ 37 h 144"/>
              <a:gd name="T50" fmla="*/ 12 w 143"/>
              <a:gd name="T51" fmla="*/ 43 h 144"/>
              <a:gd name="T52" fmla="*/ 9 w 143"/>
              <a:gd name="T53" fmla="*/ 50 h 144"/>
              <a:gd name="T54" fmla="*/ 7 w 143"/>
              <a:gd name="T55" fmla="*/ 56 h 144"/>
              <a:gd name="T56" fmla="*/ 6 w 143"/>
              <a:gd name="T57" fmla="*/ 63 h 144"/>
              <a:gd name="T58" fmla="*/ 6 w 143"/>
              <a:gd name="T59" fmla="*/ 70 h 144"/>
              <a:gd name="T60" fmla="*/ 6 w 143"/>
              <a:gd name="T61" fmla="*/ 77 h 144"/>
              <a:gd name="T62" fmla="*/ 7 w 143"/>
              <a:gd name="T63" fmla="*/ 84 h 144"/>
              <a:gd name="T64" fmla="*/ 8 w 143"/>
              <a:gd name="T65" fmla="*/ 90 h 144"/>
              <a:gd name="T66" fmla="*/ 10 w 143"/>
              <a:gd name="T67" fmla="*/ 97 h 144"/>
              <a:gd name="T68" fmla="*/ 13 w 143"/>
              <a:gd name="T69" fmla="*/ 103 h 144"/>
              <a:gd name="T70" fmla="*/ 17 w 143"/>
              <a:gd name="T71" fmla="*/ 109 h 144"/>
              <a:gd name="T72" fmla="*/ 21 w 143"/>
              <a:gd name="T73" fmla="*/ 115 h 144"/>
              <a:gd name="T74" fmla="*/ 26 w 143"/>
              <a:gd name="T75" fmla="*/ 120 h 144"/>
              <a:gd name="T76" fmla="*/ 31 w 143"/>
              <a:gd name="T77" fmla="*/ 124 h 144"/>
              <a:gd name="T78" fmla="*/ 37 w 143"/>
              <a:gd name="T79" fmla="*/ 128 h 144"/>
              <a:gd name="T80" fmla="*/ 43 w 143"/>
              <a:gd name="T81" fmla="*/ 131 h 144"/>
              <a:gd name="T82" fmla="*/ 49 w 143"/>
              <a:gd name="T83" fmla="*/ 134 h 144"/>
              <a:gd name="T84" fmla="*/ 56 w 143"/>
              <a:gd name="T85" fmla="*/ 136 h 144"/>
              <a:gd name="T86" fmla="*/ 63 w 143"/>
              <a:gd name="T87" fmla="*/ 137 h 144"/>
              <a:gd name="T88" fmla="*/ 70 w 143"/>
              <a:gd name="T89" fmla="*/ 138 h 144"/>
              <a:gd name="T90" fmla="*/ 77 w 143"/>
              <a:gd name="T91" fmla="*/ 138 h 144"/>
              <a:gd name="T92" fmla="*/ 83 w 143"/>
              <a:gd name="T93" fmla="*/ 137 h 144"/>
              <a:gd name="T94" fmla="*/ 90 w 143"/>
              <a:gd name="T95" fmla="*/ 135 h 144"/>
              <a:gd name="T96" fmla="*/ 97 w 143"/>
              <a:gd name="T97" fmla="*/ 133 h 144"/>
              <a:gd name="T98" fmla="*/ 103 w 143"/>
              <a:gd name="T99" fmla="*/ 130 h 144"/>
              <a:gd name="T100" fmla="*/ 109 w 143"/>
              <a:gd name="T101" fmla="*/ 127 h 144"/>
              <a:gd name="T102" fmla="*/ 114 w 143"/>
              <a:gd name="T103" fmla="*/ 122 h 144"/>
              <a:gd name="T104" fmla="*/ 119 w 143"/>
              <a:gd name="T105" fmla="*/ 118 h 144"/>
              <a:gd name="T106" fmla="*/ 124 w 143"/>
              <a:gd name="T107" fmla="*/ 112 h 144"/>
              <a:gd name="T108" fmla="*/ 128 w 143"/>
              <a:gd name="T109" fmla="*/ 107 h 144"/>
              <a:gd name="T110" fmla="*/ 131 w 143"/>
              <a:gd name="T111" fmla="*/ 101 h 144"/>
              <a:gd name="T112" fmla="*/ 134 w 143"/>
              <a:gd name="T113" fmla="*/ 94 h 144"/>
              <a:gd name="T114" fmla="*/ 136 w 143"/>
              <a:gd name="T115" fmla="*/ 88 h 144"/>
              <a:gd name="T116" fmla="*/ 137 w 143"/>
              <a:gd name="T117" fmla="*/ 81 h 144"/>
              <a:gd name="T118" fmla="*/ 138 w 143"/>
              <a:gd name="T119" fmla="*/ 7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43" h="144">
                <a:moveTo>
                  <a:pt x="142" y="73"/>
                </a:moveTo>
                <a:cubicBezTo>
                  <a:pt x="142" y="73"/>
                  <a:pt x="143" y="73"/>
                  <a:pt x="143" y="73"/>
                </a:cubicBezTo>
                <a:cubicBezTo>
                  <a:pt x="143" y="73"/>
                  <a:pt x="143" y="72"/>
                  <a:pt x="143" y="72"/>
                </a:cubicBezTo>
                <a:cubicBezTo>
                  <a:pt x="143" y="71"/>
                  <a:pt x="143" y="71"/>
                  <a:pt x="143" y="71"/>
                </a:cubicBezTo>
                <a:cubicBezTo>
                  <a:pt x="143" y="71"/>
                  <a:pt x="142" y="70"/>
                  <a:pt x="142" y="70"/>
                </a:cubicBezTo>
                <a:cubicBezTo>
                  <a:pt x="142" y="70"/>
                  <a:pt x="139" y="70"/>
                  <a:pt x="138" y="70"/>
                </a:cubicBezTo>
                <a:cubicBezTo>
                  <a:pt x="138" y="69"/>
                  <a:pt x="138" y="68"/>
                  <a:pt x="137" y="67"/>
                </a:cubicBezTo>
                <a:cubicBezTo>
                  <a:pt x="139" y="67"/>
                  <a:pt x="141" y="66"/>
                  <a:pt x="142" y="66"/>
                </a:cubicBezTo>
                <a:cubicBezTo>
                  <a:pt x="142" y="66"/>
                  <a:pt x="142" y="66"/>
                  <a:pt x="143" y="65"/>
                </a:cubicBezTo>
                <a:cubicBezTo>
                  <a:pt x="143" y="65"/>
                  <a:pt x="143" y="65"/>
                  <a:pt x="143" y="64"/>
                </a:cubicBezTo>
                <a:cubicBezTo>
                  <a:pt x="143" y="64"/>
                  <a:pt x="143" y="64"/>
                  <a:pt x="142" y="63"/>
                </a:cubicBezTo>
                <a:cubicBezTo>
                  <a:pt x="142" y="63"/>
                  <a:pt x="142" y="63"/>
                  <a:pt x="141" y="63"/>
                </a:cubicBezTo>
                <a:cubicBezTo>
                  <a:pt x="141" y="63"/>
                  <a:pt x="139" y="63"/>
                  <a:pt x="137" y="63"/>
                </a:cubicBezTo>
                <a:cubicBezTo>
                  <a:pt x="137" y="62"/>
                  <a:pt x="137" y="61"/>
                  <a:pt x="137" y="60"/>
                </a:cubicBezTo>
                <a:cubicBezTo>
                  <a:pt x="138" y="59"/>
                  <a:pt x="140" y="59"/>
                  <a:pt x="141" y="59"/>
                </a:cubicBezTo>
                <a:cubicBezTo>
                  <a:pt x="141" y="59"/>
                  <a:pt x="141" y="58"/>
                  <a:pt x="142" y="58"/>
                </a:cubicBezTo>
                <a:cubicBezTo>
                  <a:pt x="142" y="58"/>
                  <a:pt x="142" y="57"/>
                  <a:pt x="142" y="57"/>
                </a:cubicBezTo>
                <a:cubicBezTo>
                  <a:pt x="142" y="57"/>
                  <a:pt x="142" y="56"/>
                  <a:pt x="141" y="56"/>
                </a:cubicBezTo>
                <a:cubicBezTo>
                  <a:pt x="141" y="56"/>
                  <a:pt x="141" y="56"/>
                  <a:pt x="140" y="56"/>
                </a:cubicBezTo>
                <a:cubicBezTo>
                  <a:pt x="140" y="56"/>
                  <a:pt x="138" y="56"/>
                  <a:pt x="136" y="56"/>
                </a:cubicBezTo>
                <a:cubicBezTo>
                  <a:pt x="135" y="55"/>
                  <a:pt x="135" y="54"/>
                  <a:pt x="135" y="53"/>
                </a:cubicBezTo>
                <a:cubicBezTo>
                  <a:pt x="137" y="53"/>
                  <a:pt x="139" y="52"/>
                  <a:pt x="139" y="52"/>
                </a:cubicBezTo>
                <a:cubicBezTo>
                  <a:pt x="139" y="51"/>
                  <a:pt x="140" y="51"/>
                  <a:pt x="140" y="51"/>
                </a:cubicBezTo>
                <a:cubicBezTo>
                  <a:pt x="140" y="50"/>
                  <a:pt x="140" y="50"/>
                  <a:pt x="140" y="50"/>
                </a:cubicBezTo>
                <a:cubicBezTo>
                  <a:pt x="140" y="49"/>
                  <a:pt x="139" y="49"/>
                  <a:pt x="139" y="49"/>
                </a:cubicBezTo>
                <a:cubicBezTo>
                  <a:pt x="139" y="49"/>
                  <a:pt x="138" y="48"/>
                  <a:pt x="138" y="49"/>
                </a:cubicBezTo>
                <a:cubicBezTo>
                  <a:pt x="138" y="49"/>
                  <a:pt x="136" y="49"/>
                  <a:pt x="134" y="50"/>
                </a:cubicBezTo>
                <a:cubicBezTo>
                  <a:pt x="133" y="49"/>
                  <a:pt x="133" y="48"/>
                  <a:pt x="133" y="47"/>
                </a:cubicBezTo>
                <a:cubicBezTo>
                  <a:pt x="134" y="46"/>
                  <a:pt x="136" y="45"/>
                  <a:pt x="137" y="45"/>
                </a:cubicBezTo>
                <a:cubicBezTo>
                  <a:pt x="137" y="44"/>
                  <a:pt x="137" y="44"/>
                  <a:pt x="137" y="44"/>
                </a:cubicBezTo>
                <a:cubicBezTo>
                  <a:pt x="137" y="43"/>
                  <a:pt x="137" y="43"/>
                  <a:pt x="137" y="43"/>
                </a:cubicBezTo>
                <a:cubicBezTo>
                  <a:pt x="137" y="42"/>
                  <a:pt x="137" y="42"/>
                  <a:pt x="136" y="42"/>
                </a:cubicBezTo>
                <a:cubicBezTo>
                  <a:pt x="136" y="42"/>
                  <a:pt x="136" y="42"/>
                  <a:pt x="135" y="42"/>
                </a:cubicBezTo>
                <a:cubicBezTo>
                  <a:pt x="135" y="42"/>
                  <a:pt x="133" y="43"/>
                  <a:pt x="131" y="43"/>
                </a:cubicBezTo>
                <a:cubicBezTo>
                  <a:pt x="131" y="42"/>
                  <a:pt x="130" y="41"/>
                  <a:pt x="130" y="40"/>
                </a:cubicBezTo>
                <a:cubicBezTo>
                  <a:pt x="131" y="39"/>
                  <a:pt x="133" y="38"/>
                  <a:pt x="133" y="38"/>
                </a:cubicBezTo>
                <a:cubicBezTo>
                  <a:pt x="134" y="38"/>
                  <a:pt x="134" y="37"/>
                  <a:pt x="134" y="37"/>
                </a:cubicBezTo>
                <a:cubicBezTo>
                  <a:pt x="134" y="37"/>
                  <a:pt x="134" y="36"/>
                  <a:pt x="134" y="36"/>
                </a:cubicBezTo>
                <a:cubicBezTo>
                  <a:pt x="134" y="36"/>
                  <a:pt x="133" y="35"/>
                  <a:pt x="133" y="35"/>
                </a:cubicBezTo>
                <a:cubicBezTo>
                  <a:pt x="133" y="35"/>
                  <a:pt x="132" y="35"/>
                  <a:pt x="132" y="35"/>
                </a:cubicBezTo>
                <a:cubicBezTo>
                  <a:pt x="131" y="35"/>
                  <a:pt x="130" y="36"/>
                  <a:pt x="128" y="37"/>
                </a:cubicBezTo>
                <a:cubicBezTo>
                  <a:pt x="127" y="36"/>
                  <a:pt x="127" y="35"/>
                  <a:pt x="126" y="35"/>
                </a:cubicBezTo>
                <a:cubicBezTo>
                  <a:pt x="128" y="33"/>
                  <a:pt x="129" y="32"/>
                  <a:pt x="129" y="32"/>
                </a:cubicBezTo>
                <a:cubicBezTo>
                  <a:pt x="130" y="31"/>
                  <a:pt x="130" y="31"/>
                  <a:pt x="130" y="31"/>
                </a:cubicBezTo>
                <a:cubicBezTo>
                  <a:pt x="130" y="30"/>
                  <a:pt x="130" y="30"/>
                  <a:pt x="130" y="30"/>
                </a:cubicBezTo>
                <a:cubicBezTo>
                  <a:pt x="129" y="29"/>
                  <a:pt x="129" y="29"/>
                  <a:pt x="129" y="29"/>
                </a:cubicBezTo>
                <a:cubicBezTo>
                  <a:pt x="128" y="29"/>
                  <a:pt x="128" y="29"/>
                  <a:pt x="128" y="29"/>
                </a:cubicBezTo>
                <a:cubicBezTo>
                  <a:pt x="127" y="29"/>
                  <a:pt x="125" y="30"/>
                  <a:pt x="124" y="31"/>
                </a:cubicBezTo>
                <a:cubicBezTo>
                  <a:pt x="123" y="31"/>
                  <a:pt x="123" y="30"/>
                  <a:pt x="122" y="29"/>
                </a:cubicBezTo>
                <a:cubicBezTo>
                  <a:pt x="123" y="28"/>
                  <a:pt x="125" y="26"/>
                  <a:pt x="125" y="26"/>
                </a:cubicBezTo>
                <a:cubicBezTo>
                  <a:pt x="125" y="26"/>
                  <a:pt x="125" y="25"/>
                  <a:pt x="125" y="25"/>
                </a:cubicBezTo>
                <a:cubicBezTo>
                  <a:pt x="125" y="24"/>
                  <a:pt x="125" y="24"/>
                  <a:pt x="125" y="24"/>
                </a:cubicBezTo>
                <a:cubicBezTo>
                  <a:pt x="125" y="23"/>
                  <a:pt x="124" y="23"/>
                  <a:pt x="124" y="23"/>
                </a:cubicBezTo>
                <a:cubicBezTo>
                  <a:pt x="124" y="23"/>
                  <a:pt x="123" y="23"/>
                  <a:pt x="123" y="24"/>
                </a:cubicBezTo>
                <a:cubicBezTo>
                  <a:pt x="123" y="24"/>
                  <a:pt x="121" y="25"/>
                  <a:pt x="119" y="26"/>
                </a:cubicBezTo>
                <a:cubicBezTo>
                  <a:pt x="119" y="26"/>
                  <a:pt x="118" y="25"/>
                  <a:pt x="117" y="24"/>
                </a:cubicBezTo>
                <a:cubicBezTo>
                  <a:pt x="118" y="23"/>
                  <a:pt x="120" y="21"/>
                  <a:pt x="120" y="20"/>
                </a:cubicBezTo>
                <a:cubicBezTo>
                  <a:pt x="120" y="20"/>
                  <a:pt x="120" y="20"/>
                  <a:pt x="120" y="19"/>
                </a:cubicBezTo>
                <a:cubicBezTo>
                  <a:pt x="120" y="19"/>
                  <a:pt x="120" y="19"/>
                  <a:pt x="120" y="18"/>
                </a:cubicBezTo>
                <a:cubicBezTo>
                  <a:pt x="119" y="18"/>
                  <a:pt x="119" y="18"/>
                  <a:pt x="119" y="18"/>
                </a:cubicBezTo>
                <a:cubicBezTo>
                  <a:pt x="118" y="18"/>
                  <a:pt x="118" y="18"/>
                  <a:pt x="118" y="18"/>
                </a:cubicBezTo>
                <a:cubicBezTo>
                  <a:pt x="117" y="19"/>
                  <a:pt x="116" y="20"/>
                  <a:pt x="114" y="21"/>
                </a:cubicBezTo>
                <a:cubicBezTo>
                  <a:pt x="114" y="21"/>
                  <a:pt x="113" y="20"/>
                  <a:pt x="112" y="20"/>
                </a:cubicBezTo>
                <a:cubicBezTo>
                  <a:pt x="113" y="18"/>
                  <a:pt x="114" y="16"/>
                  <a:pt x="114" y="16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14"/>
                  <a:pt x="114" y="14"/>
                  <a:pt x="114" y="14"/>
                </a:cubicBezTo>
                <a:cubicBezTo>
                  <a:pt x="113" y="14"/>
                  <a:pt x="113" y="13"/>
                  <a:pt x="113" y="13"/>
                </a:cubicBezTo>
                <a:cubicBezTo>
                  <a:pt x="112" y="13"/>
                  <a:pt x="112" y="14"/>
                  <a:pt x="112" y="14"/>
                </a:cubicBezTo>
                <a:cubicBezTo>
                  <a:pt x="111" y="14"/>
                  <a:pt x="110" y="16"/>
                  <a:pt x="109" y="17"/>
                </a:cubicBezTo>
                <a:cubicBezTo>
                  <a:pt x="108" y="17"/>
                  <a:pt x="107" y="16"/>
                  <a:pt x="106" y="16"/>
                </a:cubicBezTo>
                <a:cubicBezTo>
                  <a:pt x="107" y="14"/>
                  <a:pt x="108" y="12"/>
                  <a:pt x="108" y="12"/>
                </a:cubicBezTo>
                <a:cubicBezTo>
                  <a:pt x="108" y="11"/>
                  <a:pt x="108" y="11"/>
                  <a:pt x="108" y="10"/>
                </a:cubicBezTo>
                <a:cubicBezTo>
                  <a:pt x="108" y="10"/>
                  <a:pt x="108" y="10"/>
                  <a:pt x="107" y="10"/>
                </a:cubicBezTo>
                <a:cubicBezTo>
                  <a:pt x="107" y="9"/>
                  <a:pt x="107" y="9"/>
                  <a:pt x="106" y="9"/>
                </a:cubicBezTo>
                <a:cubicBezTo>
                  <a:pt x="106" y="10"/>
                  <a:pt x="106" y="10"/>
                  <a:pt x="105" y="10"/>
                </a:cubicBezTo>
                <a:cubicBezTo>
                  <a:pt x="105" y="10"/>
                  <a:pt x="104" y="12"/>
                  <a:pt x="103" y="14"/>
                </a:cubicBezTo>
                <a:cubicBezTo>
                  <a:pt x="102" y="13"/>
                  <a:pt x="101" y="13"/>
                  <a:pt x="100" y="12"/>
                </a:cubicBezTo>
                <a:cubicBezTo>
                  <a:pt x="101" y="10"/>
                  <a:pt x="102" y="8"/>
                  <a:pt x="102" y="8"/>
                </a:cubicBezTo>
                <a:cubicBezTo>
                  <a:pt x="102" y="8"/>
                  <a:pt x="102" y="7"/>
                  <a:pt x="102" y="7"/>
                </a:cubicBezTo>
                <a:cubicBezTo>
                  <a:pt x="101" y="7"/>
                  <a:pt x="101" y="6"/>
                  <a:pt x="101" y="6"/>
                </a:cubicBezTo>
                <a:cubicBezTo>
                  <a:pt x="100" y="6"/>
                  <a:pt x="100" y="6"/>
                  <a:pt x="100" y="6"/>
                </a:cubicBezTo>
                <a:cubicBezTo>
                  <a:pt x="99" y="6"/>
                  <a:pt x="99" y="6"/>
                  <a:pt x="99" y="7"/>
                </a:cubicBezTo>
                <a:cubicBezTo>
                  <a:pt x="99" y="7"/>
                  <a:pt x="98" y="9"/>
                  <a:pt x="97" y="11"/>
                </a:cubicBezTo>
                <a:cubicBezTo>
                  <a:pt x="96" y="10"/>
                  <a:pt x="95" y="10"/>
                  <a:pt x="94" y="10"/>
                </a:cubicBezTo>
                <a:cubicBezTo>
                  <a:pt x="94" y="8"/>
                  <a:pt x="95" y="6"/>
                  <a:pt x="95" y="5"/>
                </a:cubicBezTo>
                <a:cubicBezTo>
                  <a:pt x="95" y="5"/>
                  <a:pt x="95" y="4"/>
                  <a:pt x="95" y="4"/>
                </a:cubicBezTo>
                <a:cubicBezTo>
                  <a:pt x="94" y="4"/>
                  <a:pt x="94" y="4"/>
                  <a:pt x="94" y="3"/>
                </a:cubicBezTo>
                <a:cubicBezTo>
                  <a:pt x="93" y="3"/>
                  <a:pt x="93" y="3"/>
                  <a:pt x="93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5"/>
                  <a:pt x="91" y="7"/>
                  <a:pt x="90" y="8"/>
                </a:cubicBezTo>
                <a:cubicBezTo>
                  <a:pt x="89" y="8"/>
                  <a:pt x="88" y="8"/>
                  <a:pt x="87" y="8"/>
                </a:cubicBezTo>
                <a:cubicBezTo>
                  <a:pt x="87" y="6"/>
                  <a:pt x="88" y="4"/>
                  <a:pt x="88" y="3"/>
                </a:cubicBezTo>
                <a:cubicBezTo>
                  <a:pt x="88" y="3"/>
                  <a:pt x="88" y="2"/>
                  <a:pt x="87" y="2"/>
                </a:cubicBezTo>
                <a:cubicBezTo>
                  <a:pt x="87" y="2"/>
                  <a:pt x="87" y="2"/>
                  <a:pt x="86" y="2"/>
                </a:cubicBezTo>
                <a:cubicBezTo>
                  <a:pt x="86" y="2"/>
                  <a:pt x="86" y="2"/>
                  <a:pt x="85" y="2"/>
                </a:cubicBezTo>
                <a:cubicBezTo>
                  <a:pt x="85" y="2"/>
                  <a:pt x="85" y="2"/>
                  <a:pt x="85" y="3"/>
                </a:cubicBezTo>
                <a:cubicBezTo>
                  <a:pt x="85" y="3"/>
                  <a:pt x="84" y="5"/>
                  <a:pt x="83" y="7"/>
                </a:cubicBezTo>
                <a:cubicBezTo>
                  <a:pt x="82" y="7"/>
                  <a:pt x="81" y="6"/>
                  <a:pt x="80" y="6"/>
                </a:cubicBezTo>
                <a:cubicBezTo>
                  <a:pt x="81" y="4"/>
                  <a:pt x="81" y="2"/>
                  <a:pt x="81" y="2"/>
                </a:cubicBezTo>
                <a:cubicBezTo>
                  <a:pt x="81" y="2"/>
                  <a:pt x="80" y="1"/>
                  <a:pt x="80" y="1"/>
                </a:cubicBezTo>
                <a:cubicBezTo>
                  <a:pt x="80" y="1"/>
                  <a:pt x="79" y="0"/>
                  <a:pt x="79" y="0"/>
                </a:cubicBezTo>
                <a:cubicBezTo>
                  <a:pt x="79" y="0"/>
                  <a:pt x="78" y="0"/>
                  <a:pt x="78" y="1"/>
                </a:cubicBezTo>
                <a:cubicBezTo>
                  <a:pt x="78" y="1"/>
                  <a:pt x="77" y="1"/>
                  <a:pt x="77" y="2"/>
                </a:cubicBezTo>
                <a:cubicBezTo>
                  <a:pt x="77" y="2"/>
                  <a:pt x="77" y="4"/>
                  <a:pt x="77" y="6"/>
                </a:cubicBezTo>
                <a:cubicBezTo>
                  <a:pt x="75" y="6"/>
                  <a:pt x="75" y="6"/>
                  <a:pt x="74" y="6"/>
                </a:cubicBezTo>
                <a:cubicBezTo>
                  <a:pt x="73" y="4"/>
                  <a:pt x="73" y="2"/>
                  <a:pt x="73" y="1"/>
                </a:cubicBezTo>
                <a:cubicBezTo>
                  <a:pt x="73" y="1"/>
                  <a:pt x="73" y="1"/>
                  <a:pt x="73" y="0"/>
                </a:cubicBezTo>
                <a:cubicBezTo>
                  <a:pt x="72" y="0"/>
                  <a:pt x="72" y="0"/>
                  <a:pt x="72" y="0"/>
                </a:cubicBezTo>
                <a:cubicBezTo>
                  <a:pt x="71" y="0"/>
                  <a:pt x="71" y="0"/>
                  <a:pt x="71" y="0"/>
                </a:cubicBezTo>
                <a:cubicBezTo>
                  <a:pt x="70" y="1"/>
                  <a:pt x="70" y="1"/>
                  <a:pt x="70" y="1"/>
                </a:cubicBezTo>
                <a:cubicBezTo>
                  <a:pt x="70" y="2"/>
                  <a:pt x="70" y="4"/>
                  <a:pt x="70" y="6"/>
                </a:cubicBezTo>
                <a:cubicBezTo>
                  <a:pt x="69" y="6"/>
                  <a:pt x="68" y="6"/>
                  <a:pt x="67" y="6"/>
                </a:cubicBezTo>
                <a:cubicBezTo>
                  <a:pt x="66" y="4"/>
                  <a:pt x="66" y="2"/>
                  <a:pt x="66" y="2"/>
                </a:cubicBezTo>
                <a:cubicBezTo>
                  <a:pt x="66" y="1"/>
                  <a:pt x="65" y="1"/>
                  <a:pt x="65" y="1"/>
                </a:cubicBezTo>
                <a:cubicBezTo>
                  <a:pt x="65" y="0"/>
                  <a:pt x="65" y="0"/>
                  <a:pt x="64" y="0"/>
                </a:cubicBezTo>
                <a:cubicBezTo>
                  <a:pt x="64" y="0"/>
                  <a:pt x="63" y="1"/>
                  <a:pt x="63" y="1"/>
                </a:cubicBezTo>
                <a:cubicBezTo>
                  <a:pt x="63" y="1"/>
                  <a:pt x="63" y="2"/>
                  <a:pt x="63" y="2"/>
                </a:cubicBezTo>
                <a:cubicBezTo>
                  <a:pt x="63" y="2"/>
                  <a:pt x="63" y="4"/>
                  <a:pt x="63" y="6"/>
                </a:cubicBezTo>
                <a:cubicBezTo>
                  <a:pt x="62" y="6"/>
                  <a:pt x="61" y="7"/>
                  <a:pt x="60" y="7"/>
                </a:cubicBezTo>
                <a:cubicBezTo>
                  <a:pt x="59" y="5"/>
                  <a:pt x="59" y="3"/>
                  <a:pt x="58" y="3"/>
                </a:cubicBezTo>
                <a:cubicBezTo>
                  <a:pt x="58" y="2"/>
                  <a:pt x="58" y="2"/>
                  <a:pt x="58" y="2"/>
                </a:cubicBezTo>
                <a:cubicBezTo>
                  <a:pt x="57" y="2"/>
                  <a:pt x="57" y="2"/>
                  <a:pt x="57" y="2"/>
                </a:cubicBezTo>
                <a:cubicBezTo>
                  <a:pt x="56" y="2"/>
                  <a:pt x="56" y="2"/>
                  <a:pt x="56" y="2"/>
                </a:cubicBezTo>
                <a:cubicBezTo>
                  <a:pt x="55" y="2"/>
                  <a:pt x="55" y="3"/>
                  <a:pt x="55" y="3"/>
                </a:cubicBezTo>
                <a:cubicBezTo>
                  <a:pt x="55" y="4"/>
                  <a:pt x="56" y="6"/>
                  <a:pt x="56" y="8"/>
                </a:cubicBezTo>
                <a:cubicBezTo>
                  <a:pt x="55" y="8"/>
                  <a:pt x="54" y="8"/>
                  <a:pt x="53" y="8"/>
                </a:cubicBezTo>
                <a:cubicBezTo>
                  <a:pt x="52" y="7"/>
                  <a:pt x="51" y="5"/>
                  <a:pt x="51" y="4"/>
                </a:cubicBezTo>
                <a:cubicBezTo>
                  <a:pt x="51" y="4"/>
                  <a:pt x="51" y="4"/>
                  <a:pt x="50" y="4"/>
                </a:cubicBezTo>
                <a:cubicBezTo>
                  <a:pt x="50" y="3"/>
                  <a:pt x="50" y="3"/>
                  <a:pt x="49" y="3"/>
                </a:cubicBezTo>
                <a:cubicBezTo>
                  <a:pt x="49" y="4"/>
                  <a:pt x="49" y="4"/>
                  <a:pt x="49" y="4"/>
                </a:cubicBezTo>
                <a:cubicBezTo>
                  <a:pt x="48" y="4"/>
                  <a:pt x="48" y="5"/>
                  <a:pt x="48" y="5"/>
                </a:cubicBezTo>
                <a:cubicBezTo>
                  <a:pt x="48" y="6"/>
                  <a:pt x="49" y="8"/>
                  <a:pt x="49" y="10"/>
                </a:cubicBezTo>
                <a:cubicBezTo>
                  <a:pt x="48" y="10"/>
                  <a:pt x="47" y="10"/>
                  <a:pt x="47" y="11"/>
                </a:cubicBezTo>
                <a:cubicBezTo>
                  <a:pt x="46" y="9"/>
                  <a:pt x="45" y="7"/>
                  <a:pt x="44" y="7"/>
                </a:cubicBezTo>
                <a:cubicBezTo>
                  <a:pt x="44" y="6"/>
                  <a:pt x="44" y="6"/>
                  <a:pt x="43" y="6"/>
                </a:cubicBezTo>
                <a:cubicBezTo>
                  <a:pt x="43" y="6"/>
                  <a:pt x="43" y="6"/>
                  <a:pt x="42" y="6"/>
                </a:cubicBezTo>
                <a:cubicBezTo>
                  <a:pt x="42" y="6"/>
                  <a:pt x="42" y="7"/>
                  <a:pt x="42" y="7"/>
                </a:cubicBezTo>
                <a:cubicBezTo>
                  <a:pt x="41" y="7"/>
                  <a:pt x="41" y="8"/>
                  <a:pt x="42" y="8"/>
                </a:cubicBezTo>
                <a:cubicBezTo>
                  <a:pt x="42" y="8"/>
                  <a:pt x="42" y="10"/>
                  <a:pt x="43" y="12"/>
                </a:cubicBezTo>
                <a:cubicBezTo>
                  <a:pt x="42" y="13"/>
                  <a:pt x="41" y="13"/>
                  <a:pt x="40" y="14"/>
                </a:cubicBezTo>
                <a:cubicBezTo>
                  <a:pt x="39" y="12"/>
                  <a:pt x="38" y="10"/>
                  <a:pt x="38" y="10"/>
                </a:cubicBezTo>
                <a:cubicBezTo>
                  <a:pt x="37" y="10"/>
                  <a:pt x="37" y="10"/>
                  <a:pt x="37" y="9"/>
                </a:cubicBezTo>
                <a:cubicBezTo>
                  <a:pt x="36" y="9"/>
                  <a:pt x="36" y="9"/>
                  <a:pt x="36" y="10"/>
                </a:cubicBezTo>
                <a:cubicBezTo>
                  <a:pt x="35" y="10"/>
                  <a:pt x="35" y="10"/>
                  <a:pt x="35" y="10"/>
                </a:cubicBezTo>
                <a:cubicBezTo>
                  <a:pt x="35" y="11"/>
                  <a:pt x="35" y="11"/>
                  <a:pt x="35" y="12"/>
                </a:cubicBezTo>
                <a:cubicBezTo>
                  <a:pt x="35" y="12"/>
                  <a:pt x="36" y="14"/>
                  <a:pt x="37" y="16"/>
                </a:cubicBezTo>
                <a:cubicBezTo>
                  <a:pt x="36" y="16"/>
                  <a:pt x="35" y="17"/>
                  <a:pt x="34" y="17"/>
                </a:cubicBezTo>
                <a:cubicBezTo>
                  <a:pt x="33" y="16"/>
                  <a:pt x="32" y="14"/>
                  <a:pt x="31" y="14"/>
                </a:cubicBezTo>
                <a:cubicBezTo>
                  <a:pt x="31" y="14"/>
                  <a:pt x="31" y="13"/>
                  <a:pt x="30" y="13"/>
                </a:cubicBezTo>
                <a:cubicBezTo>
                  <a:pt x="30" y="13"/>
                  <a:pt x="30" y="14"/>
                  <a:pt x="29" y="14"/>
                </a:cubicBezTo>
                <a:cubicBezTo>
                  <a:pt x="29" y="14"/>
                  <a:pt x="29" y="14"/>
                  <a:pt x="29" y="15"/>
                </a:cubicBezTo>
                <a:cubicBezTo>
                  <a:pt x="29" y="15"/>
                  <a:pt x="29" y="15"/>
                  <a:pt x="29" y="16"/>
                </a:cubicBezTo>
                <a:cubicBezTo>
                  <a:pt x="29" y="16"/>
                  <a:pt x="30" y="18"/>
                  <a:pt x="31" y="20"/>
                </a:cubicBezTo>
                <a:cubicBezTo>
                  <a:pt x="30" y="20"/>
                  <a:pt x="30" y="21"/>
                  <a:pt x="29" y="21"/>
                </a:cubicBezTo>
                <a:cubicBezTo>
                  <a:pt x="27" y="20"/>
                  <a:pt x="26" y="19"/>
                  <a:pt x="26" y="18"/>
                </a:cubicBezTo>
                <a:cubicBezTo>
                  <a:pt x="25" y="18"/>
                  <a:pt x="25" y="18"/>
                  <a:pt x="24" y="18"/>
                </a:cubicBezTo>
                <a:cubicBezTo>
                  <a:pt x="24" y="18"/>
                  <a:pt x="24" y="18"/>
                  <a:pt x="24" y="18"/>
                </a:cubicBezTo>
                <a:cubicBezTo>
                  <a:pt x="23" y="19"/>
                  <a:pt x="23" y="19"/>
                  <a:pt x="23" y="19"/>
                </a:cubicBezTo>
                <a:cubicBezTo>
                  <a:pt x="23" y="20"/>
                  <a:pt x="23" y="20"/>
                  <a:pt x="23" y="20"/>
                </a:cubicBezTo>
                <a:cubicBezTo>
                  <a:pt x="24" y="21"/>
                  <a:pt x="25" y="23"/>
                  <a:pt x="26" y="24"/>
                </a:cubicBezTo>
                <a:cubicBezTo>
                  <a:pt x="25" y="25"/>
                  <a:pt x="24" y="26"/>
                  <a:pt x="24" y="26"/>
                </a:cubicBezTo>
                <a:cubicBezTo>
                  <a:pt x="22" y="25"/>
                  <a:pt x="21" y="24"/>
                  <a:pt x="20" y="24"/>
                </a:cubicBezTo>
                <a:cubicBezTo>
                  <a:pt x="20" y="23"/>
                  <a:pt x="20" y="23"/>
                  <a:pt x="19" y="23"/>
                </a:cubicBezTo>
                <a:cubicBezTo>
                  <a:pt x="19" y="23"/>
                  <a:pt x="18" y="23"/>
                  <a:pt x="18" y="24"/>
                </a:cubicBezTo>
                <a:cubicBezTo>
                  <a:pt x="18" y="24"/>
                  <a:pt x="18" y="24"/>
                  <a:pt x="18" y="25"/>
                </a:cubicBezTo>
                <a:cubicBezTo>
                  <a:pt x="18" y="25"/>
                  <a:pt x="18" y="26"/>
                  <a:pt x="18" y="26"/>
                </a:cubicBezTo>
                <a:cubicBezTo>
                  <a:pt x="18" y="26"/>
                  <a:pt x="20" y="28"/>
                  <a:pt x="21" y="29"/>
                </a:cubicBezTo>
                <a:cubicBezTo>
                  <a:pt x="21" y="30"/>
                  <a:pt x="20" y="31"/>
                  <a:pt x="19" y="31"/>
                </a:cubicBezTo>
                <a:cubicBezTo>
                  <a:pt x="18" y="30"/>
                  <a:pt x="16" y="29"/>
                  <a:pt x="15" y="29"/>
                </a:cubicBezTo>
                <a:cubicBezTo>
                  <a:pt x="15" y="29"/>
                  <a:pt x="15" y="29"/>
                  <a:pt x="14" y="29"/>
                </a:cubicBezTo>
                <a:cubicBezTo>
                  <a:pt x="14" y="29"/>
                  <a:pt x="14" y="29"/>
                  <a:pt x="14" y="30"/>
                </a:cubicBezTo>
                <a:cubicBezTo>
                  <a:pt x="13" y="30"/>
                  <a:pt x="13" y="30"/>
                  <a:pt x="13" y="31"/>
                </a:cubicBezTo>
                <a:cubicBezTo>
                  <a:pt x="13" y="31"/>
                  <a:pt x="13" y="31"/>
                  <a:pt x="14" y="32"/>
                </a:cubicBezTo>
                <a:cubicBezTo>
                  <a:pt x="14" y="32"/>
                  <a:pt x="16" y="33"/>
                  <a:pt x="17" y="35"/>
                </a:cubicBezTo>
                <a:cubicBezTo>
                  <a:pt x="16" y="35"/>
                  <a:pt x="16" y="36"/>
                  <a:pt x="15" y="37"/>
                </a:cubicBezTo>
                <a:cubicBezTo>
                  <a:pt x="14" y="36"/>
                  <a:pt x="12" y="35"/>
                  <a:pt x="11" y="35"/>
                </a:cubicBezTo>
                <a:cubicBezTo>
                  <a:pt x="11" y="35"/>
                  <a:pt x="11" y="35"/>
                  <a:pt x="10" y="35"/>
                </a:cubicBezTo>
                <a:cubicBezTo>
                  <a:pt x="10" y="35"/>
                  <a:pt x="10" y="36"/>
                  <a:pt x="9" y="36"/>
                </a:cubicBezTo>
                <a:cubicBezTo>
                  <a:pt x="9" y="36"/>
                  <a:pt x="9" y="37"/>
                  <a:pt x="9" y="37"/>
                </a:cubicBezTo>
                <a:cubicBezTo>
                  <a:pt x="9" y="37"/>
                  <a:pt x="10" y="38"/>
                  <a:pt x="10" y="38"/>
                </a:cubicBezTo>
                <a:cubicBezTo>
                  <a:pt x="10" y="38"/>
                  <a:pt x="12" y="39"/>
                  <a:pt x="13" y="40"/>
                </a:cubicBezTo>
                <a:cubicBezTo>
                  <a:pt x="13" y="41"/>
                  <a:pt x="12" y="42"/>
                  <a:pt x="12" y="43"/>
                </a:cubicBezTo>
                <a:cubicBezTo>
                  <a:pt x="10" y="43"/>
                  <a:pt x="8" y="42"/>
                  <a:pt x="8" y="42"/>
                </a:cubicBezTo>
                <a:cubicBezTo>
                  <a:pt x="7" y="42"/>
                  <a:pt x="7" y="42"/>
                  <a:pt x="7" y="42"/>
                </a:cubicBezTo>
                <a:cubicBezTo>
                  <a:pt x="6" y="42"/>
                  <a:pt x="6" y="42"/>
                  <a:pt x="6" y="43"/>
                </a:cubicBezTo>
                <a:cubicBezTo>
                  <a:pt x="6" y="43"/>
                  <a:pt x="6" y="43"/>
                  <a:pt x="6" y="44"/>
                </a:cubicBezTo>
                <a:cubicBezTo>
                  <a:pt x="6" y="44"/>
                  <a:pt x="6" y="44"/>
                  <a:pt x="7" y="45"/>
                </a:cubicBezTo>
                <a:cubicBezTo>
                  <a:pt x="7" y="45"/>
                  <a:pt x="9" y="46"/>
                  <a:pt x="10" y="47"/>
                </a:cubicBezTo>
                <a:cubicBezTo>
                  <a:pt x="10" y="48"/>
                  <a:pt x="10" y="49"/>
                  <a:pt x="9" y="50"/>
                </a:cubicBezTo>
                <a:cubicBezTo>
                  <a:pt x="7" y="49"/>
                  <a:pt x="6" y="49"/>
                  <a:pt x="5" y="49"/>
                </a:cubicBezTo>
                <a:cubicBezTo>
                  <a:pt x="5" y="48"/>
                  <a:pt x="4" y="49"/>
                  <a:pt x="4" y="49"/>
                </a:cubicBezTo>
                <a:cubicBezTo>
                  <a:pt x="4" y="49"/>
                  <a:pt x="3" y="49"/>
                  <a:pt x="3" y="50"/>
                </a:cubicBezTo>
                <a:cubicBezTo>
                  <a:pt x="3" y="50"/>
                  <a:pt x="3" y="50"/>
                  <a:pt x="3" y="51"/>
                </a:cubicBezTo>
                <a:cubicBezTo>
                  <a:pt x="3" y="51"/>
                  <a:pt x="4" y="51"/>
                  <a:pt x="4" y="52"/>
                </a:cubicBezTo>
                <a:cubicBezTo>
                  <a:pt x="4" y="52"/>
                  <a:pt x="6" y="53"/>
                  <a:pt x="8" y="53"/>
                </a:cubicBezTo>
                <a:cubicBezTo>
                  <a:pt x="8" y="54"/>
                  <a:pt x="8" y="55"/>
                  <a:pt x="7" y="56"/>
                </a:cubicBezTo>
                <a:cubicBezTo>
                  <a:pt x="6" y="56"/>
                  <a:pt x="3" y="56"/>
                  <a:pt x="3" y="56"/>
                </a:cubicBezTo>
                <a:cubicBezTo>
                  <a:pt x="3" y="56"/>
                  <a:pt x="2" y="56"/>
                  <a:pt x="2" y="56"/>
                </a:cubicBezTo>
                <a:cubicBezTo>
                  <a:pt x="2" y="56"/>
                  <a:pt x="1" y="57"/>
                  <a:pt x="1" y="57"/>
                </a:cubicBezTo>
                <a:cubicBezTo>
                  <a:pt x="1" y="57"/>
                  <a:pt x="1" y="58"/>
                  <a:pt x="2" y="58"/>
                </a:cubicBezTo>
                <a:cubicBezTo>
                  <a:pt x="2" y="58"/>
                  <a:pt x="2" y="59"/>
                  <a:pt x="2" y="59"/>
                </a:cubicBezTo>
                <a:cubicBezTo>
                  <a:pt x="3" y="59"/>
                  <a:pt x="5" y="59"/>
                  <a:pt x="7" y="60"/>
                </a:cubicBezTo>
                <a:cubicBezTo>
                  <a:pt x="6" y="61"/>
                  <a:pt x="6" y="62"/>
                  <a:pt x="6" y="63"/>
                </a:cubicBezTo>
                <a:cubicBezTo>
                  <a:pt x="4" y="63"/>
                  <a:pt x="2" y="63"/>
                  <a:pt x="2" y="63"/>
                </a:cubicBezTo>
                <a:cubicBezTo>
                  <a:pt x="1" y="63"/>
                  <a:pt x="1" y="63"/>
                  <a:pt x="1" y="63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5"/>
                  <a:pt x="0" y="65"/>
                  <a:pt x="0" y="65"/>
                </a:cubicBezTo>
                <a:cubicBezTo>
                  <a:pt x="1" y="66"/>
                  <a:pt x="1" y="66"/>
                  <a:pt x="1" y="66"/>
                </a:cubicBezTo>
                <a:cubicBezTo>
                  <a:pt x="2" y="66"/>
                  <a:pt x="4" y="67"/>
                  <a:pt x="6" y="67"/>
                </a:cubicBezTo>
                <a:cubicBezTo>
                  <a:pt x="6" y="68"/>
                  <a:pt x="6" y="69"/>
                  <a:pt x="6" y="70"/>
                </a:cubicBezTo>
                <a:cubicBezTo>
                  <a:pt x="4" y="70"/>
                  <a:pt x="2" y="70"/>
                  <a:pt x="1" y="70"/>
                </a:cubicBezTo>
                <a:cubicBezTo>
                  <a:pt x="1" y="70"/>
                  <a:pt x="0" y="71"/>
                  <a:pt x="0" y="71"/>
                </a:cubicBezTo>
                <a:cubicBezTo>
                  <a:pt x="0" y="71"/>
                  <a:pt x="0" y="71"/>
                  <a:pt x="0" y="72"/>
                </a:cubicBezTo>
                <a:cubicBezTo>
                  <a:pt x="0" y="72"/>
                  <a:pt x="0" y="73"/>
                  <a:pt x="0" y="73"/>
                </a:cubicBezTo>
                <a:cubicBezTo>
                  <a:pt x="0" y="73"/>
                  <a:pt x="1" y="73"/>
                  <a:pt x="1" y="73"/>
                </a:cubicBezTo>
                <a:cubicBezTo>
                  <a:pt x="2" y="74"/>
                  <a:pt x="4" y="74"/>
                  <a:pt x="6" y="74"/>
                </a:cubicBezTo>
                <a:cubicBezTo>
                  <a:pt x="6" y="75"/>
                  <a:pt x="6" y="76"/>
                  <a:pt x="6" y="77"/>
                </a:cubicBezTo>
                <a:cubicBezTo>
                  <a:pt x="4" y="77"/>
                  <a:pt x="2" y="78"/>
                  <a:pt x="1" y="78"/>
                </a:cubicBezTo>
                <a:cubicBezTo>
                  <a:pt x="1" y="78"/>
                  <a:pt x="1" y="78"/>
                  <a:pt x="0" y="78"/>
                </a:cubicBezTo>
                <a:cubicBezTo>
                  <a:pt x="0" y="79"/>
                  <a:pt x="0" y="79"/>
                  <a:pt x="0" y="79"/>
                </a:cubicBezTo>
                <a:cubicBezTo>
                  <a:pt x="0" y="80"/>
                  <a:pt x="0" y="80"/>
                  <a:pt x="1" y="80"/>
                </a:cubicBezTo>
                <a:cubicBezTo>
                  <a:pt x="1" y="81"/>
                  <a:pt x="1" y="81"/>
                  <a:pt x="2" y="81"/>
                </a:cubicBezTo>
                <a:cubicBezTo>
                  <a:pt x="2" y="81"/>
                  <a:pt x="4" y="81"/>
                  <a:pt x="6" y="81"/>
                </a:cubicBezTo>
                <a:cubicBezTo>
                  <a:pt x="6" y="82"/>
                  <a:pt x="6" y="83"/>
                  <a:pt x="7" y="84"/>
                </a:cubicBezTo>
                <a:cubicBezTo>
                  <a:pt x="5" y="84"/>
                  <a:pt x="3" y="85"/>
                  <a:pt x="2" y="85"/>
                </a:cubicBezTo>
                <a:cubicBezTo>
                  <a:pt x="2" y="85"/>
                  <a:pt x="2" y="85"/>
                  <a:pt x="2" y="86"/>
                </a:cubicBezTo>
                <a:cubicBezTo>
                  <a:pt x="1" y="86"/>
                  <a:pt x="1" y="86"/>
                  <a:pt x="1" y="87"/>
                </a:cubicBezTo>
                <a:cubicBezTo>
                  <a:pt x="1" y="87"/>
                  <a:pt x="2" y="88"/>
                  <a:pt x="2" y="88"/>
                </a:cubicBezTo>
                <a:cubicBezTo>
                  <a:pt x="2" y="88"/>
                  <a:pt x="3" y="88"/>
                  <a:pt x="3" y="88"/>
                </a:cubicBezTo>
                <a:cubicBezTo>
                  <a:pt x="3" y="88"/>
                  <a:pt x="6" y="88"/>
                  <a:pt x="7" y="88"/>
                </a:cubicBezTo>
                <a:cubicBezTo>
                  <a:pt x="8" y="89"/>
                  <a:pt x="8" y="90"/>
                  <a:pt x="8" y="90"/>
                </a:cubicBezTo>
                <a:cubicBezTo>
                  <a:pt x="6" y="91"/>
                  <a:pt x="4" y="92"/>
                  <a:pt x="4" y="92"/>
                </a:cubicBezTo>
                <a:cubicBezTo>
                  <a:pt x="4" y="92"/>
                  <a:pt x="3" y="93"/>
                  <a:pt x="3" y="93"/>
                </a:cubicBezTo>
                <a:cubicBezTo>
                  <a:pt x="3" y="93"/>
                  <a:pt x="3" y="94"/>
                  <a:pt x="3" y="94"/>
                </a:cubicBezTo>
                <a:cubicBezTo>
                  <a:pt x="3" y="95"/>
                  <a:pt x="4" y="95"/>
                  <a:pt x="4" y="95"/>
                </a:cubicBezTo>
                <a:cubicBezTo>
                  <a:pt x="4" y="95"/>
                  <a:pt x="5" y="95"/>
                  <a:pt x="5" y="95"/>
                </a:cubicBezTo>
                <a:cubicBezTo>
                  <a:pt x="6" y="95"/>
                  <a:pt x="7" y="95"/>
                  <a:pt x="9" y="94"/>
                </a:cubicBezTo>
                <a:cubicBezTo>
                  <a:pt x="10" y="95"/>
                  <a:pt x="10" y="96"/>
                  <a:pt x="10" y="97"/>
                </a:cubicBezTo>
                <a:cubicBezTo>
                  <a:pt x="9" y="98"/>
                  <a:pt x="7" y="99"/>
                  <a:pt x="7" y="99"/>
                </a:cubicBezTo>
                <a:cubicBezTo>
                  <a:pt x="6" y="99"/>
                  <a:pt x="6" y="100"/>
                  <a:pt x="6" y="100"/>
                </a:cubicBezTo>
                <a:cubicBezTo>
                  <a:pt x="6" y="100"/>
                  <a:pt x="6" y="101"/>
                  <a:pt x="6" y="101"/>
                </a:cubicBezTo>
                <a:cubicBezTo>
                  <a:pt x="6" y="102"/>
                  <a:pt x="6" y="102"/>
                  <a:pt x="7" y="102"/>
                </a:cubicBezTo>
                <a:cubicBezTo>
                  <a:pt x="7" y="102"/>
                  <a:pt x="7" y="102"/>
                  <a:pt x="8" y="102"/>
                </a:cubicBezTo>
                <a:cubicBezTo>
                  <a:pt x="8" y="102"/>
                  <a:pt x="10" y="101"/>
                  <a:pt x="12" y="101"/>
                </a:cubicBezTo>
                <a:cubicBezTo>
                  <a:pt x="12" y="102"/>
                  <a:pt x="13" y="102"/>
                  <a:pt x="13" y="103"/>
                </a:cubicBezTo>
                <a:cubicBezTo>
                  <a:pt x="12" y="104"/>
                  <a:pt x="10" y="106"/>
                  <a:pt x="10" y="106"/>
                </a:cubicBezTo>
                <a:cubicBezTo>
                  <a:pt x="10" y="106"/>
                  <a:pt x="9" y="106"/>
                  <a:pt x="9" y="107"/>
                </a:cubicBezTo>
                <a:cubicBezTo>
                  <a:pt x="9" y="107"/>
                  <a:pt x="9" y="107"/>
                  <a:pt x="9" y="108"/>
                </a:cubicBezTo>
                <a:cubicBezTo>
                  <a:pt x="10" y="108"/>
                  <a:pt x="10" y="109"/>
                  <a:pt x="10" y="109"/>
                </a:cubicBezTo>
                <a:cubicBezTo>
                  <a:pt x="11" y="109"/>
                  <a:pt x="11" y="109"/>
                  <a:pt x="11" y="109"/>
                </a:cubicBezTo>
                <a:cubicBezTo>
                  <a:pt x="12" y="108"/>
                  <a:pt x="14" y="107"/>
                  <a:pt x="15" y="107"/>
                </a:cubicBezTo>
                <a:cubicBezTo>
                  <a:pt x="16" y="107"/>
                  <a:pt x="16" y="108"/>
                  <a:pt x="17" y="109"/>
                </a:cubicBezTo>
                <a:cubicBezTo>
                  <a:pt x="16" y="110"/>
                  <a:pt x="14" y="112"/>
                  <a:pt x="14" y="112"/>
                </a:cubicBezTo>
                <a:cubicBezTo>
                  <a:pt x="13" y="112"/>
                  <a:pt x="13" y="113"/>
                  <a:pt x="13" y="113"/>
                </a:cubicBezTo>
                <a:cubicBezTo>
                  <a:pt x="13" y="114"/>
                  <a:pt x="13" y="114"/>
                  <a:pt x="14" y="114"/>
                </a:cubicBezTo>
                <a:cubicBezTo>
                  <a:pt x="14" y="114"/>
                  <a:pt x="14" y="115"/>
                  <a:pt x="14" y="115"/>
                </a:cubicBezTo>
                <a:cubicBezTo>
                  <a:pt x="15" y="115"/>
                  <a:pt x="15" y="115"/>
                  <a:pt x="15" y="115"/>
                </a:cubicBezTo>
                <a:cubicBezTo>
                  <a:pt x="16" y="114"/>
                  <a:pt x="18" y="113"/>
                  <a:pt x="19" y="112"/>
                </a:cubicBezTo>
                <a:cubicBezTo>
                  <a:pt x="20" y="113"/>
                  <a:pt x="21" y="114"/>
                  <a:pt x="21" y="115"/>
                </a:cubicBezTo>
                <a:cubicBezTo>
                  <a:pt x="20" y="116"/>
                  <a:pt x="18" y="118"/>
                  <a:pt x="18" y="118"/>
                </a:cubicBezTo>
                <a:cubicBezTo>
                  <a:pt x="18" y="118"/>
                  <a:pt x="18" y="119"/>
                  <a:pt x="18" y="119"/>
                </a:cubicBezTo>
                <a:cubicBezTo>
                  <a:pt x="18" y="119"/>
                  <a:pt x="18" y="120"/>
                  <a:pt x="18" y="120"/>
                </a:cubicBezTo>
                <a:cubicBezTo>
                  <a:pt x="18" y="120"/>
                  <a:pt x="19" y="121"/>
                  <a:pt x="19" y="121"/>
                </a:cubicBezTo>
                <a:cubicBezTo>
                  <a:pt x="20" y="121"/>
                  <a:pt x="20" y="121"/>
                  <a:pt x="20" y="120"/>
                </a:cubicBezTo>
                <a:cubicBezTo>
                  <a:pt x="21" y="120"/>
                  <a:pt x="22" y="119"/>
                  <a:pt x="24" y="118"/>
                </a:cubicBezTo>
                <a:cubicBezTo>
                  <a:pt x="24" y="118"/>
                  <a:pt x="25" y="119"/>
                  <a:pt x="26" y="120"/>
                </a:cubicBezTo>
                <a:cubicBezTo>
                  <a:pt x="25" y="121"/>
                  <a:pt x="24" y="123"/>
                  <a:pt x="23" y="123"/>
                </a:cubicBezTo>
                <a:cubicBezTo>
                  <a:pt x="23" y="124"/>
                  <a:pt x="23" y="124"/>
                  <a:pt x="23" y="124"/>
                </a:cubicBezTo>
                <a:cubicBezTo>
                  <a:pt x="23" y="125"/>
                  <a:pt x="23" y="125"/>
                  <a:pt x="24" y="125"/>
                </a:cubicBezTo>
                <a:cubicBezTo>
                  <a:pt x="24" y="126"/>
                  <a:pt x="24" y="126"/>
                  <a:pt x="24" y="126"/>
                </a:cubicBezTo>
                <a:cubicBezTo>
                  <a:pt x="25" y="126"/>
                  <a:pt x="25" y="126"/>
                  <a:pt x="26" y="125"/>
                </a:cubicBezTo>
                <a:cubicBezTo>
                  <a:pt x="26" y="125"/>
                  <a:pt x="27" y="124"/>
                  <a:pt x="29" y="122"/>
                </a:cubicBezTo>
                <a:cubicBezTo>
                  <a:pt x="30" y="123"/>
                  <a:pt x="30" y="124"/>
                  <a:pt x="31" y="124"/>
                </a:cubicBezTo>
                <a:cubicBezTo>
                  <a:pt x="30" y="126"/>
                  <a:pt x="29" y="128"/>
                  <a:pt x="29" y="128"/>
                </a:cubicBezTo>
                <a:cubicBezTo>
                  <a:pt x="29" y="128"/>
                  <a:pt x="29" y="129"/>
                  <a:pt x="29" y="129"/>
                </a:cubicBezTo>
                <a:cubicBezTo>
                  <a:pt x="29" y="130"/>
                  <a:pt x="29" y="130"/>
                  <a:pt x="29" y="130"/>
                </a:cubicBezTo>
                <a:cubicBezTo>
                  <a:pt x="30" y="130"/>
                  <a:pt x="30" y="130"/>
                  <a:pt x="30" y="130"/>
                </a:cubicBezTo>
                <a:cubicBezTo>
                  <a:pt x="31" y="130"/>
                  <a:pt x="31" y="130"/>
                  <a:pt x="31" y="130"/>
                </a:cubicBezTo>
                <a:cubicBezTo>
                  <a:pt x="32" y="130"/>
                  <a:pt x="33" y="128"/>
                  <a:pt x="34" y="127"/>
                </a:cubicBezTo>
                <a:cubicBezTo>
                  <a:pt x="35" y="127"/>
                  <a:pt x="36" y="128"/>
                  <a:pt x="37" y="128"/>
                </a:cubicBezTo>
                <a:cubicBezTo>
                  <a:pt x="36" y="130"/>
                  <a:pt x="35" y="132"/>
                  <a:pt x="35" y="132"/>
                </a:cubicBezTo>
                <a:cubicBezTo>
                  <a:pt x="35" y="133"/>
                  <a:pt x="35" y="133"/>
                  <a:pt x="35" y="133"/>
                </a:cubicBezTo>
                <a:cubicBezTo>
                  <a:pt x="35" y="134"/>
                  <a:pt x="35" y="134"/>
                  <a:pt x="36" y="134"/>
                </a:cubicBezTo>
                <a:cubicBezTo>
                  <a:pt x="36" y="134"/>
                  <a:pt x="36" y="134"/>
                  <a:pt x="37" y="134"/>
                </a:cubicBezTo>
                <a:cubicBezTo>
                  <a:pt x="37" y="134"/>
                  <a:pt x="37" y="134"/>
                  <a:pt x="38" y="134"/>
                </a:cubicBezTo>
                <a:cubicBezTo>
                  <a:pt x="38" y="133"/>
                  <a:pt x="39" y="132"/>
                  <a:pt x="40" y="130"/>
                </a:cubicBezTo>
                <a:cubicBezTo>
                  <a:pt x="41" y="131"/>
                  <a:pt x="42" y="131"/>
                  <a:pt x="43" y="131"/>
                </a:cubicBezTo>
                <a:cubicBezTo>
                  <a:pt x="42" y="133"/>
                  <a:pt x="42" y="135"/>
                  <a:pt x="42" y="136"/>
                </a:cubicBezTo>
                <a:cubicBezTo>
                  <a:pt x="41" y="136"/>
                  <a:pt x="41" y="137"/>
                  <a:pt x="42" y="137"/>
                </a:cubicBezTo>
                <a:cubicBezTo>
                  <a:pt x="42" y="137"/>
                  <a:pt x="42" y="137"/>
                  <a:pt x="42" y="138"/>
                </a:cubicBezTo>
                <a:cubicBezTo>
                  <a:pt x="43" y="138"/>
                  <a:pt x="43" y="138"/>
                  <a:pt x="43" y="138"/>
                </a:cubicBezTo>
                <a:cubicBezTo>
                  <a:pt x="44" y="138"/>
                  <a:pt x="44" y="137"/>
                  <a:pt x="44" y="137"/>
                </a:cubicBezTo>
                <a:cubicBezTo>
                  <a:pt x="45" y="137"/>
                  <a:pt x="46" y="135"/>
                  <a:pt x="47" y="133"/>
                </a:cubicBezTo>
                <a:cubicBezTo>
                  <a:pt x="47" y="134"/>
                  <a:pt x="48" y="134"/>
                  <a:pt x="49" y="134"/>
                </a:cubicBezTo>
                <a:cubicBezTo>
                  <a:pt x="49" y="136"/>
                  <a:pt x="48" y="138"/>
                  <a:pt x="48" y="139"/>
                </a:cubicBezTo>
                <a:cubicBezTo>
                  <a:pt x="48" y="139"/>
                  <a:pt x="48" y="139"/>
                  <a:pt x="49" y="140"/>
                </a:cubicBezTo>
                <a:cubicBezTo>
                  <a:pt x="49" y="140"/>
                  <a:pt x="49" y="140"/>
                  <a:pt x="49" y="140"/>
                </a:cubicBezTo>
                <a:cubicBezTo>
                  <a:pt x="50" y="140"/>
                  <a:pt x="50" y="140"/>
                  <a:pt x="50" y="140"/>
                </a:cubicBezTo>
                <a:cubicBezTo>
                  <a:pt x="51" y="140"/>
                  <a:pt x="51" y="140"/>
                  <a:pt x="51" y="139"/>
                </a:cubicBezTo>
                <a:cubicBezTo>
                  <a:pt x="51" y="139"/>
                  <a:pt x="52" y="137"/>
                  <a:pt x="53" y="135"/>
                </a:cubicBezTo>
                <a:cubicBezTo>
                  <a:pt x="54" y="136"/>
                  <a:pt x="55" y="136"/>
                  <a:pt x="56" y="136"/>
                </a:cubicBezTo>
                <a:cubicBezTo>
                  <a:pt x="56" y="138"/>
                  <a:pt x="55" y="140"/>
                  <a:pt x="55" y="141"/>
                </a:cubicBezTo>
                <a:cubicBezTo>
                  <a:pt x="55" y="141"/>
                  <a:pt x="55" y="141"/>
                  <a:pt x="56" y="142"/>
                </a:cubicBezTo>
                <a:cubicBezTo>
                  <a:pt x="56" y="142"/>
                  <a:pt x="56" y="142"/>
                  <a:pt x="57" y="142"/>
                </a:cubicBezTo>
                <a:cubicBezTo>
                  <a:pt x="57" y="142"/>
                  <a:pt x="57" y="142"/>
                  <a:pt x="58" y="142"/>
                </a:cubicBezTo>
                <a:cubicBezTo>
                  <a:pt x="58" y="142"/>
                  <a:pt x="58" y="142"/>
                  <a:pt x="58" y="141"/>
                </a:cubicBezTo>
                <a:cubicBezTo>
                  <a:pt x="59" y="141"/>
                  <a:pt x="59" y="139"/>
                  <a:pt x="60" y="137"/>
                </a:cubicBezTo>
                <a:cubicBezTo>
                  <a:pt x="61" y="137"/>
                  <a:pt x="62" y="137"/>
                  <a:pt x="63" y="137"/>
                </a:cubicBezTo>
                <a:cubicBezTo>
                  <a:pt x="63" y="139"/>
                  <a:pt x="63" y="142"/>
                  <a:pt x="63" y="142"/>
                </a:cubicBezTo>
                <a:cubicBezTo>
                  <a:pt x="63" y="142"/>
                  <a:pt x="63" y="143"/>
                  <a:pt x="63" y="143"/>
                </a:cubicBezTo>
                <a:cubicBezTo>
                  <a:pt x="63" y="143"/>
                  <a:pt x="64" y="143"/>
                  <a:pt x="64" y="143"/>
                </a:cubicBezTo>
                <a:cubicBezTo>
                  <a:pt x="65" y="143"/>
                  <a:pt x="65" y="143"/>
                  <a:pt x="65" y="143"/>
                </a:cubicBezTo>
                <a:cubicBezTo>
                  <a:pt x="65" y="143"/>
                  <a:pt x="66" y="143"/>
                  <a:pt x="66" y="142"/>
                </a:cubicBezTo>
                <a:cubicBezTo>
                  <a:pt x="66" y="142"/>
                  <a:pt x="66" y="140"/>
                  <a:pt x="67" y="138"/>
                </a:cubicBezTo>
                <a:cubicBezTo>
                  <a:pt x="68" y="138"/>
                  <a:pt x="69" y="138"/>
                  <a:pt x="70" y="138"/>
                </a:cubicBezTo>
                <a:cubicBezTo>
                  <a:pt x="70" y="140"/>
                  <a:pt x="70" y="142"/>
                  <a:pt x="70" y="142"/>
                </a:cubicBezTo>
                <a:cubicBezTo>
                  <a:pt x="70" y="143"/>
                  <a:pt x="70" y="143"/>
                  <a:pt x="71" y="143"/>
                </a:cubicBezTo>
                <a:cubicBezTo>
                  <a:pt x="71" y="144"/>
                  <a:pt x="71" y="144"/>
                  <a:pt x="72" y="144"/>
                </a:cubicBezTo>
                <a:cubicBezTo>
                  <a:pt x="72" y="144"/>
                  <a:pt x="72" y="144"/>
                  <a:pt x="73" y="143"/>
                </a:cubicBezTo>
                <a:cubicBezTo>
                  <a:pt x="73" y="143"/>
                  <a:pt x="73" y="143"/>
                  <a:pt x="73" y="142"/>
                </a:cubicBezTo>
                <a:cubicBezTo>
                  <a:pt x="73" y="142"/>
                  <a:pt x="73" y="140"/>
                  <a:pt x="74" y="138"/>
                </a:cubicBezTo>
                <a:cubicBezTo>
                  <a:pt x="75" y="138"/>
                  <a:pt x="75" y="138"/>
                  <a:pt x="77" y="138"/>
                </a:cubicBezTo>
                <a:cubicBezTo>
                  <a:pt x="77" y="140"/>
                  <a:pt x="77" y="142"/>
                  <a:pt x="77" y="142"/>
                </a:cubicBezTo>
                <a:cubicBezTo>
                  <a:pt x="77" y="143"/>
                  <a:pt x="78" y="143"/>
                  <a:pt x="78" y="143"/>
                </a:cubicBezTo>
                <a:cubicBezTo>
                  <a:pt x="78" y="143"/>
                  <a:pt x="79" y="143"/>
                  <a:pt x="79" y="143"/>
                </a:cubicBezTo>
                <a:cubicBezTo>
                  <a:pt x="79" y="143"/>
                  <a:pt x="80" y="143"/>
                  <a:pt x="80" y="143"/>
                </a:cubicBezTo>
                <a:cubicBezTo>
                  <a:pt x="80" y="143"/>
                  <a:pt x="81" y="142"/>
                  <a:pt x="81" y="142"/>
                </a:cubicBezTo>
                <a:cubicBezTo>
                  <a:pt x="81" y="142"/>
                  <a:pt x="81" y="139"/>
                  <a:pt x="80" y="137"/>
                </a:cubicBezTo>
                <a:cubicBezTo>
                  <a:pt x="81" y="137"/>
                  <a:pt x="82" y="137"/>
                  <a:pt x="83" y="137"/>
                </a:cubicBezTo>
                <a:cubicBezTo>
                  <a:pt x="84" y="139"/>
                  <a:pt x="85" y="141"/>
                  <a:pt x="85" y="141"/>
                </a:cubicBezTo>
                <a:cubicBezTo>
                  <a:pt x="85" y="142"/>
                  <a:pt x="85" y="142"/>
                  <a:pt x="85" y="142"/>
                </a:cubicBezTo>
                <a:cubicBezTo>
                  <a:pt x="86" y="142"/>
                  <a:pt x="86" y="142"/>
                  <a:pt x="86" y="142"/>
                </a:cubicBezTo>
                <a:cubicBezTo>
                  <a:pt x="87" y="142"/>
                  <a:pt x="87" y="142"/>
                  <a:pt x="87" y="142"/>
                </a:cubicBezTo>
                <a:cubicBezTo>
                  <a:pt x="88" y="141"/>
                  <a:pt x="88" y="141"/>
                  <a:pt x="88" y="141"/>
                </a:cubicBezTo>
                <a:cubicBezTo>
                  <a:pt x="88" y="140"/>
                  <a:pt x="87" y="138"/>
                  <a:pt x="87" y="136"/>
                </a:cubicBezTo>
                <a:cubicBezTo>
                  <a:pt x="88" y="136"/>
                  <a:pt x="89" y="136"/>
                  <a:pt x="90" y="135"/>
                </a:cubicBezTo>
                <a:cubicBezTo>
                  <a:pt x="91" y="137"/>
                  <a:pt x="92" y="139"/>
                  <a:pt x="92" y="139"/>
                </a:cubicBezTo>
                <a:cubicBezTo>
                  <a:pt x="92" y="140"/>
                  <a:pt x="92" y="140"/>
                  <a:pt x="93" y="140"/>
                </a:cubicBezTo>
                <a:cubicBezTo>
                  <a:pt x="93" y="140"/>
                  <a:pt x="93" y="140"/>
                  <a:pt x="94" y="140"/>
                </a:cubicBezTo>
                <a:cubicBezTo>
                  <a:pt x="94" y="140"/>
                  <a:pt x="94" y="140"/>
                  <a:pt x="95" y="140"/>
                </a:cubicBezTo>
                <a:cubicBezTo>
                  <a:pt x="95" y="139"/>
                  <a:pt x="95" y="139"/>
                  <a:pt x="95" y="139"/>
                </a:cubicBezTo>
                <a:cubicBezTo>
                  <a:pt x="95" y="138"/>
                  <a:pt x="94" y="136"/>
                  <a:pt x="94" y="134"/>
                </a:cubicBezTo>
                <a:cubicBezTo>
                  <a:pt x="95" y="134"/>
                  <a:pt x="96" y="134"/>
                  <a:pt x="97" y="133"/>
                </a:cubicBezTo>
                <a:cubicBezTo>
                  <a:pt x="98" y="135"/>
                  <a:pt x="99" y="137"/>
                  <a:pt x="99" y="137"/>
                </a:cubicBezTo>
                <a:cubicBezTo>
                  <a:pt x="99" y="137"/>
                  <a:pt x="99" y="138"/>
                  <a:pt x="100" y="138"/>
                </a:cubicBezTo>
                <a:cubicBezTo>
                  <a:pt x="100" y="138"/>
                  <a:pt x="100" y="138"/>
                  <a:pt x="101" y="138"/>
                </a:cubicBezTo>
                <a:cubicBezTo>
                  <a:pt x="101" y="137"/>
                  <a:pt x="101" y="137"/>
                  <a:pt x="102" y="137"/>
                </a:cubicBezTo>
                <a:cubicBezTo>
                  <a:pt x="102" y="137"/>
                  <a:pt x="102" y="136"/>
                  <a:pt x="102" y="136"/>
                </a:cubicBezTo>
                <a:cubicBezTo>
                  <a:pt x="102" y="135"/>
                  <a:pt x="101" y="133"/>
                  <a:pt x="100" y="131"/>
                </a:cubicBezTo>
                <a:cubicBezTo>
                  <a:pt x="101" y="131"/>
                  <a:pt x="102" y="131"/>
                  <a:pt x="103" y="130"/>
                </a:cubicBezTo>
                <a:cubicBezTo>
                  <a:pt x="104" y="132"/>
                  <a:pt x="105" y="133"/>
                  <a:pt x="105" y="134"/>
                </a:cubicBezTo>
                <a:cubicBezTo>
                  <a:pt x="106" y="134"/>
                  <a:pt x="106" y="134"/>
                  <a:pt x="106" y="134"/>
                </a:cubicBezTo>
                <a:cubicBezTo>
                  <a:pt x="107" y="134"/>
                  <a:pt x="107" y="134"/>
                  <a:pt x="107" y="134"/>
                </a:cubicBezTo>
                <a:cubicBezTo>
                  <a:pt x="108" y="134"/>
                  <a:pt x="108" y="134"/>
                  <a:pt x="108" y="133"/>
                </a:cubicBezTo>
                <a:cubicBezTo>
                  <a:pt x="108" y="133"/>
                  <a:pt x="108" y="133"/>
                  <a:pt x="108" y="132"/>
                </a:cubicBezTo>
                <a:cubicBezTo>
                  <a:pt x="108" y="132"/>
                  <a:pt x="107" y="130"/>
                  <a:pt x="106" y="128"/>
                </a:cubicBezTo>
                <a:cubicBezTo>
                  <a:pt x="107" y="128"/>
                  <a:pt x="108" y="127"/>
                  <a:pt x="109" y="127"/>
                </a:cubicBezTo>
                <a:cubicBezTo>
                  <a:pt x="110" y="128"/>
                  <a:pt x="111" y="130"/>
                  <a:pt x="112" y="130"/>
                </a:cubicBezTo>
                <a:cubicBezTo>
                  <a:pt x="112" y="130"/>
                  <a:pt x="112" y="130"/>
                  <a:pt x="113" y="130"/>
                </a:cubicBezTo>
                <a:cubicBezTo>
                  <a:pt x="113" y="130"/>
                  <a:pt x="113" y="130"/>
                  <a:pt x="114" y="130"/>
                </a:cubicBezTo>
                <a:cubicBezTo>
                  <a:pt x="114" y="130"/>
                  <a:pt x="114" y="130"/>
                  <a:pt x="114" y="129"/>
                </a:cubicBezTo>
                <a:cubicBezTo>
                  <a:pt x="114" y="129"/>
                  <a:pt x="114" y="128"/>
                  <a:pt x="114" y="128"/>
                </a:cubicBezTo>
                <a:cubicBezTo>
                  <a:pt x="114" y="128"/>
                  <a:pt x="113" y="126"/>
                  <a:pt x="112" y="124"/>
                </a:cubicBezTo>
                <a:cubicBezTo>
                  <a:pt x="113" y="124"/>
                  <a:pt x="114" y="123"/>
                  <a:pt x="114" y="122"/>
                </a:cubicBezTo>
                <a:cubicBezTo>
                  <a:pt x="116" y="124"/>
                  <a:pt x="117" y="125"/>
                  <a:pt x="118" y="125"/>
                </a:cubicBezTo>
                <a:cubicBezTo>
                  <a:pt x="118" y="126"/>
                  <a:pt x="118" y="126"/>
                  <a:pt x="119" y="126"/>
                </a:cubicBezTo>
                <a:cubicBezTo>
                  <a:pt x="119" y="126"/>
                  <a:pt x="119" y="126"/>
                  <a:pt x="120" y="125"/>
                </a:cubicBezTo>
                <a:cubicBezTo>
                  <a:pt x="120" y="125"/>
                  <a:pt x="120" y="125"/>
                  <a:pt x="120" y="124"/>
                </a:cubicBezTo>
                <a:cubicBezTo>
                  <a:pt x="120" y="124"/>
                  <a:pt x="120" y="124"/>
                  <a:pt x="120" y="123"/>
                </a:cubicBezTo>
                <a:cubicBezTo>
                  <a:pt x="120" y="123"/>
                  <a:pt x="118" y="121"/>
                  <a:pt x="117" y="120"/>
                </a:cubicBezTo>
                <a:cubicBezTo>
                  <a:pt x="118" y="119"/>
                  <a:pt x="119" y="118"/>
                  <a:pt x="119" y="118"/>
                </a:cubicBezTo>
                <a:cubicBezTo>
                  <a:pt x="121" y="119"/>
                  <a:pt x="123" y="120"/>
                  <a:pt x="123" y="120"/>
                </a:cubicBezTo>
                <a:cubicBezTo>
                  <a:pt x="123" y="121"/>
                  <a:pt x="124" y="121"/>
                  <a:pt x="124" y="121"/>
                </a:cubicBezTo>
                <a:cubicBezTo>
                  <a:pt x="124" y="121"/>
                  <a:pt x="125" y="120"/>
                  <a:pt x="125" y="120"/>
                </a:cubicBezTo>
                <a:cubicBezTo>
                  <a:pt x="125" y="120"/>
                  <a:pt x="125" y="119"/>
                  <a:pt x="125" y="119"/>
                </a:cubicBezTo>
                <a:cubicBezTo>
                  <a:pt x="125" y="119"/>
                  <a:pt x="125" y="118"/>
                  <a:pt x="125" y="118"/>
                </a:cubicBezTo>
                <a:cubicBezTo>
                  <a:pt x="125" y="118"/>
                  <a:pt x="123" y="116"/>
                  <a:pt x="122" y="115"/>
                </a:cubicBezTo>
                <a:cubicBezTo>
                  <a:pt x="123" y="114"/>
                  <a:pt x="123" y="113"/>
                  <a:pt x="124" y="112"/>
                </a:cubicBezTo>
                <a:cubicBezTo>
                  <a:pt x="125" y="113"/>
                  <a:pt x="127" y="114"/>
                  <a:pt x="128" y="115"/>
                </a:cubicBezTo>
                <a:cubicBezTo>
                  <a:pt x="128" y="115"/>
                  <a:pt x="128" y="115"/>
                  <a:pt x="129" y="115"/>
                </a:cubicBezTo>
                <a:cubicBezTo>
                  <a:pt x="129" y="115"/>
                  <a:pt x="129" y="114"/>
                  <a:pt x="130" y="114"/>
                </a:cubicBezTo>
                <a:cubicBezTo>
                  <a:pt x="130" y="114"/>
                  <a:pt x="130" y="114"/>
                  <a:pt x="130" y="113"/>
                </a:cubicBezTo>
                <a:cubicBezTo>
                  <a:pt x="130" y="113"/>
                  <a:pt x="130" y="112"/>
                  <a:pt x="129" y="112"/>
                </a:cubicBezTo>
                <a:cubicBezTo>
                  <a:pt x="129" y="112"/>
                  <a:pt x="128" y="110"/>
                  <a:pt x="126" y="109"/>
                </a:cubicBezTo>
                <a:cubicBezTo>
                  <a:pt x="127" y="108"/>
                  <a:pt x="127" y="107"/>
                  <a:pt x="128" y="107"/>
                </a:cubicBezTo>
                <a:cubicBezTo>
                  <a:pt x="130" y="107"/>
                  <a:pt x="131" y="108"/>
                  <a:pt x="132" y="109"/>
                </a:cubicBezTo>
                <a:cubicBezTo>
                  <a:pt x="132" y="109"/>
                  <a:pt x="133" y="109"/>
                  <a:pt x="133" y="109"/>
                </a:cubicBezTo>
                <a:cubicBezTo>
                  <a:pt x="133" y="109"/>
                  <a:pt x="134" y="108"/>
                  <a:pt x="134" y="108"/>
                </a:cubicBezTo>
                <a:cubicBezTo>
                  <a:pt x="134" y="107"/>
                  <a:pt x="134" y="107"/>
                  <a:pt x="134" y="107"/>
                </a:cubicBezTo>
                <a:cubicBezTo>
                  <a:pt x="134" y="106"/>
                  <a:pt x="134" y="106"/>
                  <a:pt x="133" y="106"/>
                </a:cubicBezTo>
                <a:cubicBezTo>
                  <a:pt x="133" y="106"/>
                  <a:pt x="131" y="104"/>
                  <a:pt x="130" y="103"/>
                </a:cubicBezTo>
                <a:cubicBezTo>
                  <a:pt x="130" y="102"/>
                  <a:pt x="131" y="102"/>
                  <a:pt x="131" y="101"/>
                </a:cubicBezTo>
                <a:cubicBezTo>
                  <a:pt x="133" y="101"/>
                  <a:pt x="135" y="102"/>
                  <a:pt x="135" y="102"/>
                </a:cubicBezTo>
                <a:cubicBezTo>
                  <a:pt x="136" y="102"/>
                  <a:pt x="136" y="102"/>
                  <a:pt x="136" y="102"/>
                </a:cubicBezTo>
                <a:cubicBezTo>
                  <a:pt x="137" y="102"/>
                  <a:pt x="137" y="102"/>
                  <a:pt x="137" y="101"/>
                </a:cubicBezTo>
                <a:cubicBezTo>
                  <a:pt x="137" y="101"/>
                  <a:pt x="137" y="100"/>
                  <a:pt x="137" y="100"/>
                </a:cubicBezTo>
                <a:cubicBezTo>
                  <a:pt x="137" y="100"/>
                  <a:pt x="137" y="99"/>
                  <a:pt x="137" y="99"/>
                </a:cubicBezTo>
                <a:cubicBezTo>
                  <a:pt x="136" y="99"/>
                  <a:pt x="134" y="98"/>
                  <a:pt x="133" y="97"/>
                </a:cubicBezTo>
                <a:cubicBezTo>
                  <a:pt x="133" y="96"/>
                  <a:pt x="133" y="95"/>
                  <a:pt x="134" y="94"/>
                </a:cubicBezTo>
                <a:cubicBezTo>
                  <a:pt x="136" y="95"/>
                  <a:pt x="138" y="95"/>
                  <a:pt x="138" y="95"/>
                </a:cubicBezTo>
                <a:cubicBezTo>
                  <a:pt x="138" y="95"/>
                  <a:pt x="139" y="95"/>
                  <a:pt x="139" y="95"/>
                </a:cubicBezTo>
                <a:cubicBezTo>
                  <a:pt x="139" y="95"/>
                  <a:pt x="140" y="95"/>
                  <a:pt x="140" y="94"/>
                </a:cubicBezTo>
                <a:cubicBezTo>
                  <a:pt x="140" y="94"/>
                  <a:pt x="140" y="93"/>
                  <a:pt x="140" y="93"/>
                </a:cubicBezTo>
                <a:cubicBezTo>
                  <a:pt x="140" y="93"/>
                  <a:pt x="139" y="92"/>
                  <a:pt x="139" y="92"/>
                </a:cubicBezTo>
                <a:cubicBezTo>
                  <a:pt x="139" y="92"/>
                  <a:pt x="137" y="91"/>
                  <a:pt x="135" y="90"/>
                </a:cubicBezTo>
                <a:cubicBezTo>
                  <a:pt x="135" y="90"/>
                  <a:pt x="135" y="89"/>
                  <a:pt x="136" y="88"/>
                </a:cubicBezTo>
                <a:cubicBezTo>
                  <a:pt x="138" y="88"/>
                  <a:pt x="140" y="88"/>
                  <a:pt x="140" y="88"/>
                </a:cubicBezTo>
                <a:cubicBezTo>
                  <a:pt x="141" y="88"/>
                  <a:pt x="141" y="88"/>
                  <a:pt x="141" y="88"/>
                </a:cubicBezTo>
                <a:cubicBezTo>
                  <a:pt x="142" y="88"/>
                  <a:pt x="142" y="87"/>
                  <a:pt x="142" y="87"/>
                </a:cubicBezTo>
                <a:cubicBezTo>
                  <a:pt x="142" y="86"/>
                  <a:pt x="142" y="86"/>
                  <a:pt x="142" y="86"/>
                </a:cubicBezTo>
                <a:cubicBezTo>
                  <a:pt x="141" y="85"/>
                  <a:pt x="141" y="85"/>
                  <a:pt x="141" y="85"/>
                </a:cubicBezTo>
                <a:cubicBezTo>
                  <a:pt x="140" y="85"/>
                  <a:pt x="138" y="84"/>
                  <a:pt x="137" y="84"/>
                </a:cubicBezTo>
                <a:cubicBezTo>
                  <a:pt x="137" y="83"/>
                  <a:pt x="137" y="82"/>
                  <a:pt x="137" y="81"/>
                </a:cubicBezTo>
                <a:cubicBezTo>
                  <a:pt x="139" y="81"/>
                  <a:pt x="141" y="81"/>
                  <a:pt x="141" y="81"/>
                </a:cubicBezTo>
                <a:cubicBezTo>
                  <a:pt x="142" y="81"/>
                  <a:pt x="142" y="81"/>
                  <a:pt x="142" y="80"/>
                </a:cubicBezTo>
                <a:cubicBezTo>
                  <a:pt x="143" y="80"/>
                  <a:pt x="143" y="80"/>
                  <a:pt x="143" y="79"/>
                </a:cubicBezTo>
                <a:cubicBezTo>
                  <a:pt x="143" y="79"/>
                  <a:pt x="143" y="79"/>
                  <a:pt x="143" y="78"/>
                </a:cubicBezTo>
                <a:cubicBezTo>
                  <a:pt x="142" y="78"/>
                  <a:pt x="142" y="78"/>
                  <a:pt x="142" y="78"/>
                </a:cubicBezTo>
                <a:cubicBezTo>
                  <a:pt x="141" y="78"/>
                  <a:pt x="139" y="77"/>
                  <a:pt x="137" y="77"/>
                </a:cubicBezTo>
                <a:cubicBezTo>
                  <a:pt x="138" y="76"/>
                  <a:pt x="138" y="75"/>
                  <a:pt x="138" y="74"/>
                </a:cubicBezTo>
                <a:cubicBezTo>
                  <a:pt x="139" y="74"/>
                  <a:pt x="142" y="74"/>
                  <a:pt x="142" y="73"/>
                </a:cubicBezTo>
                <a:close/>
                <a:moveTo>
                  <a:pt x="72" y="129"/>
                </a:moveTo>
                <a:cubicBezTo>
                  <a:pt x="40" y="129"/>
                  <a:pt x="14" y="104"/>
                  <a:pt x="14" y="72"/>
                </a:cubicBezTo>
                <a:cubicBezTo>
                  <a:pt x="14" y="40"/>
                  <a:pt x="40" y="15"/>
                  <a:pt x="72" y="15"/>
                </a:cubicBezTo>
                <a:cubicBezTo>
                  <a:pt x="103" y="15"/>
                  <a:pt x="129" y="40"/>
                  <a:pt x="129" y="72"/>
                </a:cubicBezTo>
                <a:cubicBezTo>
                  <a:pt x="129" y="104"/>
                  <a:pt x="103" y="129"/>
                  <a:pt x="72" y="12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sp>
        <p:nvSpPr>
          <p:cNvPr id="2" name="文本框 1"/>
          <p:cNvSpPr txBox="1"/>
          <p:nvPr/>
        </p:nvSpPr>
        <p:spPr>
          <a:xfrm>
            <a:off x="3474085" y="2854960"/>
            <a:ext cx="775716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20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蚁群算法是通过模拟蚁群觅食行为来求解问题，是一种基于种群的启发式搜索算法。这种算法具有分布计算、信息正反馈和启发式搜索的特征，本质上是进化算法中的一种启发式全局优化算法。</a:t>
            </a:r>
            <a:endParaRPr lang="zh-CN" altLang="en-US" sz="200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00" advClick="0" advTm="0">
        <p14:warp dir="in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0"/>
                            </p:stCondLst>
                            <p:childTnLst>
                              <p:par>
                                <p:cTn id="5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500"/>
                            </p:stCondLst>
                            <p:childTnLst>
                              <p:par>
                                <p:cTn id="6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000"/>
                            </p:stCondLst>
                            <p:childTnLst>
                              <p:par>
                                <p:cTn id="6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  <p:bldP spid="18" grpId="0"/>
      <p:bldP spid="22" grpId="0"/>
      <p:bldP spid="5" grpId="0" bldLvl="0" animBg="1"/>
      <p:bldP spid="15" grpId="0" bldLvl="0" animBg="1"/>
      <p:bldP spid="27" grpId="0" bldLvl="0" animBg="1"/>
      <p:bldP spid="29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4140200"/>
            <a:ext cx="12204196" cy="8127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1800183" y="4331156"/>
            <a:ext cx="1194325" cy="3898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135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检测</a:t>
            </a:r>
            <a:endParaRPr lang="zh-CN" altLang="en-CA" sz="2135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5628131" y="4331156"/>
            <a:ext cx="1552620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点匹配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9127909" y="4331156"/>
            <a:ext cx="1669973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相似度度量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1391789" y="161079"/>
            <a:ext cx="12226779" cy="717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US" sz="4265" b="1" spc="-15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蚁群算法伪代码</a:t>
            </a:r>
            <a:endParaRPr lang="zh-CN" altLang="en-US" sz="4265" b="1" spc="-150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5" name="Freeform 10"/>
          <p:cNvSpPr>
            <a:spLocks noEditPoints="1"/>
          </p:cNvSpPr>
          <p:nvPr/>
        </p:nvSpPr>
        <p:spPr bwMode="auto">
          <a:xfrm>
            <a:off x="0" y="-63076"/>
            <a:ext cx="2182284" cy="2182284"/>
          </a:xfrm>
          <a:custGeom>
            <a:avLst/>
            <a:gdLst>
              <a:gd name="T0" fmla="*/ 469 w 489"/>
              <a:gd name="T1" fmla="*/ 228 h 490"/>
              <a:gd name="T2" fmla="*/ 466 w 489"/>
              <a:gd name="T3" fmla="*/ 204 h 490"/>
              <a:gd name="T4" fmla="*/ 461 w 489"/>
              <a:gd name="T5" fmla="*/ 181 h 490"/>
              <a:gd name="T6" fmla="*/ 453 w 489"/>
              <a:gd name="T7" fmla="*/ 159 h 490"/>
              <a:gd name="T8" fmla="*/ 443 w 489"/>
              <a:gd name="T9" fmla="*/ 138 h 490"/>
              <a:gd name="T10" fmla="*/ 431 w 489"/>
              <a:gd name="T11" fmla="*/ 118 h 490"/>
              <a:gd name="T12" fmla="*/ 416 w 489"/>
              <a:gd name="T13" fmla="*/ 99 h 490"/>
              <a:gd name="T14" fmla="*/ 400 w 489"/>
              <a:gd name="T15" fmla="*/ 82 h 490"/>
              <a:gd name="T16" fmla="*/ 382 w 489"/>
              <a:gd name="T17" fmla="*/ 66 h 490"/>
              <a:gd name="T18" fmla="*/ 363 w 489"/>
              <a:gd name="T19" fmla="*/ 53 h 490"/>
              <a:gd name="T20" fmla="*/ 342 w 489"/>
              <a:gd name="T21" fmla="*/ 42 h 490"/>
              <a:gd name="T22" fmla="*/ 321 w 489"/>
              <a:gd name="T23" fmla="*/ 32 h 490"/>
              <a:gd name="T24" fmla="*/ 298 w 489"/>
              <a:gd name="T25" fmla="*/ 26 h 490"/>
              <a:gd name="T26" fmla="*/ 275 w 489"/>
              <a:gd name="T27" fmla="*/ 21 h 490"/>
              <a:gd name="T28" fmla="*/ 251 w 489"/>
              <a:gd name="T29" fmla="*/ 19 h 490"/>
              <a:gd name="T30" fmla="*/ 228 w 489"/>
              <a:gd name="T31" fmla="*/ 20 h 490"/>
              <a:gd name="T32" fmla="*/ 204 w 489"/>
              <a:gd name="T33" fmla="*/ 23 h 490"/>
              <a:gd name="T34" fmla="*/ 182 w 489"/>
              <a:gd name="T35" fmla="*/ 28 h 490"/>
              <a:gd name="T36" fmla="*/ 159 w 489"/>
              <a:gd name="T37" fmla="*/ 36 h 490"/>
              <a:gd name="T38" fmla="*/ 138 w 489"/>
              <a:gd name="T39" fmla="*/ 46 h 490"/>
              <a:gd name="T40" fmla="*/ 118 w 489"/>
              <a:gd name="T41" fmla="*/ 58 h 490"/>
              <a:gd name="T42" fmla="*/ 99 w 489"/>
              <a:gd name="T43" fmla="*/ 73 h 490"/>
              <a:gd name="T44" fmla="*/ 82 w 489"/>
              <a:gd name="T45" fmla="*/ 89 h 490"/>
              <a:gd name="T46" fmla="*/ 67 w 489"/>
              <a:gd name="T47" fmla="*/ 107 h 490"/>
              <a:gd name="T48" fmla="*/ 53 w 489"/>
              <a:gd name="T49" fmla="*/ 126 h 490"/>
              <a:gd name="T50" fmla="*/ 42 w 489"/>
              <a:gd name="T51" fmla="*/ 147 h 490"/>
              <a:gd name="T52" fmla="*/ 33 w 489"/>
              <a:gd name="T53" fmla="*/ 169 h 490"/>
              <a:gd name="T54" fmla="*/ 26 w 489"/>
              <a:gd name="T55" fmla="*/ 191 h 490"/>
              <a:gd name="T56" fmla="*/ 21 w 489"/>
              <a:gd name="T57" fmla="*/ 214 h 490"/>
              <a:gd name="T58" fmla="*/ 20 w 489"/>
              <a:gd name="T59" fmla="*/ 238 h 490"/>
              <a:gd name="T60" fmla="*/ 20 w 489"/>
              <a:gd name="T61" fmla="*/ 262 h 490"/>
              <a:gd name="T62" fmla="*/ 23 w 489"/>
              <a:gd name="T63" fmla="*/ 285 h 490"/>
              <a:gd name="T64" fmla="*/ 28 w 489"/>
              <a:gd name="T65" fmla="*/ 308 h 490"/>
              <a:gd name="T66" fmla="*/ 36 w 489"/>
              <a:gd name="T67" fmla="*/ 330 h 490"/>
              <a:gd name="T68" fmla="*/ 46 w 489"/>
              <a:gd name="T69" fmla="*/ 352 h 490"/>
              <a:gd name="T70" fmla="*/ 59 w 489"/>
              <a:gd name="T71" fmla="*/ 372 h 490"/>
              <a:gd name="T72" fmla="*/ 73 w 489"/>
              <a:gd name="T73" fmla="*/ 391 h 490"/>
              <a:gd name="T74" fmla="*/ 89 w 489"/>
              <a:gd name="T75" fmla="*/ 408 h 490"/>
              <a:gd name="T76" fmla="*/ 107 w 489"/>
              <a:gd name="T77" fmla="*/ 423 h 490"/>
              <a:gd name="T78" fmla="*/ 126 w 489"/>
              <a:gd name="T79" fmla="*/ 437 h 490"/>
              <a:gd name="T80" fmla="*/ 147 w 489"/>
              <a:gd name="T81" fmla="*/ 448 h 490"/>
              <a:gd name="T82" fmla="*/ 169 w 489"/>
              <a:gd name="T83" fmla="*/ 457 h 490"/>
              <a:gd name="T84" fmla="*/ 191 w 489"/>
              <a:gd name="T85" fmla="*/ 464 h 490"/>
              <a:gd name="T86" fmla="*/ 214 w 489"/>
              <a:gd name="T87" fmla="*/ 468 h 490"/>
              <a:gd name="T88" fmla="*/ 238 w 489"/>
              <a:gd name="T89" fmla="*/ 470 h 490"/>
              <a:gd name="T90" fmla="*/ 262 w 489"/>
              <a:gd name="T91" fmla="*/ 470 h 490"/>
              <a:gd name="T92" fmla="*/ 285 w 489"/>
              <a:gd name="T93" fmla="*/ 467 h 490"/>
              <a:gd name="T94" fmla="*/ 308 w 489"/>
              <a:gd name="T95" fmla="*/ 461 h 490"/>
              <a:gd name="T96" fmla="*/ 330 w 489"/>
              <a:gd name="T97" fmla="*/ 454 h 490"/>
              <a:gd name="T98" fmla="*/ 351 w 489"/>
              <a:gd name="T99" fmla="*/ 443 h 490"/>
              <a:gd name="T100" fmla="*/ 371 w 489"/>
              <a:gd name="T101" fmla="*/ 431 h 490"/>
              <a:gd name="T102" fmla="*/ 390 w 489"/>
              <a:gd name="T103" fmla="*/ 417 h 490"/>
              <a:gd name="T104" fmla="*/ 407 w 489"/>
              <a:gd name="T105" fmla="*/ 401 h 490"/>
              <a:gd name="T106" fmla="*/ 423 w 489"/>
              <a:gd name="T107" fmla="*/ 383 h 490"/>
              <a:gd name="T108" fmla="*/ 436 w 489"/>
              <a:gd name="T109" fmla="*/ 363 h 490"/>
              <a:gd name="T110" fmla="*/ 448 w 489"/>
              <a:gd name="T111" fmla="*/ 343 h 490"/>
              <a:gd name="T112" fmla="*/ 457 w 489"/>
              <a:gd name="T113" fmla="*/ 321 h 490"/>
              <a:gd name="T114" fmla="*/ 463 w 489"/>
              <a:gd name="T115" fmla="*/ 298 h 490"/>
              <a:gd name="T116" fmla="*/ 468 w 489"/>
              <a:gd name="T117" fmla="*/ 275 h 490"/>
              <a:gd name="T118" fmla="*/ 470 w 489"/>
              <a:gd name="T119" fmla="*/ 252 h 4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489" h="490">
                <a:moveTo>
                  <a:pt x="485" y="250"/>
                </a:moveTo>
                <a:cubicBezTo>
                  <a:pt x="486" y="250"/>
                  <a:pt x="487" y="249"/>
                  <a:pt x="488" y="248"/>
                </a:cubicBezTo>
                <a:cubicBezTo>
                  <a:pt x="489" y="247"/>
                  <a:pt x="489" y="246"/>
                  <a:pt x="489" y="245"/>
                </a:cubicBezTo>
                <a:cubicBezTo>
                  <a:pt x="489" y="243"/>
                  <a:pt x="489" y="242"/>
                  <a:pt x="488" y="241"/>
                </a:cubicBezTo>
                <a:cubicBezTo>
                  <a:pt x="487" y="240"/>
                  <a:pt x="486" y="240"/>
                  <a:pt x="485" y="239"/>
                </a:cubicBezTo>
                <a:cubicBezTo>
                  <a:pt x="483" y="239"/>
                  <a:pt x="476" y="239"/>
                  <a:pt x="470" y="238"/>
                </a:cubicBezTo>
                <a:cubicBezTo>
                  <a:pt x="470" y="235"/>
                  <a:pt x="469" y="231"/>
                  <a:pt x="469" y="228"/>
                </a:cubicBezTo>
                <a:cubicBezTo>
                  <a:pt x="476" y="227"/>
                  <a:pt x="483" y="225"/>
                  <a:pt x="484" y="225"/>
                </a:cubicBezTo>
                <a:cubicBezTo>
                  <a:pt x="485" y="225"/>
                  <a:pt x="486" y="224"/>
                  <a:pt x="487" y="223"/>
                </a:cubicBezTo>
                <a:cubicBezTo>
                  <a:pt x="488" y="222"/>
                  <a:pt x="488" y="220"/>
                  <a:pt x="488" y="219"/>
                </a:cubicBezTo>
                <a:cubicBezTo>
                  <a:pt x="488" y="218"/>
                  <a:pt x="487" y="217"/>
                  <a:pt x="486" y="216"/>
                </a:cubicBezTo>
                <a:cubicBezTo>
                  <a:pt x="485" y="215"/>
                  <a:pt x="484" y="214"/>
                  <a:pt x="483" y="214"/>
                </a:cubicBezTo>
                <a:cubicBezTo>
                  <a:pt x="481" y="214"/>
                  <a:pt x="474" y="214"/>
                  <a:pt x="468" y="214"/>
                </a:cubicBezTo>
                <a:cubicBezTo>
                  <a:pt x="467" y="211"/>
                  <a:pt x="467" y="208"/>
                  <a:pt x="466" y="204"/>
                </a:cubicBezTo>
                <a:cubicBezTo>
                  <a:pt x="472" y="202"/>
                  <a:pt x="479" y="200"/>
                  <a:pt x="481" y="200"/>
                </a:cubicBezTo>
                <a:cubicBezTo>
                  <a:pt x="482" y="200"/>
                  <a:pt x="483" y="199"/>
                  <a:pt x="484" y="197"/>
                </a:cubicBezTo>
                <a:cubicBezTo>
                  <a:pt x="484" y="196"/>
                  <a:pt x="484" y="195"/>
                  <a:pt x="484" y="194"/>
                </a:cubicBezTo>
                <a:cubicBezTo>
                  <a:pt x="484" y="192"/>
                  <a:pt x="483" y="191"/>
                  <a:pt x="482" y="191"/>
                </a:cubicBezTo>
                <a:cubicBezTo>
                  <a:pt x="481" y="190"/>
                  <a:pt x="480" y="189"/>
                  <a:pt x="478" y="190"/>
                </a:cubicBezTo>
                <a:cubicBezTo>
                  <a:pt x="477" y="190"/>
                  <a:pt x="470" y="191"/>
                  <a:pt x="463" y="191"/>
                </a:cubicBezTo>
                <a:cubicBezTo>
                  <a:pt x="463" y="188"/>
                  <a:pt x="462" y="185"/>
                  <a:pt x="461" y="181"/>
                </a:cubicBezTo>
                <a:cubicBezTo>
                  <a:pt x="467" y="179"/>
                  <a:pt x="473" y="176"/>
                  <a:pt x="475" y="175"/>
                </a:cubicBezTo>
                <a:cubicBezTo>
                  <a:pt x="476" y="175"/>
                  <a:pt x="477" y="174"/>
                  <a:pt x="477" y="173"/>
                </a:cubicBezTo>
                <a:cubicBezTo>
                  <a:pt x="478" y="172"/>
                  <a:pt x="478" y="170"/>
                  <a:pt x="477" y="169"/>
                </a:cubicBezTo>
                <a:cubicBezTo>
                  <a:pt x="477" y="168"/>
                  <a:pt x="476" y="167"/>
                  <a:pt x="475" y="166"/>
                </a:cubicBezTo>
                <a:cubicBezTo>
                  <a:pt x="474" y="165"/>
                  <a:pt x="473" y="165"/>
                  <a:pt x="471" y="165"/>
                </a:cubicBezTo>
                <a:cubicBezTo>
                  <a:pt x="470" y="166"/>
                  <a:pt x="463" y="167"/>
                  <a:pt x="457" y="169"/>
                </a:cubicBezTo>
                <a:cubicBezTo>
                  <a:pt x="456" y="165"/>
                  <a:pt x="454" y="162"/>
                  <a:pt x="453" y="159"/>
                </a:cubicBezTo>
                <a:cubicBezTo>
                  <a:pt x="459" y="156"/>
                  <a:pt x="465" y="152"/>
                  <a:pt x="466" y="152"/>
                </a:cubicBezTo>
                <a:cubicBezTo>
                  <a:pt x="467" y="151"/>
                  <a:pt x="468" y="150"/>
                  <a:pt x="468" y="149"/>
                </a:cubicBezTo>
                <a:cubicBezTo>
                  <a:pt x="469" y="148"/>
                  <a:pt x="469" y="146"/>
                  <a:pt x="468" y="145"/>
                </a:cubicBezTo>
                <a:cubicBezTo>
                  <a:pt x="468" y="144"/>
                  <a:pt x="467" y="143"/>
                  <a:pt x="466" y="142"/>
                </a:cubicBezTo>
                <a:cubicBezTo>
                  <a:pt x="465" y="142"/>
                  <a:pt x="463" y="142"/>
                  <a:pt x="462" y="142"/>
                </a:cubicBezTo>
                <a:cubicBezTo>
                  <a:pt x="461" y="142"/>
                  <a:pt x="454" y="145"/>
                  <a:pt x="448" y="147"/>
                </a:cubicBezTo>
                <a:cubicBezTo>
                  <a:pt x="446" y="144"/>
                  <a:pt x="445" y="141"/>
                  <a:pt x="443" y="138"/>
                </a:cubicBezTo>
                <a:cubicBezTo>
                  <a:pt x="448" y="134"/>
                  <a:pt x="454" y="130"/>
                  <a:pt x="455" y="129"/>
                </a:cubicBezTo>
                <a:cubicBezTo>
                  <a:pt x="456" y="128"/>
                  <a:pt x="457" y="127"/>
                  <a:pt x="457" y="126"/>
                </a:cubicBezTo>
                <a:cubicBezTo>
                  <a:pt x="457" y="125"/>
                  <a:pt x="457" y="123"/>
                  <a:pt x="457" y="122"/>
                </a:cubicBezTo>
                <a:cubicBezTo>
                  <a:pt x="456" y="121"/>
                  <a:pt x="455" y="120"/>
                  <a:pt x="454" y="120"/>
                </a:cubicBezTo>
                <a:cubicBezTo>
                  <a:pt x="453" y="119"/>
                  <a:pt x="451" y="119"/>
                  <a:pt x="450" y="120"/>
                </a:cubicBezTo>
                <a:cubicBezTo>
                  <a:pt x="449" y="121"/>
                  <a:pt x="442" y="123"/>
                  <a:pt x="436" y="126"/>
                </a:cubicBezTo>
                <a:cubicBezTo>
                  <a:pt x="434" y="123"/>
                  <a:pt x="433" y="121"/>
                  <a:pt x="431" y="118"/>
                </a:cubicBezTo>
                <a:cubicBezTo>
                  <a:pt x="436" y="113"/>
                  <a:pt x="441" y="109"/>
                  <a:pt x="442" y="108"/>
                </a:cubicBezTo>
                <a:cubicBezTo>
                  <a:pt x="443" y="107"/>
                  <a:pt x="444" y="106"/>
                  <a:pt x="444" y="104"/>
                </a:cubicBezTo>
                <a:cubicBezTo>
                  <a:pt x="444" y="103"/>
                  <a:pt x="443" y="102"/>
                  <a:pt x="443" y="101"/>
                </a:cubicBezTo>
                <a:cubicBezTo>
                  <a:pt x="442" y="100"/>
                  <a:pt x="441" y="99"/>
                  <a:pt x="440" y="99"/>
                </a:cubicBezTo>
                <a:cubicBezTo>
                  <a:pt x="438" y="98"/>
                  <a:pt x="437" y="98"/>
                  <a:pt x="436" y="99"/>
                </a:cubicBezTo>
                <a:cubicBezTo>
                  <a:pt x="435" y="100"/>
                  <a:pt x="428" y="103"/>
                  <a:pt x="423" y="107"/>
                </a:cubicBezTo>
                <a:cubicBezTo>
                  <a:pt x="421" y="104"/>
                  <a:pt x="419" y="102"/>
                  <a:pt x="416" y="99"/>
                </a:cubicBezTo>
                <a:cubicBezTo>
                  <a:pt x="421" y="94"/>
                  <a:pt x="426" y="89"/>
                  <a:pt x="427" y="88"/>
                </a:cubicBezTo>
                <a:cubicBezTo>
                  <a:pt x="428" y="87"/>
                  <a:pt x="428" y="85"/>
                  <a:pt x="428" y="84"/>
                </a:cubicBezTo>
                <a:cubicBezTo>
                  <a:pt x="428" y="83"/>
                  <a:pt x="427" y="82"/>
                  <a:pt x="427" y="81"/>
                </a:cubicBezTo>
                <a:cubicBezTo>
                  <a:pt x="426" y="80"/>
                  <a:pt x="424" y="79"/>
                  <a:pt x="423" y="79"/>
                </a:cubicBezTo>
                <a:cubicBezTo>
                  <a:pt x="422" y="79"/>
                  <a:pt x="421" y="79"/>
                  <a:pt x="420" y="80"/>
                </a:cubicBezTo>
                <a:cubicBezTo>
                  <a:pt x="418" y="81"/>
                  <a:pt x="413" y="85"/>
                  <a:pt x="407" y="89"/>
                </a:cubicBezTo>
                <a:cubicBezTo>
                  <a:pt x="405" y="86"/>
                  <a:pt x="403" y="84"/>
                  <a:pt x="400" y="82"/>
                </a:cubicBezTo>
                <a:cubicBezTo>
                  <a:pt x="404" y="76"/>
                  <a:pt x="408" y="71"/>
                  <a:pt x="409" y="70"/>
                </a:cubicBezTo>
                <a:cubicBezTo>
                  <a:pt x="410" y="68"/>
                  <a:pt x="410" y="67"/>
                  <a:pt x="410" y="66"/>
                </a:cubicBezTo>
                <a:cubicBezTo>
                  <a:pt x="410" y="65"/>
                  <a:pt x="409" y="63"/>
                  <a:pt x="408" y="63"/>
                </a:cubicBezTo>
                <a:cubicBezTo>
                  <a:pt x="407" y="62"/>
                  <a:pt x="406" y="61"/>
                  <a:pt x="405" y="61"/>
                </a:cubicBezTo>
                <a:cubicBezTo>
                  <a:pt x="404" y="61"/>
                  <a:pt x="402" y="62"/>
                  <a:pt x="401" y="62"/>
                </a:cubicBezTo>
                <a:cubicBezTo>
                  <a:pt x="400" y="63"/>
                  <a:pt x="395" y="68"/>
                  <a:pt x="390" y="73"/>
                </a:cubicBezTo>
                <a:cubicBezTo>
                  <a:pt x="388" y="71"/>
                  <a:pt x="385" y="68"/>
                  <a:pt x="382" y="66"/>
                </a:cubicBezTo>
                <a:cubicBezTo>
                  <a:pt x="386" y="61"/>
                  <a:pt x="389" y="54"/>
                  <a:pt x="390" y="53"/>
                </a:cubicBezTo>
                <a:cubicBezTo>
                  <a:pt x="391" y="52"/>
                  <a:pt x="391" y="51"/>
                  <a:pt x="391" y="50"/>
                </a:cubicBezTo>
                <a:cubicBezTo>
                  <a:pt x="390" y="48"/>
                  <a:pt x="390" y="47"/>
                  <a:pt x="389" y="46"/>
                </a:cubicBezTo>
                <a:cubicBezTo>
                  <a:pt x="387" y="46"/>
                  <a:pt x="386" y="45"/>
                  <a:pt x="385" y="45"/>
                </a:cubicBezTo>
                <a:cubicBezTo>
                  <a:pt x="384" y="45"/>
                  <a:pt x="382" y="46"/>
                  <a:pt x="382" y="47"/>
                </a:cubicBezTo>
                <a:cubicBezTo>
                  <a:pt x="381" y="48"/>
                  <a:pt x="376" y="53"/>
                  <a:pt x="371" y="58"/>
                </a:cubicBezTo>
                <a:cubicBezTo>
                  <a:pt x="369" y="57"/>
                  <a:pt x="366" y="55"/>
                  <a:pt x="363" y="53"/>
                </a:cubicBezTo>
                <a:cubicBezTo>
                  <a:pt x="366" y="47"/>
                  <a:pt x="369" y="40"/>
                  <a:pt x="369" y="39"/>
                </a:cubicBezTo>
                <a:cubicBezTo>
                  <a:pt x="370" y="38"/>
                  <a:pt x="370" y="36"/>
                  <a:pt x="369" y="35"/>
                </a:cubicBezTo>
                <a:cubicBezTo>
                  <a:pt x="369" y="34"/>
                  <a:pt x="368" y="33"/>
                  <a:pt x="367" y="32"/>
                </a:cubicBezTo>
                <a:cubicBezTo>
                  <a:pt x="366" y="32"/>
                  <a:pt x="365" y="32"/>
                  <a:pt x="363" y="32"/>
                </a:cubicBezTo>
                <a:cubicBezTo>
                  <a:pt x="362" y="32"/>
                  <a:pt x="361" y="33"/>
                  <a:pt x="360" y="34"/>
                </a:cubicBezTo>
                <a:cubicBezTo>
                  <a:pt x="359" y="35"/>
                  <a:pt x="355" y="41"/>
                  <a:pt x="351" y="46"/>
                </a:cubicBezTo>
                <a:cubicBezTo>
                  <a:pt x="348" y="44"/>
                  <a:pt x="345" y="43"/>
                  <a:pt x="342" y="42"/>
                </a:cubicBezTo>
                <a:cubicBezTo>
                  <a:pt x="344" y="35"/>
                  <a:pt x="347" y="28"/>
                  <a:pt x="347" y="27"/>
                </a:cubicBezTo>
                <a:cubicBezTo>
                  <a:pt x="348" y="26"/>
                  <a:pt x="347" y="24"/>
                  <a:pt x="347" y="23"/>
                </a:cubicBezTo>
                <a:cubicBezTo>
                  <a:pt x="346" y="22"/>
                  <a:pt x="345" y="21"/>
                  <a:pt x="344" y="21"/>
                </a:cubicBezTo>
                <a:cubicBezTo>
                  <a:pt x="343" y="20"/>
                  <a:pt x="342" y="20"/>
                  <a:pt x="340" y="20"/>
                </a:cubicBezTo>
                <a:cubicBezTo>
                  <a:pt x="339" y="21"/>
                  <a:pt x="338" y="22"/>
                  <a:pt x="338" y="23"/>
                </a:cubicBezTo>
                <a:cubicBezTo>
                  <a:pt x="337" y="24"/>
                  <a:pt x="333" y="30"/>
                  <a:pt x="330" y="36"/>
                </a:cubicBezTo>
                <a:cubicBezTo>
                  <a:pt x="327" y="35"/>
                  <a:pt x="324" y="34"/>
                  <a:pt x="321" y="32"/>
                </a:cubicBezTo>
                <a:cubicBezTo>
                  <a:pt x="322" y="26"/>
                  <a:pt x="324" y="19"/>
                  <a:pt x="324" y="18"/>
                </a:cubicBezTo>
                <a:cubicBezTo>
                  <a:pt x="324" y="16"/>
                  <a:pt x="324" y="15"/>
                  <a:pt x="323" y="14"/>
                </a:cubicBezTo>
                <a:cubicBezTo>
                  <a:pt x="323" y="13"/>
                  <a:pt x="322" y="12"/>
                  <a:pt x="320" y="12"/>
                </a:cubicBezTo>
                <a:cubicBezTo>
                  <a:pt x="319" y="11"/>
                  <a:pt x="318" y="11"/>
                  <a:pt x="317" y="12"/>
                </a:cubicBezTo>
                <a:cubicBezTo>
                  <a:pt x="315" y="12"/>
                  <a:pt x="314" y="13"/>
                  <a:pt x="314" y="14"/>
                </a:cubicBezTo>
                <a:cubicBezTo>
                  <a:pt x="313" y="16"/>
                  <a:pt x="310" y="22"/>
                  <a:pt x="308" y="28"/>
                </a:cubicBezTo>
                <a:cubicBezTo>
                  <a:pt x="305" y="27"/>
                  <a:pt x="301" y="26"/>
                  <a:pt x="298" y="26"/>
                </a:cubicBezTo>
                <a:cubicBezTo>
                  <a:pt x="299" y="19"/>
                  <a:pt x="300" y="12"/>
                  <a:pt x="300" y="11"/>
                </a:cubicBezTo>
                <a:cubicBezTo>
                  <a:pt x="300" y="9"/>
                  <a:pt x="299" y="8"/>
                  <a:pt x="299" y="7"/>
                </a:cubicBezTo>
                <a:cubicBezTo>
                  <a:pt x="298" y="6"/>
                  <a:pt x="297" y="5"/>
                  <a:pt x="295" y="5"/>
                </a:cubicBezTo>
                <a:cubicBezTo>
                  <a:pt x="294" y="5"/>
                  <a:pt x="293" y="5"/>
                  <a:pt x="292" y="5"/>
                </a:cubicBezTo>
                <a:cubicBezTo>
                  <a:pt x="291" y="6"/>
                  <a:pt x="290" y="7"/>
                  <a:pt x="289" y="8"/>
                </a:cubicBezTo>
                <a:cubicBezTo>
                  <a:pt x="289" y="10"/>
                  <a:pt x="287" y="16"/>
                  <a:pt x="285" y="23"/>
                </a:cubicBezTo>
                <a:cubicBezTo>
                  <a:pt x="282" y="22"/>
                  <a:pt x="278" y="22"/>
                  <a:pt x="275" y="21"/>
                </a:cubicBezTo>
                <a:cubicBezTo>
                  <a:pt x="275" y="15"/>
                  <a:pt x="275" y="7"/>
                  <a:pt x="275" y="6"/>
                </a:cubicBezTo>
                <a:cubicBezTo>
                  <a:pt x="275" y="5"/>
                  <a:pt x="274" y="3"/>
                  <a:pt x="274" y="3"/>
                </a:cubicBezTo>
                <a:cubicBezTo>
                  <a:pt x="273" y="2"/>
                  <a:pt x="272" y="1"/>
                  <a:pt x="270" y="1"/>
                </a:cubicBezTo>
                <a:cubicBezTo>
                  <a:pt x="269" y="1"/>
                  <a:pt x="268" y="1"/>
                  <a:pt x="267" y="2"/>
                </a:cubicBezTo>
                <a:cubicBezTo>
                  <a:pt x="266" y="3"/>
                  <a:pt x="265" y="4"/>
                  <a:pt x="264" y="5"/>
                </a:cubicBezTo>
                <a:cubicBezTo>
                  <a:pt x="264" y="6"/>
                  <a:pt x="263" y="13"/>
                  <a:pt x="262" y="20"/>
                </a:cubicBezTo>
                <a:cubicBezTo>
                  <a:pt x="258" y="20"/>
                  <a:pt x="255" y="19"/>
                  <a:pt x="251" y="19"/>
                </a:cubicBezTo>
                <a:cubicBezTo>
                  <a:pt x="251" y="13"/>
                  <a:pt x="250" y="6"/>
                  <a:pt x="250" y="4"/>
                </a:cubicBezTo>
                <a:cubicBezTo>
                  <a:pt x="250" y="3"/>
                  <a:pt x="249" y="2"/>
                  <a:pt x="248" y="1"/>
                </a:cubicBezTo>
                <a:cubicBezTo>
                  <a:pt x="247" y="0"/>
                  <a:pt x="246" y="0"/>
                  <a:pt x="245" y="0"/>
                </a:cubicBezTo>
                <a:cubicBezTo>
                  <a:pt x="243" y="0"/>
                  <a:pt x="242" y="0"/>
                  <a:pt x="241" y="1"/>
                </a:cubicBezTo>
                <a:cubicBezTo>
                  <a:pt x="240" y="2"/>
                  <a:pt x="239" y="3"/>
                  <a:pt x="239" y="4"/>
                </a:cubicBezTo>
                <a:cubicBezTo>
                  <a:pt x="239" y="6"/>
                  <a:pt x="239" y="13"/>
                  <a:pt x="238" y="19"/>
                </a:cubicBezTo>
                <a:cubicBezTo>
                  <a:pt x="235" y="19"/>
                  <a:pt x="231" y="20"/>
                  <a:pt x="228" y="20"/>
                </a:cubicBezTo>
                <a:cubicBezTo>
                  <a:pt x="227" y="13"/>
                  <a:pt x="225" y="6"/>
                  <a:pt x="225" y="5"/>
                </a:cubicBezTo>
                <a:cubicBezTo>
                  <a:pt x="224" y="4"/>
                  <a:pt x="224" y="3"/>
                  <a:pt x="223" y="2"/>
                </a:cubicBezTo>
                <a:cubicBezTo>
                  <a:pt x="222" y="1"/>
                  <a:pt x="220" y="1"/>
                  <a:pt x="219" y="1"/>
                </a:cubicBezTo>
                <a:cubicBezTo>
                  <a:pt x="218" y="1"/>
                  <a:pt x="217" y="2"/>
                  <a:pt x="216" y="3"/>
                </a:cubicBezTo>
                <a:cubicBezTo>
                  <a:pt x="215" y="3"/>
                  <a:pt x="214" y="5"/>
                  <a:pt x="214" y="6"/>
                </a:cubicBezTo>
                <a:cubicBezTo>
                  <a:pt x="214" y="7"/>
                  <a:pt x="214" y="15"/>
                  <a:pt x="214" y="21"/>
                </a:cubicBezTo>
                <a:cubicBezTo>
                  <a:pt x="211" y="22"/>
                  <a:pt x="208" y="22"/>
                  <a:pt x="204" y="23"/>
                </a:cubicBezTo>
                <a:cubicBezTo>
                  <a:pt x="202" y="16"/>
                  <a:pt x="200" y="10"/>
                  <a:pt x="200" y="8"/>
                </a:cubicBezTo>
                <a:cubicBezTo>
                  <a:pt x="199" y="7"/>
                  <a:pt x="199" y="6"/>
                  <a:pt x="198" y="5"/>
                </a:cubicBezTo>
                <a:cubicBezTo>
                  <a:pt x="196" y="5"/>
                  <a:pt x="195" y="5"/>
                  <a:pt x="194" y="5"/>
                </a:cubicBezTo>
                <a:cubicBezTo>
                  <a:pt x="192" y="5"/>
                  <a:pt x="191" y="6"/>
                  <a:pt x="191" y="7"/>
                </a:cubicBezTo>
                <a:cubicBezTo>
                  <a:pt x="190" y="8"/>
                  <a:pt x="189" y="9"/>
                  <a:pt x="190" y="11"/>
                </a:cubicBezTo>
                <a:cubicBezTo>
                  <a:pt x="190" y="12"/>
                  <a:pt x="191" y="19"/>
                  <a:pt x="191" y="26"/>
                </a:cubicBezTo>
                <a:cubicBezTo>
                  <a:pt x="188" y="26"/>
                  <a:pt x="185" y="27"/>
                  <a:pt x="182" y="28"/>
                </a:cubicBezTo>
                <a:cubicBezTo>
                  <a:pt x="179" y="22"/>
                  <a:pt x="176" y="16"/>
                  <a:pt x="175" y="14"/>
                </a:cubicBezTo>
                <a:cubicBezTo>
                  <a:pt x="175" y="13"/>
                  <a:pt x="174" y="12"/>
                  <a:pt x="173" y="12"/>
                </a:cubicBezTo>
                <a:cubicBezTo>
                  <a:pt x="172" y="11"/>
                  <a:pt x="170" y="11"/>
                  <a:pt x="169" y="12"/>
                </a:cubicBezTo>
                <a:cubicBezTo>
                  <a:pt x="168" y="12"/>
                  <a:pt x="167" y="13"/>
                  <a:pt x="166" y="14"/>
                </a:cubicBezTo>
                <a:cubicBezTo>
                  <a:pt x="165" y="15"/>
                  <a:pt x="165" y="16"/>
                  <a:pt x="165" y="18"/>
                </a:cubicBezTo>
                <a:cubicBezTo>
                  <a:pt x="166" y="19"/>
                  <a:pt x="167" y="26"/>
                  <a:pt x="169" y="32"/>
                </a:cubicBezTo>
                <a:cubicBezTo>
                  <a:pt x="166" y="34"/>
                  <a:pt x="162" y="35"/>
                  <a:pt x="159" y="36"/>
                </a:cubicBezTo>
                <a:cubicBezTo>
                  <a:pt x="156" y="30"/>
                  <a:pt x="152" y="24"/>
                  <a:pt x="152" y="23"/>
                </a:cubicBezTo>
                <a:cubicBezTo>
                  <a:pt x="151" y="22"/>
                  <a:pt x="150" y="21"/>
                  <a:pt x="149" y="20"/>
                </a:cubicBezTo>
                <a:cubicBezTo>
                  <a:pt x="148" y="20"/>
                  <a:pt x="146" y="20"/>
                  <a:pt x="145" y="21"/>
                </a:cubicBezTo>
                <a:cubicBezTo>
                  <a:pt x="144" y="21"/>
                  <a:pt x="143" y="22"/>
                  <a:pt x="142" y="23"/>
                </a:cubicBezTo>
                <a:cubicBezTo>
                  <a:pt x="142" y="24"/>
                  <a:pt x="142" y="26"/>
                  <a:pt x="142" y="27"/>
                </a:cubicBezTo>
                <a:cubicBezTo>
                  <a:pt x="143" y="28"/>
                  <a:pt x="145" y="35"/>
                  <a:pt x="147" y="42"/>
                </a:cubicBezTo>
                <a:cubicBezTo>
                  <a:pt x="144" y="43"/>
                  <a:pt x="141" y="44"/>
                  <a:pt x="138" y="46"/>
                </a:cubicBezTo>
                <a:cubicBezTo>
                  <a:pt x="134" y="41"/>
                  <a:pt x="130" y="35"/>
                  <a:pt x="129" y="34"/>
                </a:cubicBezTo>
                <a:cubicBezTo>
                  <a:pt x="128" y="33"/>
                  <a:pt x="127" y="32"/>
                  <a:pt x="126" y="32"/>
                </a:cubicBezTo>
                <a:cubicBezTo>
                  <a:pt x="125" y="32"/>
                  <a:pt x="123" y="32"/>
                  <a:pt x="122" y="32"/>
                </a:cubicBezTo>
                <a:cubicBezTo>
                  <a:pt x="121" y="33"/>
                  <a:pt x="120" y="34"/>
                  <a:pt x="120" y="35"/>
                </a:cubicBezTo>
                <a:cubicBezTo>
                  <a:pt x="119" y="36"/>
                  <a:pt x="119" y="38"/>
                  <a:pt x="120" y="39"/>
                </a:cubicBezTo>
                <a:cubicBezTo>
                  <a:pt x="121" y="40"/>
                  <a:pt x="124" y="47"/>
                  <a:pt x="126" y="53"/>
                </a:cubicBezTo>
                <a:cubicBezTo>
                  <a:pt x="123" y="55"/>
                  <a:pt x="121" y="57"/>
                  <a:pt x="118" y="58"/>
                </a:cubicBezTo>
                <a:cubicBezTo>
                  <a:pt x="113" y="53"/>
                  <a:pt x="109" y="48"/>
                  <a:pt x="108" y="47"/>
                </a:cubicBezTo>
                <a:cubicBezTo>
                  <a:pt x="107" y="46"/>
                  <a:pt x="106" y="45"/>
                  <a:pt x="104" y="45"/>
                </a:cubicBezTo>
                <a:cubicBezTo>
                  <a:pt x="103" y="45"/>
                  <a:pt x="102" y="46"/>
                  <a:pt x="101" y="46"/>
                </a:cubicBezTo>
                <a:cubicBezTo>
                  <a:pt x="100" y="47"/>
                  <a:pt x="99" y="48"/>
                  <a:pt x="99" y="50"/>
                </a:cubicBezTo>
                <a:cubicBezTo>
                  <a:pt x="98" y="51"/>
                  <a:pt x="99" y="52"/>
                  <a:pt x="99" y="53"/>
                </a:cubicBezTo>
                <a:cubicBezTo>
                  <a:pt x="100" y="54"/>
                  <a:pt x="104" y="61"/>
                  <a:pt x="107" y="66"/>
                </a:cubicBezTo>
                <a:cubicBezTo>
                  <a:pt x="104" y="68"/>
                  <a:pt x="102" y="71"/>
                  <a:pt x="99" y="73"/>
                </a:cubicBezTo>
                <a:cubicBezTo>
                  <a:pt x="94" y="68"/>
                  <a:pt x="89" y="63"/>
                  <a:pt x="88" y="62"/>
                </a:cubicBezTo>
                <a:cubicBezTo>
                  <a:pt x="87" y="62"/>
                  <a:pt x="86" y="61"/>
                  <a:pt x="84" y="61"/>
                </a:cubicBezTo>
                <a:cubicBezTo>
                  <a:pt x="83" y="61"/>
                  <a:pt x="82" y="62"/>
                  <a:pt x="81" y="63"/>
                </a:cubicBezTo>
                <a:cubicBezTo>
                  <a:pt x="80" y="63"/>
                  <a:pt x="79" y="65"/>
                  <a:pt x="79" y="66"/>
                </a:cubicBezTo>
                <a:cubicBezTo>
                  <a:pt x="79" y="67"/>
                  <a:pt x="79" y="68"/>
                  <a:pt x="80" y="70"/>
                </a:cubicBezTo>
                <a:cubicBezTo>
                  <a:pt x="81" y="71"/>
                  <a:pt x="85" y="76"/>
                  <a:pt x="89" y="82"/>
                </a:cubicBezTo>
                <a:cubicBezTo>
                  <a:pt x="87" y="84"/>
                  <a:pt x="84" y="86"/>
                  <a:pt x="82" y="89"/>
                </a:cubicBezTo>
                <a:cubicBezTo>
                  <a:pt x="77" y="85"/>
                  <a:pt x="71" y="81"/>
                  <a:pt x="70" y="80"/>
                </a:cubicBezTo>
                <a:cubicBezTo>
                  <a:pt x="69" y="79"/>
                  <a:pt x="67" y="79"/>
                  <a:pt x="66" y="79"/>
                </a:cubicBezTo>
                <a:cubicBezTo>
                  <a:pt x="65" y="79"/>
                  <a:pt x="64" y="80"/>
                  <a:pt x="63" y="81"/>
                </a:cubicBezTo>
                <a:cubicBezTo>
                  <a:pt x="62" y="82"/>
                  <a:pt x="61" y="83"/>
                  <a:pt x="61" y="84"/>
                </a:cubicBezTo>
                <a:cubicBezTo>
                  <a:pt x="61" y="85"/>
                  <a:pt x="62" y="87"/>
                  <a:pt x="63" y="88"/>
                </a:cubicBezTo>
                <a:cubicBezTo>
                  <a:pt x="64" y="89"/>
                  <a:pt x="68" y="94"/>
                  <a:pt x="73" y="99"/>
                </a:cubicBezTo>
                <a:cubicBezTo>
                  <a:pt x="71" y="102"/>
                  <a:pt x="69" y="104"/>
                  <a:pt x="67" y="107"/>
                </a:cubicBezTo>
                <a:cubicBezTo>
                  <a:pt x="61" y="103"/>
                  <a:pt x="55" y="100"/>
                  <a:pt x="53" y="99"/>
                </a:cubicBezTo>
                <a:cubicBezTo>
                  <a:pt x="52" y="98"/>
                  <a:pt x="51" y="98"/>
                  <a:pt x="50" y="99"/>
                </a:cubicBezTo>
                <a:cubicBezTo>
                  <a:pt x="49" y="99"/>
                  <a:pt x="47" y="100"/>
                  <a:pt x="47" y="101"/>
                </a:cubicBezTo>
                <a:cubicBezTo>
                  <a:pt x="46" y="102"/>
                  <a:pt x="45" y="103"/>
                  <a:pt x="46" y="104"/>
                </a:cubicBezTo>
                <a:cubicBezTo>
                  <a:pt x="46" y="106"/>
                  <a:pt x="46" y="107"/>
                  <a:pt x="47" y="108"/>
                </a:cubicBezTo>
                <a:cubicBezTo>
                  <a:pt x="48" y="109"/>
                  <a:pt x="54" y="113"/>
                  <a:pt x="59" y="118"/>
                </a:cubicBezTo>
                <a:cubicBezTo>
                  <a:pt x="57" y="121"/>
                  <a:pt x="55" y="123"/>
                  <a:pt x="53" y="126"/>
                </a:cubicBezTo>
                <a:cubicBezTo>
                  <a:pt x="47" y="123"/>
                  <a:pt x="41" y="121"/>
                  <a:pt x="39" y="120"/>
                </a:cubicBezTo>
                <a:cubicBezTo>
                  <a:pt x="38" y="119"/>
                  <a:pt x="37" y="119"/>
                  <a:pt x="36" y="120"/>
                </a:cubicBezTo>
                <a:cubicBezTo>
                  <a:pt x="34" y="120"/>
                  <a:pt x="33" y="121"/>
                  <a:pt x="33" y="122"/>
                </a:cubicBezTo>
                <a:cubicBezTo>
                  <a:pt x="32" y="123"/>
                  <a:pt x="32" y="125"/>
                  <a:pt x="32" y="126"/>
                </a:cubicBezTo>
                <a:cubicBezTo>
                  <a:pt x="32" y="127"/>
                  <a:pt x="33" y="128"/>
                  <a:pt x="34" y="129"/>
                </a:cubicBezTo>
                <a:cubicBezTo>
                  <a:pt x="35" y="130"/>
                  <a:pt x="41" y="134"/>
                  <a:pt x="46" y="138"/>
                </a:cubicBezTo>
                <a:cubicBezTo>
                  <a:pt x="45" y="141"/>
                  <a:pt x="43" y="144"/>
                  <a:pt x="42" y="147"/>
                </a:cubicBezTo>
                <a:cubicBezTo>
                  <a:pt x="36" y="145"/>
                  <a:pt x="29" y="143"/>
                  <a:pt x="27" y="142"/>
                </a:cubicBezTo>
                <a:cubicBezTo>
                  <a:pt x="26" y="142"/>
                  <a:pt x="25" y="142"/>
                  <a:pt x="24" y="142"/>
                </a:cubicBezTo>
                <a:cubicBezTo>
                  <a:pt x="23" y="143"/>
                  <a:pt x="22" y="144"/>
                  <a:pt x="21" y="145"/>
                </a:cubicBezTo>
                <a:cubicBezTo>
                  <a:pt x="20" y="146"/>
                  <a:pt x="20" y="148"/>
                  <a:pt x="21" y="149"/>
                </a:cubicBezTo>
                <a:cubicBezTo>
                  <a:pt x="21" y="150"/>
                  <a:pt x="22" y="151"/>
                  <a:pt x="23" y="152"/>
                </a:cubicBezTo>
                <a:cubicBezTo>
                  <a:pt x="24" y="152"/>
                  <a:pt x="31" y="156"/>
                  <a:pt x="36" y="159"/>
                </a:cubicBezTo>
                <a:cubicBezTo>
                  <a:pt x="35" y="162"/>
                  <a:pt x="34" y="165"/>
                  <a:pt x="33" y="169"/>
                </a:cubicBezTo>
                <a:cubicBezTo>
                  <a:pt x="26" y="167"/>
                  <a:pt x="19" y="166"/>
                  <a:pt x="18" y="165"/>
                </a:cubicBezTo>
                <a:cubicBezTo>
                  <a:pt x="17" y="165"/>
                  <a:pt x="15" y="165"/>
                  <a:pt x="14" y="166"/>
                </a:cubicBezTo>
                <a:cubicBezTo>
                  <a:pt x="13" y="167"/>
                  <a:pt x="12" y="168"/>
                  <a:pt x="12" y="169"/>
                </a:cubicBezTo>
                <a:cubicBezTo>
                  <a:pt x="11" y="170"/>
                  <a:pt x="12" y="172"/>
                  <a:pt x="12" y="173"/>
                </a:cubicBezTo>
                <a:cubicBezTo>
                  <a:pt x="12" y="174"/>
                  <a:pt x="13" y="175"/>
                  <a:pt x="15" y="175"/>
                </a:cubicBezTo>
                <a:cubicBezTo>
                  <a:pt x="16" y="176"/>
                  <a:pt x="23" y="179"/>
                  <a:pt x="28" y="181"/>
                </a:cubicBezTo>
                <a:cubicBezTo>
                  <a:pt x="28" y="185"/>
                  <a:pt x="27" y="188"/>
                  <a:pt x="26" y="191"/>
                </a:cubicBezTo>
                <a:cubicBezTo>
                  <a:pt x="19" y="191"/>
                  <a:pt x="12" y="190"/>
                  <a:pt x="11" y="190"/>
                </a:cubicBezTo>
                <a:cubicBezTo>
                  <a:pt x="9" y="189"/>
                  <a:pt x="8" y="190"/>
                  <a:pt x="7" y="191"/>
                </a:cubicBezTo>
                <a:cubicBezTo>
                  <a:pt x="6" y="191"/>
                  <a:pt x="5" y="192"/>
                  <a:pt x="5" y="194"/>
                </a:cubicBezTo>
                <a:cubicBezTo>
                  <a:pt x="5" y="195"/>
                  <a:pt x="5" y="196"/>
                  <a:pt x="6" y="197"/>
                </a:cubicBezTo>
                <a:cubicBezTo>
                  <a:pt x="6" y="199"/>
                  <a:pt x="7" y="200"/>
                  <a:pt x="9" y="200"/>
                </a:cubicBezTo>
                <a:cubicBezTo>
                  <a:pt x="10" y="200"/>
                  <a:pt x="17" y="202"/>
                  <a:pt x="23" y="204"/>
                </a:cubicBezTo>
                <a:cubicBezTo>
                  <a:pt x="23" y="208"/>
                  <a:pt x="22" y="211"/>
                  <a:pt x="21" y="214"/>
                </a:cubicBezTo>
                <a:cubicBezTo>
                  <a:pt x="15" y="214"/>
                  <a:pt x="8" y="214"/>
                  <a:pt x="6" y="214"/>
                </a:cubicBezTo>
                <a:cubicBezTo>
                  <a:pt x="5" y="214"/>
                  <a:pt x="4" y="215"/>
                  <a:pt x="3" y="216"/>
                </a:cubicBezTo>
                <a:cubicBezTo>
                  <a:pt x="2" y="217"/>
                  <a:pt x="1" y="218"/>
                  <a:pt x="1" y="219"/>
                </a:cubicBezTo>
                <a:cubicBezTo>
                  <a:pt x="1" y="220"/>
                  <a:pt x="1" y="222"/>
                  <a:pt x="2" y="223"/>
                </a:cubicBezTo>
                <a:cubicBezTo>
                  <a:pt x="3" y="224"/>
                  <a:pt x="4" y="225"/>
                  <a:pt x="5" y="225"/>
                </a:cubicBezTo>
                <a:cubicBezTo>
                  <a:pt x="7" y="225"/>
                  <a:pt x="14" y="227"/>
                  <a:pt x="20" y="228"/>
                </a:cubicBezTo>
                <a:cubicBezTo>
                  <a:pt x="20" y="231"/>
                  <a:pt x="20" y="235"/>
                  <a:pt x="20" y="238"/>
                </a:cubicBezTo>
                <a:cubicBezTo>
                  <a:pt x="13" y="239"/>
                  <a:pt x="6" y="239"/>
                  <a:pt x="4" y="239"/>
                </a:cubicBezTo>
                <a:cubicBezTo>
                  <a:pt x="3" y="240"/>
                  <a:pt x="2" y="240"/>
                  <a:pt x="1" y="241"/>
                </a:cubicBezTo>
                <a:cubicBezTo>
                  <a:pt x="0" y="242"/>
                  <a:pt x="0" y="243"/>
                  <a:pt x="0" y="245"/>
                </a:cubicBezTo>
                <a:cubicBezTo>
                  <a:pt x="0" y="246"/>
                  <a:pt x="0" y="247"/>
                  <a:pt x="1" y="248"/>
                </a:cubicBezTo>
                <a:cubicBezTo>
                  <a:pt x="2" y="249"/>
                  <a:pt x="3" y="250"/>
                  <a:pt x="4" y="250"/>
                </a:cubicBezTo>
                <a:cubicBezTo>
                  <a:pt x="6" y="250"/>
                  <a:pt x="13" y="251"/>
                  <a:pt x="20" y="252"/>
                </a:cubicBezTo>
                <a:cubicBezTo>
                  <a:pt x="20" y="255"/>
                  <a:pt x="20" y="258"/>
                  <a:pt x="20" y="262"/>
                </a:cubicBezTo>
                <a:cubicBezTo>
                  <a:pt x="14" y="263"/>
                  <a:pt x="7" y="264"/>
                  <a:pt x="5" y="265"/>
                </a:cubicBezTo>
                <a:cubicBezTo>
                  <a:pt x="4" y="265"/>
                  <a:pt x="3" y="266"/>
                  <a:pt x="2" y="267"/>
                </a:cubicBezTo>
                <a:cubicBezTo>
                  <a:pt x="1" y="268"/>
                  <a:pt x="1" y="269"/>
                  <a:pt x="1" y="270"/>
                </a:cubicBezTo>
                <a:cubicBezTo>
                  <a:pt x="1" y="272"/>
                  <a:pt x="2" y="273"/>
                  <a:pt x="3" y="274"/>
                </a:cubicBezTo>
                <a:cubicBezTo>
                  <a:pt x="4" y="275"/>
                  <a:pt x="5" y="275"/>
                  <a:pt x="6" y="275"/>
                </a:cubicBezTo>
                <a:cubicBezTo>
                  <a:pt x="8" y="275"/>
                  <a:pt x="15" y="275"/>
                  <a:pt x="21" y="275"/>
                </a:cubicBezTo>
                <a:cubicBezTo>
                  <a:pt x="22" y="278"/>
                  <a:pt x="23" y="282"/>
                  <a:pt x="23" y="285"/>
                </a:cubicBezTo>
                <a:cubicBezTo>
                  <a:pt x="17" y="287"/>
                  <a:pt x="10" y="289"/>
                  <a:pt x="9" y="290"/>
                </a:cubicBezTo>
                <a:cubicBezTo>
                  <a:pt x="7" y="290"/>
                  <a:pt x="6" y="291"/>
                  <a:pt x="6" y="292"/>
                </a:cubicBezTo>
                <a:cubicBezTo>
                  <a:pt x="5" y="293"/>
                  <a:pt x="5" y="294"/>
                  <a:pt x="5" y="296"/>
                </a:cubicBezTo>
                <a:cubicBezTo>
                  <a:pt x="5" y="297"/>
                  <a:pt x="6" y="298"/>
                  <a:pt x="7" y="299"/>
                </a:cubicBezTo>
                <a:cubicBezTo>
                  <a:pt x="8" y="300"/>
                  <a:pt x="9" y="300"/>
                  <a:pt x="11" y="300"/>
                </a:cubicBezTo>
                <a:cubicBezTo>
                  <a:pt x="12" y="300"/>
                  <a:pt x="19" y="299"/>
                  <a:pt x="26" y="298"/>
                </a:cubicBezTo>
                <a:cubicBezTo>
                  <a:pt x="27" y="301"/>
                  <a:pt x="28" y="305"/>
                  <a:pt x="28" y="308"/>
                </a:cubicBezTo>
                <a:cubicBezTo>
                  <a:pt x="23" y="311"/>
                  <a:pt x="16" y="313"/>
                  <a:pt x="15" y="314"/>
                </a:cubicBezTo>
                <a:cubicBezTo>
                  <a:pt x="13" y="315"/>
                  <a:pt x="12" y="316"/>
                  <a:pt x="12" y="317"/>
                </a:cubicBezTo>
                <a:cubicBezTo>
                  <a:pt x="12" y="318"/>
                  <a:pt x="11" y="319"/>
                  <a:pt x="12" y="321"/>
                </a:cubicBezTo>
                <a:cubicBezTo>
                  <a:pt x="12" y="322"/>
                  <a:pt x="13" y="323"/>
                  <a:pt x="14" y="323"/>
                </a:cubicBezTo>
                <a:cubicBezTo>
                  <a:pt x="15" y="324"/>
                  <a:pt x="17" y="324"/>
                  <a:pt x="18" y="324"/>
                </a:cubicBezTo>
                <a:cubicBezTo>
                  <a:pt x="19" y="324"/>
                  <a:pt x="26" y="322"/>
                  <a:pt x="33" y="321"/>
                </a:cubicBezTo>
                <a:cubicBezTo>
                  <a:pt x="34" y="324"/>
                  <a:pt x="35" y="327"/>
                  <a:pt x="36" y="330"/>
                </a:cubicBezTo>
                <a:cubicBezTo>
                  <a:pt x="31" y="334"/>
                  <a:pt x="24" y="337"/>
                  <a:pt x="23" y="338"/>
                </a:cubicBezTo>
                <a:cubicBezTo>
                  <a:pt x="22" y="338"/>
                  <a:pt x="21" y="340"/>
                  <a:pt x="21" y="341"/>
                </a:cubicBezTo>
                <a:cubicBezTo>
                  <a:pt x="20" y="342"/>
                  <a:pt x="20" y="343"/>
                  <a:pt x="21" y="344"/>
                </a:cubicBezTo>
                <a:cubicBezTo>
                  <a:pt x="22" y="346"/>
                  <a:pt x="23" y="347"/>
                  <a:pt x="24" y="347"/>
                </a:cubicBezTo>
                <a:cubicBezTo>
                  <a:pt x="25" y="348"/>
                  <a:pt x="26" y="348"/>
                  <a:pt x="27" y="347"/>
                </a:cubicBezTo>
                <a:cubicBezTo>
                  <a:pt x="29" y="347"/>
                  <a:pt x="36" y="345"/>
                  <a:pt x="42" y="343"/>
                </a:cubicBezTo>
                <a:cubicBezTo>
                  <a:pt x="43" y="346"/>
                  <a:pt x="45" y="349"/>
                  <a:pt x="46" y="352"/>
                </a:cubicBezTo>
                <a:cubicBezTo>
                  <a:pt x="41" y="355"/>
                  <a:pt x="35" y="360"/>
                  <a:pt x="34" y="360"/>
                </a:cubicBezTo>
                <a:cubicBezTo>
                  <a:pt x="33" y="361"/>
                  <a:pt x="32" y="362"/>
                  <a:pt x="32" y="364"/>
                </a:cubicBezTo>
                <a:cubicBezTo>
                  <a:pt x="32" y="365"/>
                  <a:pt x="32" y="366"/>
                  <a:pt x="33" y="367"/>
                </a:cubicBezTo>
                <a:cubicBezTo>
                  <a:pt x="33" y="368"/>
                  <a:pt x="34" y="369"/>
                  <a:pt x="36" y="370"/>
                </a:cubicBezTo>
                <a:cubicBezTo>
                  <a:pt x="37" y="370"/>
                  <a:pt x="38" y="370"/>
                  <a:pt x="39" y="370"/>
                </a:cubicBezTo>
                <a:cubicBezTo>
                  <a:pt x="41" y="369"/>
                  <a:pt x="47" y="366"/>
                  <a:pt x="53" y="363"/>
                </a:cubicBezTo>
                <a:cubicBezTo>
                  <a:pt x="55" y="366"/>
                  <a:pt x="57" y="369"/>
                  <a:pt x="59" y="372"/>
                </a:cubicBezTo>
                <a:cubicBezTo>
                  <a:pt x="54" y="376"/>
                  <a:pt x="48" y="381"/>
                  <a:pt x="47" y="382"/>
                </a:cubicBezTo>
                <a:cubicBezTo>
                  <a:pt x="46" y="383"/>
                  <a:pt x="46" y="384"/>
                  <a:pt x="46" y="385"/>
                </a:cubicBezTo>
                <a:cubicBezTo>
                  <a:pt x="45" y="387"/>
                  <a:pt x="46" y="388"/>
                  <a:pt x="47" y="389"/>
                </a:cubicBezTo>
                <a:cubicBezTo>
                  <a:pt x="47" y="390"/>
                  <a:pt x="49" y="391"/>
                  <a:pt x="50" y="391"/>
                </a:cubicBezTo>
                <a:cubicBezTo>
                  <a:pt x="51" y="391"/>
                  <a:pt x="52" y="391"/>
                  <a:pt x="53" y="390"/>
                </a:cubicBezTo>
                <a:cubicBezTo>
                  <a:pt x="55" y="390"/>
                  <a:pt x="61" y="386"/>
                  <a:pt x="67" y="383"/>
                </a:cubicBezTo>
                <a:cubicBezTo>
                  <a:pt x="69" y="385"/>
                  <a:pt x="71" y="388"/>
                  <a:pt x="73" y="391"/>
                </a:cubicBezTo>
                <a:cubicBezTo>
                  <a:pt x="68" y="395"/>
                  <a:pt x="64" y="401"/>
                  <a:pt x="63" y="402"/>
                </a:cubicBezTo>
                <a:cubicBezTo>
                  <a:pt x="62" y="403"/>
                  <a:pt x="61" y="404"/>
                  <a:pt x="61" y="405"/>
                </a:cubicBezTo>
                <a:cubicBezTo>
                  <a:pt x="61" y="407"/>
                  <a:pt x="62" y="408"/>
                  <a:pt x="63" y="409"/>
                </a:cubicBezTo>
                <a:cubicBezTo>
                  <a:pt x="64" y="410"/>
                  <a:pt x="65" y="410"/>
                  <a:pt x="66" y="411"/>
                </a:cubicBezTo>
                <a:cubicBezTo>
                  <a:pt x="67" y="411"/>
                  <a:pt x="69" y="411"/>
                  <a:pt x="70" y="410"/>
                </a:cubicBezTo>
                <a:cubicBezTo>
                  <a:pt x="71" y="409"/>
                  <a:pt x="77" y="404"/>
                  <a:pt x="82" y="401"/>
                </a:cubicBezTo>
                <a:cubicBezTo>
                  <a:pt x="84" y="403"/>
                  <a:pt x="87" y="406"/>
                  <a:pt x="89" y="408"/>
                </a:cubicBezTo>
                <a:cubicBezTo>
                  <a:pt x="85" y="413"/>
                  <a:pt x="81" y="419"/>
                  <a:pt x="80" y="420"/>
                </a:cubicBezTo>
                <a:cubicBezTo>
                  <a:pt x="79" y="421"/>
                  <a:pt x="79" y="422"/>
                  <a:pt x="79" y="424"/>
                </a:cubicBezTo>
                <a:cubicBezTo>
                  <a:pt x="79" y="425"/>
                  <a:pt x="80" y="426"/>
                  <a:pt x="81" y="427"/>
                </a:cubicBezTo>
                <a:cubicBezTo>
                  <a:pt x="82" y="428"/>
                  <a:pt x="83" y="428"/>
                  <a:pt x="84" y="428"/>
                </a:cubicBezTo>
                <a:cubicBezTo>
                  <a:pt x="86" y="428"/>
                  <a:pt x="87" y="428"/>
                  <a:pt x="88" y="427"/>
                </a:cubicBezTo>
                <a:cubicBezTo>
                  <a:pt x="89" y="426"/>
                  <a:pt x="94" y="421"/>
                  <a:pt x="99" y="417"/>
                </a:cubicBezTo>
                <a:cubicBezTo>
                  <a:pt x="102" y="419"/>
                  <a:pt x="104" y="421"/>
                  <a:pt x="107" y="423"/>
                </a:cubicBezTo>
                <a:cubicBezTo>
                  <a:pt x="104" y="429"/>
                  <a:pt x="100" y="435"/>
                  <a:pt x="99" y="436"/>
                </a:cubicBezTo>
                <a:cubicBezTo>
                  <a:pt x="99" y="437"/>
                  <a:pt x="98" y="439"/>
                  <a:pt x="99" y="440"/>
                </a:cubicBezTo>
                <a:cubicBezTo>
                  <a:pt x="99" y="441"/>
                  <a:pt x="100" y="442"/>
                  <a:pt x="101" y="443"/>
                </a:cubicBezTo>
                <a:cubicBezTo>
                  <a:pt x="102" y="444"/>
                  <a:pt x="103" y="444"/>
                  <a:pt x="104" y="444"/>
                </a:cubicBezTo>
                <a:cubicBezTo>
                  <a:pt x="106" y="444"/>
                  <a:pt x="107" y="444"/>
                  <a:pt x="108" y="443"/>
                </a:cubicBezTo>
                <a:cubicBezTo>
                  <a:pt x="109" y="441"/>
                  <a:pt x="113" y="436"/>
                  <a:pt x="118" y="431"/>
                </a:cubicBezTo>
                <a:cubicBezTo>
                  <a:pt x="121" y="433"/>
                  <a:pt x="123" y="435"/>
                  <a:pt x="126" y="437"/>
                </a:cubicBezTo>
                <a:cubicBezTo>
                  <a:pt x="124" y="443"/>
                  <a:pt x="121" y="449"/>
                  <a:pt x="120" y="450"/>
                </a:cubicBezTo>
                <a:cubicBezTo>
                  <a:pt x="119" y="452"/>
                  <a:pt x="119" y="453"/>
                  <a:pt x="120" y="454"/>
                </a:cubicBezTo>
                <a:cubicBezTo>
                  <a:pt x="120" y="455"/>
                  <a:pt x="121" y="456"/>
                  <a:pt x="122" y="457"/>
                </a:cubicBezTo>
                <a:cubicBezTo>
                  <a:pt x="123" y="458"/>
                  <a:pt x="125" y="458"/>
                  <a:pt x="126" y="458"/>
                </a:cubicBezTo>
                <a:cubicBezTo>
                  <a:pt x="127" y="458"/>
                  <a:pt x="128" y="457"/>
                  <a:pt x="129" y="456"/>
                </a:cubicBezTo>
                <a:cubicBezTo>
                  <a:pt x="130" y="455"/>
                  <a:pt x="134" y="449"/>
                  <a:pt x="138" y="443"/>
                </a:cubicBezTo>
                <a:cubicBezTo>
                  <a:pt x="141" y="445"/>
                  <a:pt x="144" y="447"/>
                  <a:pt x="147" y="448"/>
                </a:cubicBezTo>
                <a:cubicBezTo>
                  <a:pt x="145" y="454"/>
                  <a:pt x="143" y="461"/>
                  <a:pt x="142" y="462"/>
                </a:cubicBezTo>
                <a:cubicBezTo>
                  <a:pt x="142" y="464"/>
                  <a:pt x="142" y="465"/>
                  <a:pt x="142" y="466"/>
                </a:cubicBezTo>
                <a:cubicBezTo>
                  <a:pt x="143" y="467"/>
                  <a:pt x="144" y="468"/>
                  <a:pt x="145" y="469"/>
                </a:cubicBezTo>
                <a:cubicBezTo>
                  <a:pt x="146" y="469"/>
                  <a:pt x="148" y="469"/>
                  <a:pt x="149" y="469"/>
                </a:cubicBezTo>
                <a:cubicBezTo>
                  <a:pt x="150" y="469"/>
                  <a:pt x="151" y="468"/>
                  <a:pt x="152" y="467"/>
                </a:cubicBezTo>
                <a:cubicBezTo>
                  <a:pt x="152" y="465"/>
                  <a:pt x="156" y="459"/>
                  <a:pt x="159" y="454"/>
                </a:cubicBezTo>
                <a:cubicBezTo>
                  <a:pt x="162" y="455"/>
                  <a:pt x="166" y="456"/>
                  <a:pt x="169" y="457"/>
                </a:cubicBezTo>
                <a:cubicBezTo>
                  <a:pt x="167" y="464"/>
                  <a:pt x="166" y="471"/>
                  <a:pt x="165" y="472"/>
                </a:cubicBezTo>
                <a:cubicBezTo>
                  <a:pt x="165" y="473"/>
                  <a:pt x="165" y="475"/>
                  <a:pt x="166" y="476"/>
                </a:cubicBezTo>
                <a:cubicBezTo>
                  <a:pt x="167" y="477"/>
                  <a:pt x="168" y="478"/>
                  <a:pt x="169" y="478"/>
                </a:cubicBezTo>
                <a:cubicBezTo>
                  <a:pt x="170" y="478"/>
                  <a:pt x="172" y="478"/>
                  <a:pt x="173" y="478"/>
                </a:cubicBezTo>
                <a:cubicBezTo>
                  <a:pt x="174" y="477"/>
                  <a:pt x="175" y="476"/>
                  <a:pt x="175" y="475"/>
                </a:cubicBezTo>
                <a:cubicBezTo>
                  <a:pt x="176" y="474"/>
                  <a:pt x="179" y="467"/>
                  <a:pt x="182" y="461"/>
                </a:cubicBezTo>
                <a:cubicBezTo>
                  <a:pt x="185" y="462"/>
                  <a:pt x="188" y="463"/>
                  <a:pt x="191" y="464"/>
                </a:cubicBezTo>
                <a:cubicBezTo>
                  <a:pt x="191" y="470"/>
                  <a:pt x="190" y="478"/>
                  <a:pt x="190" y="479"/>
                </a:cubicBezTo>
                <a:cubicBezTo>
                  <a:pt x="189" y="480"/>
                  <a:pt x="190" y="482"/>
                  <a:pt x="191" y="483"/>
                </a:cubicBezTo>
                <a:cubicBezTo>
                  <a:pt x="191" y="484"/>
                  <a:pt x="192" y="484"/>
                  <a:pt x="194" y="485"/>
                </a:cubicBezTo>
                <a:cubicBezTo>
                  <a:pt x="195" y="485"/>
                  <a:pt x="196" y="485"/>
                  <a:pt x="198" y="484"/>
                </a:cubicBezTo>
                <a:cubicBezTo>
                  <a:pt x="199" y="483"/>
                  <a:pt x="199" y="482"/>
                  <a:pt x="200" y="481"/>
                </a:cubicBezTo>
                <a:cubicBezTo>
                  <a:pt x="200" y="480"/>
                  <a:pt x="202" y="473"/>
                  <a:pt x="204" y="467"/>
                </a:cubicBezTo>
                <a:cubicBezTo>
                  <a:pt x="208" y="467"/>
                  <a:pt x="211" y="468"/>
                  <a:pt x="214" y="468"/>
                </a:cubicBezTo>
                <a:cubicBezTo>
                  <a:pt x="214" y="475"/>
                  <a:pt x="214" y="482"/>
                  <a:pt x="214" y="483"/>
                </a:cubicBezTo>
                <a:cubicBezTo>
                  <a:pt x="214" y="485"/>
                  <a:pt x="215" y="486"/>
                  <a:pt x="216" y="487"/>
                </a:cubicBezTo>
                <a:cubicBezTo>
                  <a:pt x="217" y="488"/>
                  <a:pt x="218" y="488"/>
                  <a:pt x="219" y="489"/>
                </a:cubicBezTo>
                <a:cubicBezTo>
                  <a:pt x="220" y="489"/>
                  <a:pt x="222" y="488"/>
                  <a:pt x="223" y="488"/>
                </a:cubicBezTo>
                <a:cubicBezTo>
                  <a:pt x="224" y="487"/>
                  <a:pt x="224" y="486"/>
                  <a:pt x="225" y="485"/>
                </a:cubicBezTo>
                <a:cubicBezTo>
                  <a:pt x="225" y="483"/>
                  <a:pt x="227" y="476"/>
                  <a:pt x="228" y="470"/>
                </a:cubicBezTo>
                <a:cubicBezTo>
                  <a:pt x="231" y="470"/>
                  <a:pt x="235" y="470"/>
                  <a:pt x="238" y="470"/>
                </a:cubicBezTo>
                <a:cubicBezTo>
                  <a:pt x="239" y="477"/>
                  <a:pt x="239" y="484"/>
                  <a:pt x="239" y="485"/>
                </a:cubicBezTo>
                <a:cubicBezTo>
                  <a:pt x="239" y="487"/>
                  <a:pt x="240" y="488"/>
                  <a:pt x="241" y="489"/>
                </a:cubicBezTo>
                <a:cubicBezTo>
                  <a:pt x="242" y="489"/>
                  <a:pt x="243" y="490"/>
                  <a:pt x="245" y="490"/>
                </a:cubicBezTo>
                <a:cubicBezTo>
                  <a:pt x="246" y="490"/>
                  <a:pt x="247" y="489"/>
                  <a:pt x="248" y="489"/>
                </a:cubicBezTo>
                <a:cubicBezTo>
                  <a:pt x="249" y="488"/>
                  <a:pt x="250" y="487"/>
                  <a:pt x="250" y="485"/>
                </a:cubicBezTo>
                <a:cubicBezTo>
                  <a:pt x="250" y="484"/>
                  <a:pt x="251" y="477"/>
                  <a:pt x="251" y="470"/>
                </a:cubicBezTo>
                <a:cubicBezTo>
                  <a:pt x="255" y="470"/>
                  <a:pt x="258" y="470"/>
                  <a:pt x="262" y="470"/>
                </a:cubicBezTo>
                <a:cubicBezTo>
                  <a:pt x="263" y="476"/>
                  <a:pt x="264" y="483"/>
                  <a:pt x="264" y="485"/>
                </a:cubicBezTo>
                <a:cubicBezTo>
                  <a:pt x="265" y="486"/>
                  <a:pt x="266" y="487"/>
                  <a:pt x="267" y="488"/>
                </a:cubicBezTo>
                <a:cubicBezTo>
                  <a:pt x="268" y="488"/>
                  <a:pt x="269" y="489"/>
                  <a:pt x="270" y="489"/>
                </a:cubicBezTo>
                <a:cubicBezTo>
                  <a:pt x="272" y="488"/>
                  <a:pt x="273" y="488"/>
                  <a:pt x="274" y="487"/>
                </a:cubicBezTo>
                <a:cubicBezTo>
                  <a:pt x="274" y="486"/>
                  <a:pt x="275" y="485"/>
                  <a:pt x="275" y="483"/>
                </a:cubicBezTo>
                <a:cubicBezTo>
                  <a:pt x="275" y="482"/>
                  <a:pt x="275" y="475"/>
                  <a:pt x="275" y="468"/>
                </a:cubicBezTo>
                <a:cubicBezTo>
                  <a:pt x="278" y="468"/>
                  <a:pt x="282" y="467"/>
                  <a:pt x="285" y="467"/>
                </a:cubicBezTo>
                <a:cubicBezTo>
                  <a:pt x="287" y="473"/>
                  <a:pt x="289" y="480"/>
                  <a:pt x="289" y="481"/>
                </a:cubicBezTo>
                <a:cubicBezTo>
                  <a:pt x="290" y="482"/>
                  <a:pt x="291" y="483"/>
                  <a:pt x="292" y="484"/>
                </a:cubicBezTo>
                <a:cubicBezTo>
                  <a:pt x="293" y="485"/>
                  <a:pt x="294" y="485"/>
                  <a:pt x="295" y="485"/>
                </a:cubicBezTo>
                <a:cubicBezTo>
                  <a:pt x="297" y="484"/>
                  <a:pt x="298" y="484"/>
                  <a:pt x="299" y="483"/>
                </a:cubicBezTo>
                <a:cubicBezTo>
                  <a:pt x="299" y="482"/>
                  <a:pt x="300" y="480"/>
                  <a:pt x="300" y="479"/>
                </a:cubicBezTo>
                <a:cubicBezTo>
                  <a:pt x="300" y="478"/>
                  <a:pt x="299" y="470"/>
                  <a:pt x="298" y="464"/>
                </a:cubicBezTo>
                <a:cubicBezTo>
                  <a:pt x="301" y="463"/>
                  <a:pt x="305" y="462"/>
                  <a:pt x="308" y="461"/>
                </a:cubicBezTo>
                <a:cubicBezTo>
                  <a:pt x="310" y="467"/>
                  <a:pt x="313" y="474"/>
                  <a:pt x="314" y="475"/>
                </a:cubicBezTo>
                <a:cubicBezTo>
                  <a:pt x="314" y="476"/>
                  <a:pt x="315" y="477"/>
                  <a:pt x="317" y="478"/>
                </a:cubicBezTo>
                <a:cubicBezTo>
                  <a:pt x="318" y="478"/>
                  <a:pt x="319" y="478"/>
                  <a:pt x="320" y="478"/>
                </a:cubicBezTo>
                <a:cubicBezTo>
                  <a:pt x="322" y="478"/>
                  <a:pt x="323" y="477"/>
                  <a:pt x="323" y="476"/>
                </a:cubicBezTo>
                <a:cubicBezTo>
                  <a:pt x="324" y="475"/>
                  <a:pt x="324" y="473"/>
                  <a:pt x="324" y="472"/>
                </a:cubicBezTo>
                <a:cubicBezTo>
                  <a:pt x="324" y="471"/>
                  <a:pt x="322" y="464"/>
                  <a:pt x="321" y="457"/>
                </a:cubicBezTo>
                <a:cubicBezTo>
                  <a:pt x="324" y="456"/>
                  <a:pt x="327" y="455"/>
                  <a:pt x="330" y="454"/>
                </a:cubicBezTo>
                <a:cubicBezTo>
                  <a:pt x="333" y="459"/>
                  <a:pt x="337" y="465"/>
                  <a:pt x="338" y="467"/>
                </a:cubicBezTo>
                <a:cubicBezTo>
                  <a:pt x="338" y="468"/>
                  <a:pt x="339" y="469"/>
                  <a:pt x="341" y="469"/>
                </a:cubicBezTo>
                <a:cubicBezTo>
                  <a:pt x="342" y="469"/>
                  <a:pt x="343" y="469"/>
                  <a:pt x="344" y="469"/>
                </a:cubicBezTo>
                <a:cubicBezTo>
                  <a:pt x="345" y="468"/>
                  <a:pt x="346" y="467"/>
                  <a:pt x="347" y="466"/>
                </a:cubicBezTo>
                <a:cubicBezTo>
                  <a:pt x="347" y="465"/>
                  <a:pt x="348" y="464"/>
                  <a:pt x="347" y="462"/>
                </a:cubicBezTo>
                <a:cubicBezTo>
                  <a:pt x="347" y="461"/>
                  <a:pt x="344" y="454"/>
                  <a:pt x="342" y="448"/>
                </a:cubicBezTo>
                <a:cubicBezTo>
                  <a:pt x="345" y="447"/>
                  <a:pt x="348" y="445"/>
                  <a:pt x="351" y="443"/>
                </a:cubicBezTo>
                <a:cubicBezTo>
                  <a:pt x="355" y="449"/>
                  <a:pt x="359" y="455"/>
                  <a:pt x="360" y="456"/>
                </a:cubicBezTo>
                <a:cubicBezTo>
                  <a:pt x="361" y="457"/>
                  <a:pt x="362" y="458"/>
                  <a:pt x="363" y="458"/>
                </a:cubicBezTo>
                <a:cubicBezTo>
                  <a:pt x="365" y="458"/>
                  <a:pt x="366" y="458"/>
                  <a:pt x="367" y="457"/>
                </a:cubicBezTo>
                <a:cubicBezTo>
                  <a:pt x="368" y="456"/>
                  <a:pt x="369" y="455"/>
                  <a:pt x="369" y="454"/>
                </a:cubicBezTo>
                <a:cubicBezTo>
                  <a:pt x="370" y="453"/>
                  <a:pt x="370" y="452"/>
                  <a:pt x="369" y="450"/>
                </a:cubicBezTo>
                <a:cubicBezTo>
                  <a:pt x="369" y="449"/>
                  <a:pt x="366" y="443"/>
                  <a:pt x="363" y="437"/>
                </a:cubicBezTo>
                <a:cubicBezTo>
                  <a:pt x="366" y="435"/>
                  <a:pt x="369" y="433"/>
                  <a:pt x="371" y="431"/>
                </a:cubicBezTo>
                <a:cubicBezTo>
                  <a:pt x="376" y="436"/>
                  <a:pt x="381" y="441"/>
                  <a:pt x="382" y="443"/>
                </a:cubicBezTo>
                <a:cubicBezTo>
                  <a:pt x="382" y="444"/>
                  <a:pt x="384" y="444"/>
                  <a:pt x="385" y="444"/>
                </a:cubicBezTo>
                <a:cubicBezTo>
                  <a:pt x="386" y="444"/>
                  <a:pt x="387" y="444"/>
                  <a:pt x="389" y="443"/>
                </a:cubicBezTo>
                <a:cubicBezTo>
                  <a:pt x="390" y="442"/>
                  <a:pt x="390" y="441"/>
                  <a:pt x="391" y="440"/>
                </a:cubicBezTo>
                <a:cubicBezTo>
                  <a:pt x="391" y="439"/>
                  <a:pt x="391" y="437"/>
                  <a:pt x="390" y="436"/>
                </a:cubicBezTo>
                <a:cubicBezTo>
                  <a:pt x="389" y="435"/>
                  <a:pt x="386" y="429"/>
                  <a:pt x="382" y="423"/>
                </a:cubicBezTo>
                <a:cubicBezTo>
                  <a:pt x="385" y="421"/>
                  <a:pt x="388" y="419"/>
                  <a:pt x="390" y="417"/>
                </a:cubicBezTo>
                <a:cubicBezTo>
                  <a:pt x="395" y="421"/>
                  <a:pt x="400" y="426"/>
                  <a:pt x="401" y="427"/>
                </a:cubicBezTo>
                <a:cubicBezTo>
                  <a:pt x="402" y="428"/>
                  <a:pt x="404" y="428"/>
                  <a:pt x="405" y="428"/>
                </a:cubicBezTo>
                <a:cubicBezTo>
                  <a:pt x="406" y="428"/>
                  <a:pt x="407" y="428"/>
                  <a:pt x="408" y="427"/>
                </a:cubicBezTo>
                <a:cubicBezTo>
                  <a:pt x="409" y="426"/>
                  <a:pt x="410" y="425"/>
                  <a:pt x="410" y="424"/>
                </a:cubicBezTo>
                <a:cubicBezTo>
                  <a:pt x="410" y="422"/>
                  <a:pt x="410" y="421"/>
                  <a:pt x="409" y="420"/>
                </a:cubicBezTo>
                <a:cubicBezTo>
                  <a:pt x="408" y="419"/>
                  <a:pt x="404" y="413"/>
                  <a:pt x="400" y="408"/>
                </a:cubicBezTo>
                <a:cubicBezTo>
                  <a:pt x="403" y="406"/>
                  <a:pt x="405" y="403"/>
                  <a:pt x="407" y="401"/>
                </a:cubicBezTo>
                <a:cubicBezTo>
                  <a:pt x="413" y="404"/>
                  <a:pt x="418" y="409"/>
                  <a:pt x="420" y="410"/>
                </a:cubicBezTo>
                <a:cubicBezTo>
                  <a:pt x="421" y="411"/>
                  <a:pt x="422" y="411"/>
                  <a:pt x="423" y="411"/>
                </a:cubicBezTo>
                <a:cubicBezTo>
                  <a:pt x="424" y="410"/>
                  <a:pt x="426" y="410"/>
                  <a:pt x="427" y="409"/>
                </a:cubicBezTo>
                <a:cubicBezTo>
                  <a:pt x="427" y="408"/>
                  <a:pt x="428" y="407"/>
                  <a:pt x="428" y="405"/>
                </a:cubicBezTo>
                <a:cubicBezTo>
                  <a:pt x="428" y="404"/>
                  <a:pt x="428" y="403"/>
                  <a:pt x="427" y="402"/>
                </a:cubicBezTo>
                <a:cubicBezTo>
                  <a:pt x="426" y="401"/>
                  <a:pt x="421" y="395"/>
                  <a:pt x="416" y="391"/>
                </a:cubicBezTo>
                <a:cubicBezTo>
                  <a:pt x="419" y="388"/>
                  <a:pt x="421" y="385"/>
                  <a:pt x="423" y="383"/>
                </a:cubicBezTo>
                <a:cubicBezTo>
                  <a:pt x="428" y="386"/>
                  <a:pt x="435" y="390"/>
                  <a:pt x="436" y="390"/>
                </a:cubicBezTo>
                <a:cubicBezTo>
                  <a:pt x="437" y="391"/>
                  <a:pt x="438" y="391"/>
                  <a:pt x="440" y="391"/>
                </a:cubicBezTo>
                <a:cubicBezTo>
                  <a:pt x="441" y="391"/>
                  <a:pt x="442" y="390"/>
                  <a:pt x="443" y="389"/>
                </a:cubicBezTo>
                <a:cubicBezTo>
                  <a:pt x="443" y="388"/>
                  <a:pt x="444" y="387"/>
                  <a:pt x="444" y="385"/>
                </a:cubicBezTo>
                <a:cubicBezTo>
                  <a:pt x="444" y="384"/>
                  <a:pt x="443" y="383"/>
                  <a:pt x="442" y="382"/>
                </a:cubicBezTo>
                <a:cubicBezTo>
                  <a:pt x="441" y="381"/>
                  <a:pt x="436" y="376"/>
                  <a:pt x="431" y="372"/>
                </a:cubicBezTo>
                <a:cubicBezTo>
                  <a:pt x="433" y="369"/>
                  <a:pt x="434" y="366"/>
                  <a:pt x="436" y="363"/>
                </a:cubicBezTo>
                <a:cubicBezTo>
                  <a:pt x="442" y="366"/>
                  <a:pt x="449" y="369"/>
                  <a:pt x="450" y="370"/>
                </a:cubicBezTo>
                <a:cubicBezTo>
                  <a:pt x="451" y="370"/>
                  <a:pt x="453" y="370"/>
                  <a:pt x="454" y="370"/>
                </a:cubicBezTo>
                <a:cubicBezTo>
                  <a:pt x="455" y="369"/>
                  <a:pt x="456" y="368"/>
                  <a:pt x="457" y="367"/>
                </a:cubicBezTo>
                <a:cubicBezTo>
                  <a:pt x="457" y="366"/>
                  <a:pt x="457" y="365"/>
                  <a:pt x="457" y="364"/>
                </a:cubicBezTo>
                <a:cubicBezTo>
                  <a:pt x="457" y="362"/>
                  <a:pt x="456" y="361"/>
                  <a:pt x="455" y="360"/>
                </a:cubicBezTo>
                <a:cubicBezTo>
                  <a:pt x="454" y="360"/>
                  <a:pt x="448" y="355"/>
                  <a:pt x="443" y="352"/>
                </a:cubicBezTo>
                <a:cubicBezTo>
                  <a:pt x="445" y="349"/>
                  <a:pt x="446" y="346"/>
                  <a:pt x="448" y="343"/>
                </a:cubicBezTo>
                <a:cubicBezTo>
                  <a:pt x="454" y="345"/>
                  <a:pt x="461" y="347"/>
                  <a:pt x="462" y="347"/>
                </a:cubicBezTo>
                <a:cubicBezTo>
                  <a:pt x="463" y="348"/>
                  <a:pt x="465" y="348"/>
                  <a:pt x="466" y="347"/>
                </a:cubicBezTo>
                <a:cubicBezTo>
                  <a:pt x="467" y="347"/>
                  <a:pt x="468" y="346"/>
                  <a:pt x="468" y="344"/>
                </a:cubicBezTo>
                <a:cubicBezTo>
                  <a:pt x="469" y="343"/>
                  <a:pt x="469" y="342"/>
                  <a:pt x="468" y="341"/>
                </a:cubicBezTo>
                <a:cubicBezTo>
                  <a:pt x="468" y="340"/>
                  <a:pt x="467" y="338"/>
                  <a:pt x="466" y="338"/>
                </a:cubicBezTo>
                <a:cubicBezTo>
                  <a:pt x="465" y="337"/>
                  <a:pt x="459" y="334"/>
                  <a:pt x="453" y="330"/>
                </a:cubicBezTo>
                <a:cubicBezTo>
                  <a:pt x="454" y="327"/>
                  <a:pt x="456" y="324"/>
                  <a:pt x="457" y="321"/>
                </a:cubicBezTo>
                <a:cubicBezTo>
                  <a:pt x="463" y="322"/>
                  <a:pt x="470" y="324"/>
                  <a:pt x="471" y="324"/>
                </a:cubicBezTo>
                <a:cubicBezTo>
                  <a:pt x="473" y="324"/>
                  <a:pt x="474" y="324"/>
                  <a:pt x="475" y="323"/>
                </a:cubicBezTo>
                <a:cubicBezTo>
                  <a:pt x="476" y="323"/>
                  <a:pt x="477" y="322"/>
                  <a:pt x="477" y="321"/>
                </a:cubicBezTo>
                <a:cubicBezTo>
                  <a:pt x="478" y="319"/>
                  <a:pt x="478" y="318"/>
                  <a:pt x="477" y="317"/>
                </a:cubicBezTo>
                <a:cubicBezTo>
                  <a:pt x="477" y="316"/>
                  <a:pt x="476" y="315"/>
                  <a:pt x="475" y="314"/>
                </a:cubicBezTo>
                <a:cubicBezTo>
                  <a:pt x="473" y="313"/>
                  <a:pt x="467" y="311"/>
                  <a:pt x="461" y="308"/>
                </a:cubicBezTo>
                <a:cubicBezTo>
                  <a:pt x="462" y="305"/>
                  <a:pt x="463" y="301"/>
                  <a:pt x="463" y="298"/>
                </a:cubicBezTo>
                <a:cubicBezTo>
                  <a:pt x="470" y="299"/>
                  <a:pt x="477" y="300"/>
                  <a:pt x="478" y="300"/>
                </a:cubicBezTo>
                <a:cubicBezTo>
                  <a:pt x="480" y="300"/>
                  <a:pt x="481" y="300"/>
                  <a:pt x="482" y="299"/>
                </a:cubicBezTo>
                <a:cubicBezTo>
                  <a:pt x="483" y="298"/>
                  <a:pt x="484" y="297"/>
                  <a:pt x="484" y="296"/>
                </a:cubicBezTo>
                <a:cubicBezTo>
                  <a:pt x="484" y="294"/>
                  <a:pt x="484" y="293"/>
                  <a:pt x="484" y="292"/>
                </a:cubicBezTo>
                <a:cubicBezTo>
                  <a:pt x="483" y="291"/>
                  <a:pt x="482" y="290"/>
                  <a:pt x="481" y="290"/>
                </a:cubicBezTo>
                <a:cubicBezTo>
                  <a:pt x="479" y="289"/>
                  <a:pt x="472" y="287"/>
                  <a:pt x="466" y="285"/>
                </a:cubicBezTo>
                <a:cubicBezTo>
                  <a:pt x="467" y="282"/>
                  <a:pt x="467" y="278"/>
                  <a:pt x="468" y="275"/>
                </a:cubicBezTo>
                <a:cubicBezTo>
                  <a:pt x="474" y="275"/>
                  <a:pt x="481" y="275"/>
                  <a:pt x="483" y="275"/>
                </a:cubicBezTo>
                <a:cubicBezTo>
                  <a:pt x="484" y="275"/>
                  <a:pt x="485" y="275"/>
                  <a:pt x="486" y="274"/>
                </a:cubicBezTo>
                <a:cubicBezTo>
                  <a:pt x="487" y="273"/>
                  <a:pt x="488" y="272"/>
                  <a:pt x="488" y="270"/>
                </a:cubicBezTo>
                <a:cubicBezTo>
                  <a:pt x="488" y="269"/>
                  <a:pt x="488" y="268"/>
                  <a:pt x="487" y="267"/>
                </a:cubicBezTo>
                <a:cubicBezTo>
                  <a:pt x="486" y="266"/>
                  <a:pt x="485" y="265"/>
                  <a:pt x="484" y="265"/>
                </a:cubicBezTo>
                <a:cubicBezTo>
                  <a:pt x="483" y="264"/>
                  <a:pt x="476" y="263"/>
                  <a:pt x="469" y="262"/>
                </a:cubicBezTo>
                <a:cubicBezTo>
                  <a:pt x="469" y="258"/>
                  <a:pt x="470" y="255"/>
                  <a:pt x="470" y="252"/>
                </a:cubicBezTo>
                <a:cubicBezTo>
                  <a:pt x="476" y="251"/>
                  <a:pt x="483" y="250"/>
                  <a:pt x="485" y="250"/>
                </a:cubicBezTo>
                <a:close/>
                <a:moveTo>
                  <a:pt x="245" y="440"/>
                </a:moveTo>
                <a:cubicBezTo>
                  <a:pt x="137" y="440"/>
                  <a:pt x="50" y="353"/>
                  <a:pt x="50" y="245"/>
                </a:cubicBezTo>
                <a:cubicBezTo>
                  <a:pt x="50" y="137"/>
                  <a:pt x="137" y="49"/>
                  <a:pt x="245" y="49"/>
                </a:cubicBezTo>
                <a:cubicBezTo>
                  <a:pt x="352" y="49"/>
                  <a:pt x="440" y="137"/>
                  <a:pt x="440" y="245"/>
                </a:cubicBezTo>
                <a:cubicBezTo>
                  <a:pt x="440" y="353"/>
                  <a:pt x="352" y="440"/>
                  <a:pt x="245" y="440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46" name="Group 45"/>
          <p:cNvGrpSpPr/>
          <p:nvPr/>
        </p:nvGrpSpPr>
        <p:grpSpPr>
          <a:xfrm>
            <a:off x="644973" y="701040"/>
            <a:ext cx="882924" cy="655224"/>
            <a:chOff x="5129089" y="3156352"/>
            <a:chExt cx="474198" cy="351905"/>
          </a:xfrm>
          <a:solidFill>
            <a:srgbClr val="45C1A4"/>
          </a:solidFill>
        </p:grpSpPr>
        <p:sp>
          <p:nvSpPr>
            <p:cNvPr id="47" name="Freeform 66"/>
            <p:cNvSpPr>
              <a:spLocks noEditPoints="1"/>
            </p:cNvSpPr>
            <p:nvPr/>
          </p:nvSpPr>
          <p:spPr bwMode="auto">
            <a:xfrm>
              <a:off x="5139073" y="3156352"/>
              <a:ext cx="459224" cy="279527"/>
            </a:xfrm>
            <a:custGeom>
              <a:avLst/>
              <a:gdLst>
                <a:gd name="T0" fmla="*/ 184 w 184"/>
                <a:gd name="T1" fmla="*/ 0 h 112"/>
                <a:gd name="T2" fmla="*/ 0 w 184"/>
                <a:gd name="T3" fmla="*/ 0 h 112"/>
                <a:gd name="T4" fmla="*/ 0 w 184"/>
                <a:gd name="T5" fmla="*/ 112 h 112"/>
                <a:gd name="T6" fmla="*/ 184 w 184"/>
                <a:gd name="T7" fmla="*/ 112 h 112"/>
                <a:gd name="T8" fmla="*/ 184 w 184"/>
                <a:gd name="T9" fmla="*/ 0 h 112"/>
                <a:gd name="T10" fmla="*/ 176 w 184"/>
                <a:gd name="T11" fmla="*/ 102 h 112"/>
                <a:gd name="T12" fmla="*/ 8 w 184"/>
                <a:gd name="T13" fmla="*/ 102 h 112"/>
                <a:gd name="T14" fmla="*/ 8 w 184"/>
                <a:gd name="T15" fmla="*/ 8 h 112"/>
                <a:gd name="T16" fmla="*/ 176 w 184"/>
                <a:gd name="T17" fmla="*/ 8 h 112"/>
                <a:gd name="T18" fmla="*/ 176 w 184"/>
                <a:gd name="T19" fmla="*/ 10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" h="112">
                  <a:moveTo>
                    <a:pt x="184" y="0"/>
                  </a:moveTo>
                  <a:lnTo>
                    <a:pt x="0" y="0"/>
                  </a:lnTo>
                  <a:lnTo>
                    <a:pt x="0" y="112"/>
                  </a:lnTo>
                  <a:lnTo>
                    <a:pt x="184" y="112"/>
                  </a:lnTo>
                  <a:lnTo>
                    <a:pt x="184" y="0"/>
                  </a:lnTo>
                  <a:close/>
                  <a:moveTo>
                    <a:pt x="176" y="102"/>
                  </a:moveTo>
                  <a:lnTo>
                    <a:pt x="8" y="102"/>
                  </a:lnTo>
                  <a:lnTo>
                    <a:pt x="8" y="8"/>
                  </a:lnTo>
                  <a:lnTo>
                    <a:pt x="176" y="8"/>
                  </a:lnTo>
                  <a:lnTo>
                    <a:pt x="176" y="10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48" name="Freeform 67"/>
            <p:cNvSpPr/>
            <p:nvPr/>
          </p:nvSpPr>
          <p:spPr bwMode="auto">
            <a:xfrm>
              <a:off x="5129089" y="3448358"/>
              <a:ext cx="474198" cy="59899"/>
            </a:xfrm>
            <a:custGeom>
              <a:avLst/>
              <a:gdLst>
                <a:gd name="T0" fmla="*/ 190 w 190"/>
                <a:gd name="T1" fmla="*/ 16 h 24"/>
                <a:gd name="T2" fmla="*/ 188 w 190"/>
                <a:gd name="T3" fmla="*/ 0 h 24"/>
                <a:gd name="T4" fmla="*/ 3 w 190"/>
                <a:gd name="T5" fmla="*/ 0 h 24"/>
                <a:gd name="T6" fmla="*/ 0 w 190"/>
                <a:gd name="T7" fmla="*/ 16 h 24"/>
                <a:gd name="T8" fmla="*/ 0 w 190"/>
                <a:gd name="T9" fmla="*/ 16 h 24"/>
                <a:gd name="T10" fmla="*/ 0 w 190"/>
                <a:gd name="T11" fmla="*/ 24 h 24"/>
                <a:gd name="T12" fmla="*/ 190 w 190"/>
                <a:gd name="T13" fmla="*/ 24 h 24"/>
                <a:gd name="T14" fmla="*/ 190 w 190"/>
                <a:gd name="T15" fmla="*/ 16 h 24"/>
                <a:gd name="T16" fmla="*/ 190 w 190"/>
                <a:gd name="T17" fmla="*/ 16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0" h="24">
                  <a:moveTo>
                    <a:pt x="190" y="16"/>
                  </a:moveTo>
                  <a:lnTo>
                    <a:pt x="188" y="0"/>
                  </a:lnTo>
                  <a:lnTo>
                    <a:pt x="3" y="0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190" y="24"/>
                  </a:lnTo>
                  <a:lnTo>
                    <a:pt x="190" y="16"/>
                  </a:lnTo>
                  <a:lnTo>
                    <a:pt x="190" y="16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15" name="Freeform 15"/>
          <p:cNvSpPr>
            <a:spLocks noEditPoints="1"/>
          </p:cNvSpPr>
          <p:nvPr/>
        </p:nvSpPr>
        <p:spPr bwMode="auto">
          <a:xfrm>
            <a:off x="2142491" y="161291"/>
            <a:ext cx="1331384" cy="1333500"/>
          </a:xfrm>
          <a:custGeom>
            <a:avLst/>
            <a:gdLst>
              <a:gd name="T0" fmla="*/ 222 w 282"/>
              <a:gd name="T1" fmla="*/ 257 h 283"/>
              <a:gd name="T2" fmla="*/ 221 w 282"/>
              <a:gd name="T3" fmla="*/ 245 h 283"/>
              <a:gd name="T4" fmla="*/ 205 w 282"/>
              <a:gd name="T5" fmla="*/ 209 h 283"/>
              <a:gd name="T6" fmla="*/ 224 w 282"/>
              <a:gd name="T7" fmla="*/ 184 h 283"/>
              <a:gd name="T8" fmla="*/ 262 w 282"/>
              <a:gd name="T9" fmla="*/ 190 h 283"/>
              <a:gd name="T10" fmla="*/ 274 w 282"/>
              <a:gd name="T11" fmla="*/ 187 h 283"/>
              <a:gd name="T12" fmla="*/ 281 w 282"/>
              <a:gd name="T13" fmla="*/ 177 h 283"/>
              <a:gd name="T14" fmla="*/ 280 w 282"/>
              <a:gd name="T15" fmla="*/ 165 h 283"/>
              <a:gd name="T16" fmla="*/ 271 w 282"/>
              <a:gd name="T17" fmla="*/ 157 h 283"/>
              <a:gd name="T18" fmla="*/ 234 w 282"/>
              <a:gd name="T19" fmla="*/ 144 h 283"/>
              <a:gd name="T20" fmla="*/ 230 w 282"/>
              <a:gd name="T21" fmla="*/ 113 h 283"/>
              <a:gd name="T22" fmla="*/ 261 w 282"/>
              <a:gd name="T23" fmla="*/ 90 h 283"/>
              <a:gd name="T24" fmla="*/ 267 w 282"/>
              <a:gd name="T25" fmla="*/ 79 h 283"/>
              <a:gd name="T26" fmla="*/ 265 w 282"/>
              <a:gd name="T27" fmla="*/ 68 h 283"/>
              <a:gd name="T28" fmla="*/ 256 w 282"/>
              <a:gd name="T29" fmla="*/ 60 h 283"/>
              <a:gd name="T30" fmla="*/ 244 w 282"/>
              <a:gd name="T31" fmla="*/ 60 h 283"/>
              <a:gd name="T32" fmla="*/ 209 w 282"/>
              <a:gd name="T33" fmla="*/ 77 h 283"/>
              <a:gd name="T34" fmla="*/ 183 w 282"/>
              <a:gd name="T35" fmla="*/ 58 h 283"/>
              <a:gd name="T36" fmla="*/ 190 w 282"/>
              <a:gd name="T37" fmla="*/ 19 h 283"/>
              <a:gd name="T38" fmla="*/ 187 w 282"/>
              <a:gd name="T39" fmla="*/ 8 h 283"/>
              <a:gd name="T40" fmla="*/ 177 w 282"/>
              <a:gd name="T41" fmla="*/ 1 h 283"/>
              <a:gd name="T42" fmla="*/ 165 w 282"/>
              <a:gd name="T43" fmla="*/ 2 h 283"/>
              <a:gd name="T44" fmla="*/ 157 w 282"/>
              <a:gd name="T45" fmla="*/ 11 h 283"/>
              <a:gd name="T46" fmla="*/ 143 w 282"/>
              <a:gd name="T47" fmla="*/ 48 h 283"/>
              <a:gd name="T48" fmla="*/ 112 w 282"/>
              <a:gd name="T49" fmla="*/ 52 h 283"/>
              <a:gd name="T50" fmla="*/ 89 w 282"/>
              <a:gd name="T51" fmla="*/ 20 h 283"/>
              <a:gd name="T52" fmla="*/ 79 w 282"/>
              <a:gd name="T53" fmla="*/ 14 h 283"/>
              <a:gd name="T54" fmla="*/ 67 w 282"/>
              <a:gd name="T55" fmla="*/ 16 h 283"/>
              <a:gd name="T56" fmla="*/ 60 w 282"/>
              <a:gd name="T57" fmla="*/ 26 h 283"/>
              <a:gd name="T58" fmla="*/ 60 w 282"/>
              <a:gd name="T59" fmla="*/ 38 h 283"/>
              <a:gd name="T60" fmla="*/ 77 w 282"/>
              <a:gd name="T61" fmla="*/ 73 h 283"/>
              <a:gd name="T62" fmla="*/ 58 w 282"/>
              <a:gd name="T63" fmla="*/ 98 h 283"/>
              <a:gd name="T64" fmla="*/ 19 w 282"/>
              <a:gd name="T65" fmla="*/ 92 h 283"/>
              <a:gd name="T66" fmla="*/ 8 w 282"/>
              <a:gd name="T67" fmla="*/ 95 h 283"/>
              <a:gd name="T68" fmla="*/ 1 w 282"/>
              <a:gd name="T69" fmla="*/ 105 h 283"/>
              <a:gd name="T70" fmla="*/ 2 w 282"/>
              <a:gd name="T71" fmla="*/ 117 h 283"/>
              <a:gd name="T72" fmla="*/ 11 w 282"/>
              <a:gd name="T73" fmla="*/ 125 h 283"/>
              <a:gd name="T74" fmla="*/ 48 w 282"/>
              <a:gd name="T75" fmla="*/ 139 h 283"/>
              <a:gd name="T76" fmla="*/ 52 w 282"/>
              <a:gd name="T77" fmla="*/ 170 h 283"/>
              <a:gd name="T78" fmla="*/ 20 w 282"/>
              <a:gd name="T79" fmla="*/ 193 h 283"/>
              <a:gd name="T80" fmla="*/ 14 w 282"/>
              <a:gd name="T81" fmla="*/ 203 h 283"/>
              <a:gd name="T82" fmla="*/ 16 w 282"/>
              <a:gd name="T83" fmla="*/ 215 h 283"/>
              <a:gd name="T84" fmla="*/ 26 w 282"/>
              <a:gd name="T85" fmla="*/ 222 h 283"/>
              <a:gd name="T86" fmla="*/ 37 w 282"/>
              <a:gd name="T87" fmla="*/ 222 h 283"/>
              <a:gd name="T88" fmla="*/ 73 w 282"/>
              <a:gd name="T89" fmla="*/ 205 h 283"/>
              <a:gd name="T90" fmla="*/ 98 w 282"/>
              <a:gd name="T91" fmla="*/ 224 h 283"/>
              <a:gd name="T92" fmla="*/ 92 w 282"/>
              <a:gd name="T93" fmla="*/ 263 h 283"/>
              <a:gd name="T94" fmla="*/ 95 w 282"/>
              <a:gd name="T95" fmla="*/ 275 h 283"/>
              <a:gd name="T96" fmla="*/ 105 w 282"/>
              <a:gd name="T97" fmla="*/ 281 h 283"/>
              <a:gd name="T98" fmla="*/ 117 w 282"/>
              <a:gd name="T99" fmla="*/ 280 h 283"/>
              <a:gd name="T100" fmla="*/ 125 w 282"/>
              <a:gd name="T101" fmla="*/ 271 h 283"/>
              <a:gd name="T102" fmla="*/ 138 w 282"/>
              <a:gd name="T103" fmla="*/ 234 h 283"/>
              <a:gd name="T104" fmla="*/ 169 w 282"/>
              <a:gd name="T105" fmla="*/ 230 h 283"/>
              <a:gd name="T106" fmla="*/ 192 w 282"/>
              <a:gd name="T107" fmla="*/ 262 h 283"/>
              <a:gd name="T108" fmla="*/ 203 w 282"/>
              <a:gd name="T109" fmla="*/ 268 h 283"/>
              <a:gd name="T110" fmla="*/ 214 w 282"/>
              <a:gd name="T111" fmla="*/ 266 h 283"/>
              <a:gd name="T112" fmla="*/ 222 w 282"/>
              <a:gd name="T113" fmla="*/ 257 h 283"/>
              <a:gd name="T114" fmla="*/ 169 w 282"/>
              <a:gd name="T115" fmla="*/ 189 h 283"/>
              <a:gd name="T116" fmla="*/ 93 w 282"/>
              <a:gd name="T117" fmla="*/ 170 h 283"/>
              <a:gd name="T118" fmla="*/ 112 w 282"/>
              <a:gd name="T119" fmla="*/ 93 h 283"/>
              <a:gd name="T120" fmla="*/ 189 w 282"/>
              <a:gd name="T121" fmla="*/ 113 h 283"/>
              <a:gd name="T122" fmla="*/ 169 w 282"/>
              <a:gd name="T123" fmla="*/ 189 h 2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282" h="283">
                <a:moveTo>
                  <a:pt x="222" y="257"/>
                </a:moveTo>
                <a:cubicBezTo>
                  <a:pt x="223" y="253"/>
                  <a:pt x="223" y="249"/>
                  <a:pt x="221" y="245"/>
                </a:cubicBezTo>
                <a:cubicBezTo>
                  <a:pt x="220" y="241"/>
                  <a:pt x="212" y="225"/>
                  <a:pt x="205" y="209"/>
                </a:cubicBezTo>
                <a:cubicBezTo>
                  <a:pt x="213" y="202"/>
                  <a:pt x="219" y="193"/>
                  <a:pt x="224" y="184"/>
                </a:cubicBezTo>
                <a:cubicBezTo>
                  <a:pt x="241" y="187"/>
                  <a:pt x="258" y="189"/>
                  <a:pt x="262" y="190"/>
                </a:cubicBezTo>
                <a:cubicBezTo>
                  <a:pt x="267" y="191"/>
                  <a:pt x="271" y="190"/>
                  <a:pt x="274" y="187"/>
                </a:cubicBezTo>
                <a:cubicBezTo>
                  <a:pt x="277" y="185"/>
                  <a:pt x="280" y="181"/>
                  <a:pt x="281" y="177"/>
                </a:cubicBezTo>
                <a:cubicBezTo>
                  <a:pt x="282" y="173"/>
                  <a:pt x="281" y="169"/>
                  <a:pt x="280" y="165"/>
                </a:cubicBezTo>
                <a:cubicBezTo>
                  <a:pt x="278" y="162"/>
                  <a:pt x="275" y="159"/>
                  <a:pt x="271" y="157"/>
                </a:cubicBezTo>
                <a:cubicBezTo>
                  <a:pt x="267" y="156"/>
                  <a:pt x="251" y="150"/>
                  <a:pt x="234" y="144"/>
                </a:cubicBezTo>
                <a:cubicBezTo>
                  <a:pt x="234" y="133"/>
                  <a:pt x="233" y="123"/>
                  <a:pt x="230" y="113"/>
                </a:cubicBezTo>
                <a:cubicBezTo>
                  <a:pt x="244" y="102"/>
                  <a:pt x="258" y="92"/>
                  <a:pt x="261" y="90"/>
                </a:cubicBezTo>
                <a:cubicBezTo>
                  <a:pt x="265" y="87"/>
                  <a:pt x="267" y="83"/>
                  <a:pt x="267" y="79"/>
                </a:cubicBezTo>
                <a:cubicBezTo>
                  <a:pt x="268" y="75"/>
                  <a:pt x="267" y="71"/>
                  <a:pt x="265" y="68"/>
                </a:cubicBezTo>
                <a:cubicBezTo>
                  <a:pt x="263" y="64"/>
                  <a:pt x="260" y="61"/>
                  <a:pt x="256" y="60"/>
                </a:cubicBezTo>
                <a:cubicBezTo>
                  <a:pt x="252" y="59"/>
                  <a:pt x="248" y="59"/>
                  <a:pt x="244" y="60"/>
                </a:cubicBezTo>
                <a:cubicBezTo>
                  <a:pt x="240" y="62"/>
                  <a:pt x="225" y="69"/>
                  <a:pt x="209" y="77"/>
                </a:cubicBezTo>
                <a:cubicBezTo>
                  <a:pt x="201" y="69"/>
                  <a:pt x="193" y="63"/>
                  <a:pt x="183" y="58"/>
                </a:cubicBezTo>
                <a:cubicBezTo>
                  <a:pt x="186" y="40"/>
                  <a:pt x="189" y="23"/>
                  <a:pt x="190" y="19"/>
                </a:cubicBezTo>
                <a:cubicBezTo>
                  <a:pt x="190" y="15"/>
                  <a:pt x="189" y="11"/>
                  <a:pt x="187" y="8"/>
                </a:cubicBezTo>
                <a:cubicBezTo>
                  <a:pt x="184" y="4"/>
                  <a:pt x="181" y="2"/>
                  <a:pt x="177" y="1"/>
                </a:cubicBezTo>
                <a:cubicBezTo>
                  <a:pt x="173" y="0"/>
                  <a:pt x="169" y="0"/>
                  <a:pt x="165" y="2"/>
                </a:cubicBezTo>
                <a:cubicBezTo>
                  <a:pt x="161" y="4"/>
                  <a:pt x="158" y="7"/>
                  <a:pt x="157" y="11"/>
                </a:cubicBezTo>
                <a:cubicBezTo>
                  <a:pt x="155" y="15"/>
                  <a:pt x="150" y="31"/>
                  <a:pt x="143" y="48"/>
                </a:cubicBezTo>
                <a:cubicBezTo>
                  <a:pt x="133" y="48"/>
                  <a:pt x="123" y="49"/>
                  <a:pt x="112" y="52"/>
                </a:cubicBezTo>
                <a:cubicBezTo>
                  <a:pt x="102" y="38"/>
                  <a:pt x="92" y="24"/>
                  <a:pt x="89" y="20"/>
                </a:cubicBezTo>
                <a:cubicBezTo>
                  <a:pt x="87" y="17"/>
                  <a:pt x="83" y="15"/>
                  <a:pt x="79" y="14"/>
                </a:cubicBezTo>
                <a:cubicBezTo>
                  <a:pt x="75" y="14"/>
                  <a:pt x="71" y="14"/>
                  <a:pt x="67" y="16"/>
                </a:cubicBezTo>
                <a:cubicBezTo>
                  <a:pt x="64" y="19"/>
                  <a:pt x="61" y="22"/>
                  <a:pt x="60" y="26"/>
                </a:cubicBezTo>
                <a:cubicBezTo>
                  <a:pt x="58" y="30"/>
                  <a:pt x="58" y="34"/>
                  <a:pt x="60" y="38"/>
                </a:cubicBezTo>
                <a:cubicBezTo>
                  <a:pt x="62" y="41"/>
                  <a:pt x="69" y="57"/>
                  <a:pt x="77" y="73"/>
                </a:cubicBezTo>
                <a:cubicBezTo>
                  <a:pt x="69" y="81"/>
                  <a:pt x="63" y="89"/>
                  <a:pt x="58" y="98"/>
                </a:cubicBezTo>
                <a:cubicBezTo>
                  <a:pt x="40" y="96"/>
                  <a:pt x="23" y="93"/>
                  <a:pt x="19" y="92"/>
                </a:cubicBezTo>
                <a:cubicBezTo>
                  <a:pt x="15" y="92"/>
                  <a:pt x="11" y="93"/>
                  <a:pt x="8" y="95"/>
                </a:cubicBezTo>
                <a:cubicBezTo>
                  <a:pt x="4" y="97"/>
                  <a:pt x="2" y="101"/>
                  <a:pt x="1" y="105"/>
                </a:cubicBezTo>
                <a:cubicBezTo>
                  <a:pt x="0" y="109"/>
                  <a:pt x="0" y="113"/>
                  <a:pt x="2" y="117"/>
                </a:cubicBezTo>
                <a:cubicBezTo>
                  <a:pt x="4" y="121"/>
                  <a:pt x="7" y="124"/>
                  <a:pt x="11" y="125"/>
                </a:cubicBezTo>
                <a:cubicBezTo>
                  <a:pt x="15" y="127"/>
                  <a:pt x="31" y="132"/>
                  <a:pt x="48" y="139"/>
                </a:cubicBezTo>
                <a:cubicBezTo>
                  <a:pt x="47" y="149"/>
                  <a:pt x="49" y="159"/>
                  <a:pt x="52" y="170"/>
                </a:cubicBezTo>
                <a:cubicBezTo>
                  <a:pt x="37" y="180"/>
                  <a:pt x="24" y="190"/>
                  <a:pt x="20" y="193"/>
                </a:cubicBezTo>
                <a:cubicBezTo>
                  <a:pt x="17" y="195"/>
                  <a:pt x="15" y="199"/>
                  <a:pt x="14" y="203"/>
                </a:cubicBezTo>
                <a:cubicBezTo>
                  <a:pt x="13" y="207"/>
                  <a:pt x="14" y="211"/>
                  <a:pt x="16" y="215"/>
                </a:cubicBezTo>
                <a:cubicBezTo>
                  <a:pt x="18" y="219"/>
                  <a:pt x="22" y="221"/>
                  <a:pt x="26" y="222"/>
                </a:cubicBezTo>
                <a:cubicBezTo>
                  <a:pt x="29" y="224"/>
                  <a:pt x="34" y="224"/>
                  <a:pt x="37" y="222"/>
                </a:cubicBezTo>
                <a:cubicBezTo>
                  <a:pt x="41" y="220"/>
                  <a:pt x="57" y="213"/>
                  <a:pt x="73" y="205"/>
                </a:cubicBezTo>
                <a:cubicBezTo>
                  <a:pt x="80" y="213"/>
                  <a:pt x="89" y="219"/>
                  <a:pt x="98" y="224"/>
                </a:cubicBezTo>
                <a:cubicBezTo>
                  <a:pt x="95" y="242"/>
                  <a:pt x="93" y="259"/>
                  <a:pt x="92" y="263"/>
                </a:cubicBezTo>
                <a:cubicBezTo>
                  <a:pt x="91" y="267"/>
                  <a:pt x="93" y="271"/>
                  <a:pt x="95" y="275"/>
                </a:cubicBezTo>
                <a:cubicBezTo>
                  <a:pt x="97" y="278"/>
                  <a:pt x="101" y="280"/>
                  <a:pt x="105" y="281"/>
                </a:cubicBezTo>
                <a:cubicBezTo>
                  <a:pt x="109" y="283"/>
                  <a:pt x="113" y="282"/>
                  <a:pt x="117" y="280"/>
                </a:cubicBezTo>
                <a:cubicBezTo>
                  <a:pt x="120" y="278"/>
                  <a:pt x="123" y="275"/>
                  <a:pt x="125" y="271"/>
                </a:cubicBezTo>
                <a:cubicBezTo>
                  <a:pt x="126" y="268"/>
                  <a:pt x="132" y="251"/>
                  <a:pt x="138" y="234"/>
                </a:cubicBezTo>
                <a:cubicBezTo>
                  <a:pt x="148" y="235"/>
                  <a:pt x="159" y="233"/>
                  <a:pt x="169" y="230"/>
                </a:cubicBezTo>
                <a:cubicBezTo>
                  <a:pt x="180" y="245"/>
                  <a:pt x="190" y="259"/>
                  <a:pt x="192" y="262"/>
                </a:cubicBezTo>
                <a:cubicBezTo>
                  <a:pt x="195" y="265"/>
                  <a:pt x="199" y="267"/>
                  <a:pt x="203" y="268"/>
                </a:cubicBezTo>
                <a:cubicBezTo>
                  <a:pt x="206" y="269"/>
                  <a:pt x="211" y="268"/>
                  <a:pt x="214" y="266"/>
                </a:cubicBezTo>
                <a:cubicBezTo>
                  <a:pt x="218" y="264"/>
                  <a:pt x="221" y="260"/>
                  <a:pt x="222" y="257"/>
                </a:cubicBezTo>
                <a:close/>
                <a:moveTo>
                  <a:pt x="169" y="189"/>
                </a:moveTo>
                <a:cubicBezTo>
                  <a:pt x="143" y="205"/>
                  <a:pt x="108" y="196"/>
                  <a:pt x="93" y="170"/>
                </a:cubicBezTo>
                <a:cubicBezTo>
                  <a:pt x="77" y="143"/>
                  <a:pt x="86" y="109"/>
                  <a:pt x="112" y="93"/>
                </a:cubicBezTo>
                <a:cubicBezTo>
                  <a:pt x="139" y="78"/>
                  <a:pt x="173" y="86"/>
                  <a:pt x="189" y="113"/>
                </a:cubicBezTo>
                <a:cubicBezTo>
                  <a:pt x="204" y="139"/>
                  <a:pt x="195" y="174"/>
                  <a:pt x="169" y="18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6" name="Group 37"/>
          <p:cNvGrpSpPr/>
          <p:nvPr/>
        </p:nvGrpSpPr>
        <p:grpSpPr>
          <a:xfrm>
            <a:off x="2629747" y="700757"/>
            <a:ext cx="358184" cy="327792"/>
            <a:chOff x="6726389" y="1486674"/>
            <a:chExt cx="411805" cy="376863"/>
          </a:xfrm>
          <a:solidFill>
            <a:srgbClr val="45C1A4"/>
          </a:solidFill>
        </p:grpSpPr>
        <p:sp>
          <p:nvSpPr>
            <p:cNvPr id="7" name="Oval 52"/>
            <p:cNvSpPr>
              <a:spLocks noChangeArrowheads="1"/>
            </p:cNvSpPr>
            <p:nvPr/>
          </p:nvSpPr>
          <p:spPr bwMode="auto">
            <a:xfrm>
              <a:off x="6773808" y="1786168"/>
              <a:ext cx="44924" cy="4242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3" name="Oval 53"/>
            <p:cNvSpPr>
              <a:spLocks noChangeArrowheads="1"/>
            </p:cNvSpPr>
            <p:nvPr/>
          </p:nvSpPr>
          <p:spPr bwMode="auto">
            <a:xfrm>
              <a:off x="6748851" y="1836083"/>
              <a:ext cx="24958" cy="274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7" name="Freeform 54"/>
            <p:cNvSpPr/>
            <p:nvPr/>
          </p:nvSpPr>
          <p:spPr bwMode="auto">
            <a:xfrm>
              <a:off x="6726389" y="1486674"/>
              <a:ext cx="411805" cy="292007"/>
            </a:xfrm>
            <a:custGeom>
              <a:avLst/>
              <a:gdLst>
                <a:gd name="T0" fmla="*/ 124 w 124"/>
                <a:gd name="T1" fmla="*/ 34 h 88"/>
                <a:gd name="T2" fmla="*/ 99 w 124"/>
                <a:gd name="T3" fmla="*/ 9 h 88"/>
                <a:gd name="T4" fmla="*/ 93 w 124"/>
                <a:gd name="T5" fmla="*/ 10 h 88"/>
                <a:gd name="T6" fmla="*/ 74 w 124"/>
                <a:gd name="T7" fmla="*/ 0 h 88"/>
                <a:gd name="T8" fmla="*/ 60 w 124"/>
                <a:gd name="T9" fmla="*/ 5 h 88"/>
                <a:gd name="T10" fmla="*/ 46 w 124"/>
                <a:gd name="T11" fmla="*/ 0 h 88"/>
                <a:gd name="T12" fmla="*/ 31 w 124"/>
                <a:gd name="T13" fmla="*/ 5 h 88"/>
                <a:gd name="T14" fmla="*/ 25 w 124"/>
                <a:gd name="T15" fmla="*/ 5 h 88"/>
                <a:gd name="T16" fmla="*/ 0 w 124"/>
                <a:gd name="T17" fmla="*/ 30 h 88"/>
                <a:gd name="T18" fmla="*/ 3 w 124"/>
                <a:gd name="T19" fmla="*/ 43 h 88"/>
                <a:gd name="T20" fmla="*/ 0 w 124"/>
                <a:gd name="T21" fmla="*/ 55 h 88"/>
                <a:gd name="T22" fmla="*/ 25 w 124"/>
                <a:gd name="T23" fmla="*/ 80 h 88"/>
                <a:gd name="T24" fmla="*/ 28 w 124"/>
                <a:gd name="T25" fmla="*/ 80 h 88"/>
                <a:gd name="T26" fmla="*/ 46 w 124"/>
                <a:gd name="T27" fmla="*/ 88 h 88"/>
                <a:gd name="T28" fmla="*/ 64 w 124"/>
                <a:gd name="T29" fmla="*/ 80 h 88"/>
                <a:gd name="T30" fmla="*/ 79 w 124"/>
                <a:gd name="T31" fmla="*/ 85 h 88"/>
                <a:gd name="T32" fmla="*/ 104 w 124"/>
                <a:gd name="T33" fmla="*/ 60 h 88"/>
                <a:gd name="T34" fmla="*/ 104 w 124"/>
                <a:gd name="T35" fmla="*/ 59 h 88"/>
                <a:gd name="T36" fmla="*/ 124 w 124"/>
                <a:gd name="T37" fmla="*/ 34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24" h="88">
                  <a:moveTo>
                    <a:pt x="124" y="34"/>
                  </a:moveTo>
                  <a:cubicBezTo>
                    <a:pt x="124" y="21"/>
                    <a:pt x="113" y="9"/>
                    <a:pt x="99" y="9"/>
                  </a:cubicBezTo>
                  <a:cubicBezTo>
                    <a:pt x="97" y="9"/>
                    <a:pt x="95" y="10"/>
                    <a:pt x="93" y="10"/>
                  </a:cubicBezTo>
                  <a:cubicBezTo>
                    <a:pt x="89" y="4"/>
                    <a:pt x="82" y="0"/>
                    <a:pt x="74" y="0"/>
                  </a:cubicBezTo>
                  <a:cubicBezTo>
                    <a:pt x="69" y="0"/>
                    <a:pt x="64" y="2"/>
                    <a:pt x="60" y="5"/>
                  </a:cubicBezTo>
                  <a:cubicBezTo>
                    <a:pt x="56" y="2"/>
                    <a:pt x="51" y="0"/>
                    <a:pt x="46" y="0"/>
                  </a:cubicBezTo>
                  <a:cubicBezTo>
                    <a:pt x="40" y="0"/>
                    <a:pt x="35" y="2"/>
                    <a:pt x="31" y="5"/>
                  </a:cubicBezTo>
                  <a:cubicBezTo>
                    <a:pt x="29" y="5"/>
                    <a:pt x="27" y="5"/>
                    <a:pt x="25" y="5"/>
                  </a:cubicBezTo>
                  <a:cubicBezTo>
                    <a:pt x="11" y="5"/>
                    <a:pt x="0" y="16"/>
                    <a:pt x="0" y="30"/>
                  </a:cubicBezTo>
                  <a:cubicBezTo>
                    <a:pt x="0" y="35"/>
                    <a:pt x="1" y="39"/>
                    <a:pt x="3" y="43"/>
                  </a:cubicBezTo>
                  <a:cubicBezTo>
                    <a:pt x="1" y="46"/>
                    <a:pt x="0" y="51"/>
                    <a:pt x="0" y="55"/>
                  </a:cubicBezTo>
                  <a:cubicBezTo>
                    <a:pt x="0" y="69"/>
                    <a:pt x="11" y="80"/>
                    <a:pt x="25" y="80"/>
                  </a:cubicBezTo>
                  <a:cubicBezTo>
                    <a:pt x="26" y="80"/>
                    <a:pt x="27" y="80"/>
                    <a:pt x="28" y="80"/>
                  </a:cubicBezTo>
                  <a:cubicBezTo>
                    <a:pt x="32" y="85"/>
                    <a:pt x="39" y="88"/>
                    <a:pt x="46" y="88"/>
                  </a:cubicBezTo>
                  <a:cubicBezTo>
                    <a:pt x="53" y="88"/>
                    <a:pt x="59" y="85"/>
                    <a:pt x="64" y="80"/>
                  </a:cubicBezTo>
                  <a:cubicBezTo>
                    <a:pt x="68" y="83"/>
                    <a:pt x="73" y="85"/>
                    <a:pt x="79" y="85"/>
                  </a:cubicBezTo>
                  <a:cubicBezTo>
                    <a:pt x="92" y="85"/>
                    <a:pt x="104" y="74"/>
                    <a:pt x="104" y="60"/>
                  </a:cubicBezTo>
                  <a:cubicBezTo>
                    <a:pt x="104" y="60"/>
                    <a:pt x="104" y="59"/>
                    <a:pt x="104" y="59"/>
                  </a:cubicBezTo>
                  <a:cubicBezTo>
                    <a:pt x="115" y="57"/>
                    <a:pt x="124" y="47"/>
                    <a:pt x="124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7" name="Freeform 6"/>
          <p:cNvSpPr>
            <a:spLocks noEditPoints="1"/>
          </p:cNvSpPr>
          <p:nvPr/>
        </p:nvSpPr>
        <p:spPr bwMode="auto">
          <a:xfrm>
            <a:off x="2047147" y="1495227"/>
            <a:ext cx="280420" cy="279400"/>
          </a:xfrm>
          <a:custGeom>
            <a:avLst/>
            <a:gdLst>
              <a:gd name="T0" fmla="*/ 121 w 123"/>
              <a:gd name="T1" fmla="*/ 60 h 123"/>
              <a:gd name="T2" fmla="*/ 122 w 123"/>
              <a:gd name="T3" fmla="*/ 51 h 123"/>
              <a:gd name="T4" fmla="*/ 118 w 123"/>
              <a:gd name="T5" fmla="*/ 43 h 123"/>
              <a:gd name="T6" fmla="*/ 111 w 123"/>
              <a:gd name="T7" fmla="*/ 41 h 123"/>
              <a:gd name="T8" fmla="*/ 114 w 123"/>
              <a:gd name="T9" fmla="*/ 30 h 123"/>
              <a:gd name="T10" fmla="*/ 109 w 123"/>
              <a:gd name="T11" fmla="*/ 23 h 123"/>
              <a:gd name="T12" fmla="*/ 98 w 123"/>
              <a:gd name="T13" fmla="*/ 22 h 123"/>
              <a:gd name="T14" fmla="*/ 98 w 123"/>
              <a:gd name="T15" fmla="*/ 14 h 123"/>
              <a:gd name="T16" fmla="*/ 92 w 123"/>
              <a:gd name="T17" fmla="*/ 8 h 123"/>
              <a:gd name="T18" fmla="*/ 84 w 123"/>
              <a:gd name="T19" fmla="*/ 6 h 123"/>
              <a:gd name="T20" fmla="*/ 77 w 123"/>
              <a:gd name="T21" fmla="*/ 10 h 123"/>
              <a:gd name="T22" fmla="*/ 71 w 123"/>
              <a:gd name="T23" fmla="*/ 1 h 123"/>
              <a:gd name="T24" fmla="*/ 63 w 123"/>
              <a:gd name="T25" fmla="*/ 0 h 123"/>
              <a:gd name="T26" fmla="*/ 55 w 123"/>
              <a:gd name="T27" fmla="*/ 8 h 123"/>
              <a:gd name="T28" fmla="*/ 49 w 123"/>
              <a:gd name="T29" fmla="*/ 3 h 123"/>
              <a:gd name="T30" fmla="*/ 40 w 123"/>
              <a:gd name="T31" fmla="*/ 4 h 123"/>
              <a:gd name="T32" fmla="*/ 33 w 123"/>
              <a:gd name="T33" fmla="*/ 9 h 123"/>
              <a:gd name="T34" fmla="*/ 32 w 123"/>
              <a:gd name="T35" fmla="*/ 17 h 123"/>
              <a:gd name="T36" fmla="*/ 21 w 123"/>
              <a:gd name="T37" fmla="*/ 16 h 123"/>
              <a:gd name="T38" fmla="*/ 15 w 123"/>
              <a:gd name="T39" fmla="*/ 21 h 123"/>
              <a:gd name="T40" fmla="*/ 16 w 123"/>
              <a:gd name="T41" fmla="*/ 32 h 123"/>
              <a:gd name="T42" fmla="*/ 8 w 123"/>
              <a:gd name="T43" fmla="*/ 34 h 123"/>
              <a:gd name="T44" fmla="*/ 3 w 123"/>
              <a:gd name="T45" fmla="*/ 41 h 123"/>
              <a:gd name="T46" fmla="*/ 3 w 123"/>
              <a:gd name="T47" fmla="*/ 49 h 123"/>
              <a:gd name="T48" fmla="*/ 8 w 123"/>
              <a:gd name="T49" fmla="*/ 55 h 123"/>
              <a:gd name="T50" fmla="*/ 0 w 123"/>
              <a:gd name="T51" fmla="*/ 63 h 123"/>
              <a:gd name="T52" fmla="*/ 1 w 123"/>
              <a:gd name="T53" fmla="*/ 71 h 123"/>
              <a:gd name="T54" fmla="*/ 10 w 123"/>
              <a:gd name="T55" fmla="*/ 78 h 123"/>
              <a:gd name="T56" fmla="*/ 6 w 123"/>
              <a:gd name="T57" fmla="*/ 84 h 123"/>
              <a:gd name="T58" fmla="*/ 8 w 123"/>
              <a:gd name="T59" fmla="*/ 93 h 123"/>
              <a:gd name="T60" fmla="*/ 14 w 123"/>
              <a:gd name="T61" fmla="*/ 99 h 123"/>
              <a:gd name="T62" fmla="*/ 22 w 123"/>
              <a:gd name="T63" fmla="*/ 98 h 123"/>
              <a:gd name="T64" fmla="*/ 23 w 123"/>
              <a:gd name="T65" fmla="*/ 110 h 123"/>
              <a:gd name="T66" fmla="*/ 30 w 123"/>
              <a:gd name="T67" fmla="*/ 114 h 123"/>
              <a:gd name="T68" fmla="*/ 40 w 123"/>
              <a:gd name="T69" fmla="*/ 111 h 123"/>
              <a:gd name="T70" fmla="*/ 43 w 123"/>
              <a:gd name="T71" fmla="*/ 119 h 123"/>
              <a:gd name="T72" fmla="*/ 51 w 123"/>
              <a:gd name="T73" fmla="*/ 123 h 123"/>
              <a:gd name="T74" fmla="*/ 59 w 123"/>
              <a:gd name="T75" fmla="*/ 122 h 123"/>
              <a:gd name="T76" fmla="*/ 64 w 123"/>
              <a:gd name="T77" fmla="*/ 115 h 123"/>
              <a:gd name="T78" fmla="*/ 73 w 123"/>
              <a:gd name="T79" fmla="*/ 122 h 123"/>
              <a:gd name="T80" fmla="*/ 81 w 123"/>
              <a:gd name="T81" fmla="*/ 120 h 123"/>
              <a:gd name="T82" fmla="*/ 86 w 123"/>
              <a:gd name="T83" fmla="*/ 110 h 123"/>
              <a:gd name="T84" fmla="*/ 93 w 123"/>
              <a:gd name="T85" fmla="*/ 113 h 123"/>
              <a:gd name="T86" fmla="*/ 101 w 123"/>
              <a:gd name="T87" fmla="*/ 109 h 123"/>
              <a:gd name="T88" fmla="*/ 106 w 123"/>
              <a:gd name="T89" fmla="*/ 102 h 123"/>
              <a:gd name="T90" fmla="*/ 104 w 123"/>
              <a:gd name="T91" fmla="*/ 94 h 123"/>
              <a:gd name="T92" fmla="*/ 115 w 123"/>
              <a:gd name="T93" fmla="*/ 91 h 123"/>
              <a:gd name="T94" fmla="*/ 118 w 123"/>
              <a:gd name="T95" fmla="*/ 84 h 123"/>
              <a:gd name="T96" fmla="*/ 114 w 123"/>
              <a:gd name="T97" fmla="*/ 74 h 123"/>
              <a:gd name="T98" fmla="*/ 121 w 123"/>
              <a:gd name="T99" fmla="*/ 70 h 123"/>
              <a:gd name="T100" fmla="*/ 61 w 123"/>
              <a:gd name="T101" fmla="*/ 111 h 123"/>
              <a:gd name="T102" fmla="*/ 45 w 123"/>
              <a:gd name="T103" fmla="*/ 108 h 123"/>
              <a:gd name="T104" fmla="*/ 31 w 123"/>
              <a:gd name="T105" fmla="*/ 100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23" h="123">
                <a:moveTo>
                  <a:pt x="121" y="64"/>
                </a:moveTo>
                <a:cubicBezTo>
                  <a:pt x="122" y="64"/>
                  <a:pt x="122" y="63"/>
                  <a:pt x="123" y="63"/>
                </a:cubicBezTo>
                <a:cubicBezTo>
                  <a:pt x="123" y="63"/>
                  <a:pt x="123" y="62"/>
                  <a:pt x="123" y="62"/>
                </a:cubicBezTo>
                <a:cubicBezTo>
                  <a:pt x="123" y="61"/>
                  <a:pt x="123" y="61"/>
                  <a:pt x="123" y="60"/>
                </a:cubicBezTo>
                <a:cubicBezTo>
                  <a:pt x="122" y="60"/>
                  <a:pt x="122" y="60"/>
                  <a:pt x="121" y="60"/>
                </a:cubicBezTo>
                <a:cubicBezTo>
                  <a:pt x="121" y="59"/>
                  <a:pt x="118" y="59"/>
                  <a:pt x="115" y="59"/>
                </a:cubicBezTo>
                <a:cubicBezTo>
                  <a:pt x="115" y="58"/>
                  <a:pt x="115" y="56"/>
                  <a:pt x="115" y="55"/>
                </a:cubicBezTo>
                <a:cubicBezTo>
                  <a:pt x="117" y="54"/>
                  <a:pt x="120" y="54"/>
                  <a:pt x="121" y="53"/>
                </a:cubicBezTo>
                <a:cubicBezTo>
                  <a:pt x="121" y="53"/>
                  <a:pt x="122" y="53"/>
                  <a:pt x="122" y="53"/>
                </a:cubicBezTo>
                <a:cubicBezTo>
                  <a:pt x="122" y="52"/>
                  <a:pt x="122" y="51"/>
                  <a:pt x="122" y="51"/>
                </a:cubicBezTo>
                <a:cubicBezTo>
                  <a:pt x="122" y="50"/>
                  <a:pt x="122" y="50"/>
                  <a:pt x="121" y="50"/>
                </a:cubicBezTo>
                <a:cubicBezTo>
                  <a:pt x="121" y="49"/>
                  <a:pt x="121" y="49"/>
                  <a:pt x="120" y="49"/>
                </a:cubicBezTo>
                <a:cubicBezTo>
                  <a:pt x="119" y="49"/>
                  <a:pt x="116" y="50"/>
                  <a:pt x="114" y="50"/>
                </a:cubicBezTo>
                <a:cubicBezTo>
                  <a:pt x="113" y="48"/>
                  <a:pt x="113" y="47"/>
                  <a:pt x="113" y="46"/>
                </a:cubicBezTo>
                <a:cubicBezTo>
                  <a:pt x="115" y="45"/>
                  <a:pt x="118" y="43"/>
                  <a:pt x="118" y="43"/>
                </a:cubicBezTo>
                <a:cubicBezTo>
                  <a:pt x="119" y="43"/>
                  <a:pt x="119" y="43"/>
                  <a:pt x="119" y="42"/>
                </a:cubicBezTo>
                <a:cubicBezTo>
                  <a:pt x="120" y="42"/>
                  <a:pt x="120" y="41"/>
                  <a:pt x="119" y="41"/>
                </a:cubicBezTo>
                <a:cubicBezTo>
                  <a:pt x="119" y="40"/>
                  <a:pt x="119" y="40"/>
                  <a:pt x="118" y="39"/>
                </a:cubicBezTo>
                <a:cubicBezTo>
                  <a:pt x="118" y="39"/>
                  <a:pt x="117" y="39"/>
                  <a:pt x="117" y="39"/>
                </a:cubicBezTo>
                <a:cubicBezTo>
                  <a:pt x="116" y="39"/>
                  <a:pt x="113" y="40"/>
                  <a:pt x="111" y="41"/>
                </a:cubicBezTo>
                <a:cubicBezTo>
                  <a:pt x="110" y="40"/>
                  <a:pt x="110" y="38"/>
                  <a:pt x="109" y="37"/>
                </a:cubicBezTo>
                <a:cubicBezTo>
                  <a:pt x="111" y="36"/>
                  <a:pt x="114" y="34"/>
                  <a:pt x="114" y="34"/>
                </a:cubicBezTo>
                <a:cubicBezTo>
                  <a:pt x="115" y="33"/>
                  <a:pt x="115" y="33"/>
                  <a:pt x="115" y="32"/>
                </a:cubicBezTo>
                <a:cubicBezTo>
                  <a:pt x="115" y="32"/>
                  <a:pt x="115" y="31"/>
                  <a:pt x="115" y="31"/>
                </a:cubicBezTo>
                <a:cubicBezTo>
                  <a:pt x="115" y="30"/>
                  <a:pt x="114" y="30"/>
                  <a:pt x="114" y="30"/>
                </a:cubicBezTo>
                <a:cubicBezTo>
                  <a:pt x="113" y="30"/>
                  <a:pt x="113" y="30"/>
                  <a:pt x="112" y="30"/>
                </a:cubicBezTo>
                <a:cubicBezTo>
                  <a:pt x="112" y="30"/>
                  <a:pt x="109" y="31"/>
                  <a:pt x="106" y="32"/>
                </a:cubicBezTo>
                <a:cubicBezTo>
                  <a:pt x="106" y="31"/>
                  <a:pt x="105" y="30"/>
                  <a:pt x="104" y="29"/>
                </a:cubicBezTo>
                <a:cubicBezTo>
                  <a:pt x="106" y="27"/>
                  <a:pt x="108" y="25"/>
                  <a:pt x="109" y="25"/>
                </a:cubicBezTo>
                <a:cubicBezTo>
                  <a:pt x="109" y="24"/>
                  <a:pt x="109" y="24"/>
                  <a:pt x="109" y="23"/>
                </a:cubicBezTo>
                <a:cubicBezTo>
                  <a:pt x="109" y="23"/>
                  <a:pt x="109" y="22"/>
                  <a:pt x="109" y="22"/>
                </a:cubicBezTo>
                <a:cubicBezTo>
                  <a:pt x="108" y="22"/>
                  <a:pt x="108" y="21"/>
                  <a:pt x="107" y="21"/>
                </a:cubicBezTo>
                <a:cubicBezTo>
                  <a:pt x="107" y="21"/>
                  <a:pt x="106" y="21"/>
                  <a:pt x="106" y="22"/>
                </a:cubicBezTo>
                <a:cubicBezTo>
                  <a:pt x="105" y="22"/>
                  <a:pt x="103" y="24"/>
                  <a:pt x="101" y="25"/>
                </a:cubicBezTo>
                <a:cubicBezTo>
                  <a:pt x="100" y="24"/>
                  <a:pt x="99" y="23"/>
                  <a:pt x="98" y="22"/>
                </a:cubicBezTo>
                <a:cubicBezTo>
                  <a:pt x="99" y="20"/>
                  <a:pt x="101" y="18"/>
                  <a:pt x="102" y="17"/>
                </a:cubicBezTo>
                <a:cubicBezTo>
                  <a:pt x="102" y="17"/>
                  <a:pt x="102" y="16"/>
                  <a:pt x="102" y="16"/>
                </a:cubicBezTo>
                <a:cubicBezTo>
                  <a:pt x="102" y="15"/>
                  <a:pt x="101" y="15"/>
                  <a:pt x="101" y="14"/>
                </a:cubicBezTo>
                <a:cubicBezTo>
                  <a:pt x="101" y="14"/>
                  <a:pt x="100" y="14"/>
                  <a:pt x="100" y="14"/>
                </a:cubicBezTo>
                <a:cubicBezTo>
                  <a:pt x="99" y="14"/>
                  <a:pt x="99" y="14"/>
                  <a:pt x="98" y="14"/>
                </a:cubicBezTo>
                <a:cubicBezTo>
                  <a:pt x="98" y="15"/>
                  <a:pt x="96" y="17"/>
                  <a:pt x="94" y="19"/>
                </a:cubicBezTo>
                <a:cubicBezTo>
                  <a:pt x="93" y="18"/>
                  <a:pt x="92" y="17"/>
                  <a:pt x="91" y="17"/>
                </a:cubicBezTo>
                <a:cubicBezTo>
                  <a:pt x="92" y="14"/>
                  <a:pt x="93" y="11"/>
                  <a:pt x="93" y="11"/>
                </a:cubicBezTo>
                <a:cubicBezTo>
                  <a:pt x="93" y="10"/>
                  <a:pt x="93" y="10"/>
                  <a:pt x="93" y="9"/>
                </a:cubicBezTo>
                <a:cubicBezTo>
                  <a:pt x="93" y="9"/>
                  <a:pt x="93" y="8"/>
                  <a:pt x="92" y="8"/>
                </a:cubicBezTo>
                <a:cubicBezTo>
                  <a:pt x="92" y="8"/>
                  <a:pt x="91" y="8"/>
                  <a:pt x="91" y="8"/>
                </a:cubicBezTo>
                <a:cubicBezTo>
                  <a:pt x="90" y="8"/>
                  <a:pt x="90" y="8"/>
                  <a:pt x="90" y="9"/>
                </a:cubicBezTo>
                <a:cubicBezTo>
                  <a:pt x="89" y="9"/>
                  <a:pt x="87" y="12"/>
                  <a:pt x="86" y="14"/>
                </a:cubicBezTo>
                <a:cubicBezTo>
                  <a:pt x="85" y="13"/>
                  <a:pt x="83" y="13"/>
                  <a:pt x="82" y="12"/>
                </a:cubicBezTo>
                <a:cubicBezTo>
                  <a:pt x="83" y="10"/>
                  <a:pt x="84" y="7"/>
                  <a:pt x="84" y="6"/>
                </a:cubicBezTo>
                <a:cubicBezTo>
                  <a:pt x="84" y="6"/>
                  <a:pt x="84" y="5"/>
                  <a:pt x="84" y="5"/>
                </a:cubicBezTo>
                <a:cubicBezTo>
                  <a:pt x="83" y="4"/>
                  <a:pt x="83" y="4"/>
                  <a:pt x="83" y="4"/>
                </a:cubicBezTo>
                <a:cubicBezTo>
                  <a:pt x="82" y="3"/>
                  <a:pt x="81" y="3"/>
                  <a:pt x="81" y="4"/>
                </a:cubicBezTo>
                <a:cubicBezTo>
                  <a:pt x="81" y="4"/>
                  <a:pt x="80" y="4"/>
                  <a:pt x="80" y="5"/>
                </a:cubicBezTo>
                <a:cubicBezTo>
                  <a:pt x="80" y="5"/>
                  <a:pt x="78" y="8"/>
                  <a:pt x="77" y="10"/>
                </a:cubicBezTo>
                <a:cubicBezTo>
                  <a:pt x="76" y="10"/>
                  <a:pt x="75" y="10"/>
                  <a:pt x="73" y="9"/>
                </a:cubicBezTo>
                <a:cubicBezTo>
                  <a:pt x="74" y="7"/>
                  <a:pt x="74" y="4"/>
                  <a:pt x="74" y="3"/>
                </a:cubicBezTo>
                <a:cubicBezTo>
                  <a:pt x="74" y="3"/>
                  <a:pt x="74" y="2"/>
                  <a:pt x="73" y="2"/>
                </a:cubicBezTo>
                <a:cubicBezTo>
                  <a:pt x="73" y="1"/>
                  <a:pt x="73" y="1"/>
                  <a:pt x="72" y="1"/>
                </a:cubicBezTo>
                <a:cubicBezTo>
                  <a:pt x="72" y="1"/>
                  <a:pt x="71" y="1"/>
                  <a:pt x="71" y="1"/>
                </a:cubicBezTo>
                <a:cubicBezTo>
                  <a:pt x="70" y="1"/>
                  <a:pt x="70" y="2"/>
                  <a:pt x="70" y="2"/>
                </a:cubicBezTo>
                <a:cubicBezTo>
                  <a:pt x="70" y="3"/>
                  <a:pt x="69" y="6"/>
                  <a:pt x="68" y="8"/>
                </a:cubicBezTo>
                <a:cubicBezTo>
                  <a:pt x="67" y="8"/>
                  <a:pt x="65" y="8"/>
                  <a:pt x="64" y="8"/>
                </a:cubicBezTo>
                <a:cubicBezTo>
                  <a:pt x="64" y="5"/>
                  <a:pt x="64" y="2"/>
                  <a:pt x="64" y="2"/>
                </a:cubicBezTo>
                <a:cubicBezTo>
                  <a:pt x="63" y="1"/>
                  <a:pt x="63" y="1"/>
                  <a:pt x="63" y="0"/>
                </a:cubicBezTo>
                <a:cubicBezTo>
                  <a:pt x="62" y="0"/>
                  <a:pt x="62" y="0"/>
                  <a:pt x="61" y="0"/>
                </a:cubicBezTo>
                <a:cubicBezTo>
                  <a:pt x="61" y="0"/>
                  <a:pt x="60" y="0"/>
                  <a:pt x="60" y="0"/>
                </a:cubicBezTo>
                <a:cubicBezTo>
                  <a:pt x="60" y="1"/>
                  <a:pt x="59" y="1"/>
                  <a:pt x="59" y="2"/>
                </a:cubicBezTo>
                <a:cubicBezTo>
                  <a:pt x="59" y="2"/>
                  <a:pt x="59" y="5"/>
                  <a:pt x="59" y="8"/>
                </a:cubicBezTo>
                <a:cubicBezTo>
                  <a:pt x="57" y="8"/>
                  <a:pt x="56" y="8"/>
                  <a:pt x="55" y="8"/>
                </a:cubicBezTo>
                <a:cubicBezTo>
                  <a:pt x="54" y="6"/>
                  <a:pt x="53" y="3"/>
                  <a:pt x="53" y="2"/>
                </a:cubicBezTo>
                <a:cubicBezTo>
                  <a:pt x="53" y="2"/>
                  <a:pt x="53" y="1"/>
                  <a:pt x="52" y="1"/>
                </a:cubicBezTo>
                <a:cubicBezTo>
                  <a:pt x="52" y="1"/>
                  <a:pt x="51" y="1"/>
                  <a:pt x="51" y="1"/>
                </a:cubicBezTo>
                <a:cubicBezTo>
                  <a:pt x="50" y="1"/>
                  <a:pt x="50" y="1"/>
                  <a:pt x="49" y="2"/>
                </a:cubicBezTo>
                <a:cubicBezTo>
                  <a:pt x="49" y="2"/>
                  <a:pt x="49" y="3"/>
                  <a:pt x="49" y="3"/>
                </a:cubicBezTo>
                <a:cubicBezTo>
                  <a:pt x="49" y="4"/>
                  <a:pt x="49" y="7"/>
                  <a:pt x="49" y="9"/>
                </a:cubicBezTo>
                <a:cubicBezTo>
                  <a:pt x="48" y="10"/>
                  <a:pt x="47" y="10"/>
                  <a:pt x="46" y="10"/>
                </a:cubicBezTo>
                <a:cubicBezTo>
                  <a:pt x="44" y="8"/>
                  <a:pt x="43" y="5"/>
                  <a:pt x="43" y="5"/>
                </a:cubicBezTo>
                <a:cubicBezTo>
                  <a:pt x="43" y="4"/>
                  <a:pt x="42" y="4"/>
                  <a:pt x="42" y="4"/>
                </a:cubicBezTo>
                <a:cubicBezTo>
                  <a:pt x="41" y="3"/>
                  <a:pt x="41" y="3"/>
                  <a:pt x="40" y="4"/>
                </a:cubicBezTo>
                <a:cubicBezTo>
                  <a:pt x="40" y="4"/>
                  <a:pt x="39" y="4"/>
                  <a:pt x="39" y="5"/>
                </a:cubicBezTo>
                <a:cubicBezTo>
                  <a:pt x="39" y="5"/>
                  <a:pt x="39" y="6"/>
                  <a:pt x="39" y="6"/>
                </a:cubicBezTo>
                <a:cubicBezTo>
                  <a:pt x="39" y="7"/>
                  <a:pt x="40" y="10"/>
                  <a:pt x="40" y="12"/>
                </a:cubicBezTo>
                <a:cubicBezTo>
                  <a:pt x="39" y="13"/>
                  <a:pt x="38" y="13"/>
                  <a:pt x="37" y="14"/>
                </a:cubicBezTo>
                <a:cubicBezTo>
                  <a:pt x="35" y="12"/>
                  <a:pt x="34" y="9"/>
                  <a:pt x="33" y="9"/>
                </a:cubicBezTo>
                <a:cubicBezTo>
                  <a:pt x="33" y="8"/>
                  <a:pt x="32" y="8"/>
                  <a:pt x="32" y="8"/>
                </a:cubicBezTo>
                <a:cubicBezTo>
                  <a:pt x="32" y="8"/>
                  <a:pt x="31" y="8"/>
                  <a:pt x="31" y="8"/>
                </a:cubicBezTo>
                <a:cubicBezTo>
                  <a:pt x="30" y="8"/>
                  <a:pt x="30" y="9"/>
                  <a:pt x="30" y="9"/>
                </a:cubicBezTo>
                <a:cubicBezTo>
                  <a:pt x="29" y="10"/>
                  <a:pt x="29" y="10"/>
                  <a:pt x="30" y="11"/>
                </a:cubicBezTo>
                <a:cubicBezTo>
                  <a:pt x="30" y="11"/>
                  <a:pt x="31" y="14"/>
                  <a:pt x="32" y="17"/>
                </a:cubicBezTo>
                <a:cubicBezTo>
                  <a:pt x="31" y="17"/>
                  <a:pt x="30" y="18"/>
                  <a:pt x="29" y="19"/>
                </a:cubicBezTo>
                <a:cubicBezTo>
                  <a:pt x="27" y="17"/>
                  <a:pt x="25" y="15"/>
                  <a:pt x="25" y="14"/>
                </a:cubicBezTo>
                <a:cubicBezTo>
                  <a:pt x="24" y="14"/>
                  <a:pt x="24" y="14"/>
                  <a:pt x="23" y="14"/>
                </a:cubicBezTo>
                <a:cubicBezTo>
                  <a:pt x="23" y="14"/>
                  <a:pt x="22" y="14"/>
                  <a:pt x="22" y="14"/>
                </a:cubicBezTo>
                <a:cubicBezTo>
                  <a:pt x="21" y="15"/>
                  <a:pt x="21" y="15"/>
                  <a:pt x="21" y="16"/>
                </a:cubicBezTo>
                <a:cubicBezTo>
                  <a:pt x="21" y="16"/>
                  <a:pt x="21" y="17"/>
                  <a:pt x="21" y="17"/>
                </a:cubicBezTo>
                <a:cubicBezTo>
                  <a:pt x="22" y="18"/>
                  <a:pt x="23" y="20"/>
                  <a:pt x="25" y="22"/>
                </a:cubicBezTo>
                <a:cubicBezTo>
                  <a:pt x="24" y="23"/>
                  <a:pt x="23" y="24"/>
                  <a:pt x="22" y="25"/>
                </a:cubicBezTo>
                <a:cubicBezTo>
                  <a:pt x="20" y="24"/>
                  <a:pt x="17" y="22"/>
                  <a:pt x="17" y="22"/>
                </a:cubicBezTo>
                <a:cubicBezTo>
                  <a:pt x="16" y="21"/>
                  <a:pt x="16" y="21"/>
                  <a:pt x="15" y="21"/>
                </a:cubicBezTo>
                <a:cubicBezTo>
                  <a:pt x="15" y="21"/>
                  <a:pt x="15" y="22"/>
                  <a:pt x="14" y="22"/>
                </a:cubicBezTo>
                <a:cubicBezTo>
                  <a:pt x="14" y="22"/>
                  <a:pt x="14" y="23"/>
                  <a:pt x="14" y="23"/>
                </a:cubicBezTo>
                <a:cubicBezTo>
                  <a:pt x="14" y="24"/>
                  <a:pt x="14" y="24"/>
                  <a:pt x="14" y="25"/>
                </a:cubicBezTo>
                <a:cubicBezTo>
                  <a:pt x="15" y="25"/>
                  <a:pt x="17" y="27"/>
                  <a:pt x="19" y="29"/>
                </a:cubicBezTo>
                <a:cubicBezTo>
                  <a:pt x="18" y="30"/>
                  <a:pt x="17" y="31"/>
                  <a:pt x="16" y="32"/>
                </a:cubicBezTo>
                <a:cubicBezTo>
                  <a:pt x="14" y="31"/>
                  <a:pt x="11" y="30"/>
                  <a:pt x="11" y="30"/>
                </a:cubicBezTo>
                <a:cubicBezTo>
                  <a:pt x="10" y="30"/>
                  <a:pt x="10" y="30"/>
                  <a:pt x="9" y="30"/>
                </a:cubicBezTo>
                <a:cubicBezTo>
                  <a:pt x="9" y="30"/>
                  <a:pt x="8" y="30"/>
                  <a:pt x="8" y="31"/>
                </a:cubicBezTo>
                <a:cubicBezTo>
                  <a:pt x="8" y="31"/>
                  <a:pt x="8" y="32"/>
                  <a:pt x="8" y="32"/>
                </a:cubicBezTo>
                <a:cubicBezTo>
                  <a:pt x="8" y="33"/>
                  <a:pt x="8" y="33"/>
                  <a:pt x="8" y="34"/>
                </a:cubicBezTo>
                <a:cubicBezTo>
                  <a:pt x="9" y="34"/>
                  <a:pt x="11" y="36"/>
                  <a:pt x="14" y="37"/>
                </a:cubicBezTo>
                <a:cubicBezTo>
                  <a:pt x="13" y="38"/>
                  <a:pt x="12" y="40"/>
                  <a:pt x="12" y="41"/>
                </a:cubicBezTo>
                <a:cubicBezTo>
                  <a:pt x="9" y="40"/>
                  <a:pt x="7" y="39"/>
                  <a:pt x="6" y="39"/>
                </a:cubicBezTo>
                <a:cubicBezTo>
                  <a:pt x="5" y="39"/>
                  <a:pt x="5" y="39"/>
                  <a:pt x="4" y="39"/>
                </a:cubicBezTo>
                <a:cubicBezTo>
                  <a:pt x="4" y="40"/>
                  <a:pt x="4" y="40"/>
                  <a:pt x="3" y="41"/>
                </a:cubicBezTo>
                <a:cubicBezTo>
                  <a:pt x="3" y="41"/>
                  <a:pt x="3" y="42"/>
                  <a:pt x="3" y="42"/>
                </a:cubicBezTo>
                <a:cubicBezTo>
                  <a:pt x="4" y="43"/>
                  <a:pt x="4" y="43"/>
                  <a:pt x="4" y="43"/>
                </a:cubicBezTo>
                <a:cubicBezTo>
                  <a:pt x="5" y="43"/>
                  <a:pt x="8" y="45"/>
                  <a:pt x="10" y="46"/>
                </a:cubicBezTo>
                <a:cubicBezTo>
                  <a:pt x="10" y="47"/>
                  <a:pt x="9" y="48"/>
                  <a:pt x="9" y="50"/>
                </a:cubicBezTo>
                <a:cubicBezTo>
                  <a:pt x="6" y="50"/>
                  <a:pt x="3" y="49"/>
                  <a:pt x="3" y="49"/>
                </a:cubicBezTo>
                <a:cubicBezTo>
                  <a:pt x="2" y="49"/>
                  <a:pt x="2" y="49"/>
                  <a:pt x="1" y="50"/>
                </a:cubicBezTo>
                <a:cubicBezTo>
                  <a:pt x="1" y="50"/>
                  <a:pt x="1" y="50"/>
                  <a:pt x="1" y="51"/>
                </a:cubicBezTo>
                <a:cubicBezTo>
                  <a:pt x="1" y="51"/>
                  <a:pt x="1" y="52"/>
                  <a:pt x="1" y="53"/>
                </a:cubicBezTo>
                <a:cubicBezTo>
                  <a:pt x="1" y="53"/>
                  <a:pt x="2" y="53"/>
                  <a:pt x="2" y="53"/>
                </a:cubicBezTo>
                <a:cubicBezTo>
                  <a:pt x="3" y="54"/>
                  <a:pt x="6" y="54"/>
                  <a:pt x="8" y="55"/>
                </a:cubicBezTo>
                <a:cubicBezTo>
                  <a:pt x="8" y="56"/>
                  <a:pt x="8" y="58"/>
                  <a:pt x="8" y="59"/>
                </a:cubicBezTo>
                <a:cubicBezTo>
                  <a:pt x="5" y="59"/>
                  <a:pt x="2" y="59"/>
                  <a:pt x="2" y="60"/>
                </a:cubicBezTo>
                <a:cubicBezTo>
                  <a:pt x="1" y="60"/>
                  <a:pt x="1" y="60"/>
                  <a:pt x="0" y="60"/>
                </a:cubicBezTo>
                <a:cubicBezTo>
                  <a:pt x="0" y="61"/>
                  <a:pt x="0" y="61"/>
                  <a:pt x="0" y="62"/>
                </a:cubicBezTo>
                <a:cubicBezTo>
                  <a:pt x="0" y="62"/>
                  <a:pt x="0" y="63"/>
                  <a:pt x="0" y="63"/>
                </a:cubicBezTo>
                <a:cubicBezTo>
                  <a:pt x="1" y="63"/>
                  <a:pt x="1" y="64"/>
                  <a:pt x="2" y="64"/>
                </a:cubicBezTo>
                <a:cubicBezTo>
                  <a:pt x="2" y="64"/>
                  <a:pt x="5" y="64"/>
                  <a:pt x="8" y="64"/>
                </a:cubicBezTo>
                <a:cubicBezTo>
                  <a:pt x="8" y="66"/>
                  <a:pt x="8" y="67"/>
                  <a:pt x="8" y="68"/>
                </a:cubicBezTo>
                <a:cubicBezTo>
                  <a:pt x="6" y="69"/>
                  <a:pt x="3" y="70"/>
                  <a:pt x="2" y="70"/>
                </a:cubicBezTo>
                <a:cubicBezTo>
                  <a:pt x="2" y="70"/>
                  <a:pt x="1" y="71"/>
                  <a:pt x="1" y="71"/>
                </a:cubicBezTo>
                <a:cubicBezTo>
                  <a:pt x="1" y="71"/>
                  <a:pt x="1" y="72"/>
                  <a:pt x="1" y="72"/>
                </a:cubicBezTo>
                <a:cubicBezTo>
                  <a:pt x="1" y="73"/>
                  <a:pt x="1" y="73"/>
                  <a:pt x="1" y="74"/>
                </a:cubicBezTo>
                <a:cubicBezTo>
                  <a:pt x="2" y="74"/>
                  <a:pt x="2" y="74"/>
                  <a:pt x="3" y="74"/>
                </a:cubicBezTo>
                <a:cubicBezTo>
                  <a:pt x="3" y="74"/>
                  <a:pt x="6" y="74"/>
                  <a:pt x="9" y="74"/>
                </a:cubicBezTo>
                <a:cubicBezTo>
                  <a:pt x="9" y="75"/>
                  <a:pt x="10" y="76"/>
                  <a:pt x="10" y="78"/>
                </a:cubicBezTo>
                <a:cubicBezTo>
                  <a:pt x="8" y="79"/>
                  <a:pt x="5" y="80"/>
                  <a:pt x="4" y="80"/>
                </a:cubicBezTo>
                <a:cubicBezTo>
                  <a:pt x="4" y="80"/>
                  <a:pt x="4" y="81"/>
                  <a:pt x="3" y="81"/>
                </a:cubicBezTo>
                <a:cubicBezTo>
                  <a:pt x="3" y="82"/>
                  <a:pt x="3" y="82"/>
                  <a:pt x="3" y="83"/>
                </a:cubicBezTo>
                <a:cubicBezTo>
                  <a:pt x="4" y="83"/>
                  <a:pt x="4" y="84"/>
                  <a:pt x="4" y="84"/>
                </a:cubicBezTo>
                <a:cubicBezTo>
                  <a:pt x="5" y="84"/>
                  <a:pt x="5" y="84"/>
                  <a:pt x="6" y="84"/>
                </a:cubicBezTo>
                <a:cubicBezTo>
                  <a:pt x="7" y="84"/>
                  <a:pt x="9" y="83"/>
                  <a:pt x="12" y="83"/>
                </a:cubicBezTo>
                <a:cubicBezTo>
                  <a:pt x="12" y="84"/>
                  <a:pt x="13" y="85"/>
                  <a:pt x="14" y="86"/>
                </a:cubicBezTo>
                <a:cubicBezTo>
                  <a:pt x="11" y="88"/>
                  <a:pt x="9" y="89"/>
                  <a:pt x="8" y="90"/>
                </a:cubicBezTo>
                <a:cubicBezTo>
                  <a:pt x="8" y="90"/>
                  <a:pt x="8" y="91"/>
                  <a:pt x="8" y="91"/>
                </a:cubicBezTo>
                <a:cubicBezTo>
                  <a:pt x="8" y="92"/>
                  <a:pt x="8" y="92"/>
                  <a:pt x="8" y="93"/>
                </a:cubicBezTo>
                <a:cubicBezTo>
                  <a:pt x="8" y="93"/>
                  <a:pt x="9" y="93"/>
                  <a:pt x="9" y="94"/>
                </a:cubicBezTo>
                <a:cubicBezTo>
                  <a:pt x="10" y="94"/>
                  <a:pt x="10" y="94"/>
                  <a:pt x="11" y="94"/>
                </a:cubicBezTo>
                <a:cubicBezTo>
                  <a:pt x="11" y="93"/>
                  <a:pt x="14" y="92"/>
                  <a:pt x="16" y="91"/>
                </a:cubicBezTo>
                <a:cubicBezTo>
                  <a:pt x="17" y="92"/>
                  <a:pt x="18" y="93"/>
                  <a:pt x="19" y="94"/>
                </a:cubicBezTo>
                <a:cubicBezTo>
                  <a:pt x="17" y="96"/>
                  <a:pt x="15" y="98"/>
                  <a:pt x="14" y="99"/>
                </a:cubicBezTo>
                <a:cubicBezTo>
                  <a:pt x="14" y="99"/>
                  <a:pt x="14" y="99"/>
                  <a:pt x="14" y="100"/>
                </a:cubicBezTo>
                <a:cubicBezTo>
                  <a:pt x="14" y="101"/>
                  <a:pt x="14" y="101"/>
                  <a:pt x="14" y="101"/>
                </a:cubicBezTo>
                <a:cubicBezTo>
                  <a:pt x="15" y="102"/>
                  <a:pt x="15" y="102"/>
                  <a:pt x="15" y="102"/>
                </a:cubicBezTo>
                <a:cubicBezTo>
                  <a:pt x="16" y="102"/>
                  <a:pt x="16" y="102"/>
                  <a:pt x="17" y="102"/>
                </a:cubicBezTo>
                <a:cubicBezTo>
                  <a:pt x="17" y="102"/>
                  <a:pt x="20" y="100"/>
                  <a:pt x="22" y="98"/>
                </a:cubicBezTo>
                <a:cubicBezTo>
                  <a:pt x="23" y="99"/>
                  <a:pt x="24" y="100"/>
                  <a:pt x="25" y="101"/>
                </a:cubicBezTo>
                <a:cubicBezTo>
                  <a:pt x="23" y="103"/>
                  <a:pt x="22" y="106"/>
                  <a:pt x="21" y="106"/>
                </a:cubicBezTo>
                <a:cubicBezTo>
                  <a:pt x="21" y="107"/>
                  <a:pt x="21" y="107"/>
                  <a:pt x="21" y="108"/>
                </a:cubicBezTo>
                <a:cubicBezTo>
                  <a:pt x="21" y="108"/>
                  <a:pt x="21" y="109"/>
                  <a:pt x="22" y="109"/>
                </a:cubicBezTo>
                <a:cubicBezTo>
                  <a:pt x="22" y="109"/>
                  <a:pt x="23" y="110"/>
                  <a:pt x="23" y="110"/>
                </a:cubicBezTo>
                <a:cubicBezTo>
                  <a:pt x="24" y="110"/>
                  <a:pt x="24" y="109"/>
                  <a:pt x="25" y="109"/>
                </a:cubicBezTo>
                <a:cubicBezTo>
                  <a:pt x="25" y="109"/>
                  <a:pt x="27" y="106"/>
                  <a:pt x="29" y="105"/>
                </a:cubicBezTo>
                <a:cubicBezTo>
                  <a:pt x="30" y="105"/>
                  <a:pt x="31" y="106"/>
                  <a:pt x="32" y="107"/>
                </a:cubicBezTo>
                <a:cubicBezTo>
                  <a:pt x="31" y="109"/>
                  <a:pt x="30" y="112"/>
                  <a:pt x="30" y="113"/>
                </a:cubicBezTo>
                <a:cubicBezTo>
                  <a:pt x="29" y="113"/>
                  <a:pt x="29" y="114"/>
                  <a:pt x="30" y="114"/>
                </a:cubicBezTo>
                <a:cubicBezTo>
                  <a:pt x="30" y="115"/>
                  <a:pt x="30" y="115"/>
                  <a:pt x="31" y="115"/>
                </a:cubicBezTo>
                <a:cubicBezTo>
                  <a:pt x="31" y="115"/>
                  <a:pt x="32" y="116"/>
                  <a:pt x="32" y="115"/>
                </a:cubicBezTo>
                <a:cubicBezTo>
                  <a:pt x="33" y="115"/>
                  <a:pt x="33" y="115"/>
                  <a:pt x="33" y="115"/>
                </a:cubicBezTo>
                <a:cubicBezTo>
                  <a:pt x="34" y="114"/>
                  <a:pt x="35" y="112"/>
                  <a:pt x="37" y="110"/>
                </a:cubicBezTo>
                <a:cubicBezTo>
                  <a:pt x="38" y="110"/>
                  <a:pt x="39" y="111"/>
                  <a:pt x="40" y="111"/>
                </a:cubicBezTo>
                <a:cubicBezTo>
                  <a:pt x="40" y="114"/>
                  <a:pt x="39" y="117"/>
                  <a:pt x="39" y="117"/>
                </a:cubicBezTo>
                <a:cubicBezTo>
                  <a:pt x="39" y="118"/>
                  <a:pt x="39" y="118"/>
                  <a:pt x="39" y="119"/>
                </a:cubicBezTo>
                <a:cubicBezTo>
                  <a:pt x="39" y="119"/>
                  <a:pt x="40" y="120"/>
                  <a:pt x="40" y="120"/>
                </a:cubicBezTo>
                <a:cubicBezTo>
                  <a:pt x="41" y="120"/>
                  <a:pt x="41" y="120"/>
                  <a:pt x="42" y="120"/>
                </a:cubicBezTo>
                <a:cubicBezTo>
                  <a:pt x="42" y="120"/>
                  <a:pt x="43" y="119"/>
                  <a:pt x="43" y="119"/>
                </a:cubicBezTo>
                <a:cubicBezTo>
                  <a:pt x="43" y="118"/>
                  <a:pt x="44" y="115"/>
                  <a:pt x="46" y="113"/>
                </a:cubicBezTo>
                <a:cubicBezTo>
                  <a:pt x="47" y="113"/>
                  <a:pt x="48" y="114"/>
                  <a:pt x="49" y="114"/>
                </a:cubicBezTo>
                <a:cubicBezTo>
                  <a:pt x="49" y="117"/>
                  <a:pt x="49" y="120"/>
                  <a:pt x="49" y="120"/>
                </a:cubicBezTo>
                <a:cubicBezTo>
                  <a:pt x="49" y="121"/>
                  <a:pt x="49" y="121"/>
                  <a:pt x="49" y="122"/>
                </a:cubicBezTo>
                <a:cubicBezTo>
                  <a:pt x="50" y="122"/>
                  <a:pt x="50" y="122"/>
                  <a:pt x="51" y="123"/>
                </a:cubicBezTo>
                <a:cubicBezTo>
                  <a:pt x="51" y="123"/>
                  <a:pt x="52" y="123"/>
                  <a:pt x="52" y="122"/>
                </a:cubicBezTo>
                <a:cubicBezTo>
                  <a:pt x="53" y="122"/>
                  <a:pt x="53" y="122"/>
                  <a:pt x="53" y="121"/>
                </a:cubicBezTo>
                <a:cubicBezTo>
                  <a:pt x="53" y="121"/>
                  <a:pt x="54" y="118"/>
                  <a:pt x="55" y="115"/>
                </a:cubicBezTo>
                <a:cubicBezTo>
                  <a:pt x="56" y="115"/>
                  <a:pt x="57" y="115"/>
                  <a:pt x="59" y="115"/>
                </a:cubicBezTo>
                <a:cubicBezTo>
                  <a:pt x="59" y="118"/>
                  <a:pt x="59" y="121"/>
                  <a:pt x="59" y="122"/>
                </a:cubicBezTo>
                <a:cubicBezTo>
                  <a:pt x="59" y="122"/>
                  <a:pt x="60" y="123"/>
                  <a:pt x="60" y="123"/>
                </a:cubicBezTo>
                <a:cubicBezTo>
                  <a:pt x="60" y="123"/>
                  <a:pt x="61" y="123"/>
                  <a:pt x="61" y="123"/>
                </a:cubicBezTo>
                <a:cubicBezTo>
                  <a:pt x="62" y="123"/>
                  <a:pt x="62" y="123"/>
                  <a:pt x="63" y="123"/>
                </a:cubicBezTo>
                <a:cubicBezTo>
                  <a:pt x="63" y="123"/>
                  <a:pt x="63" y="122"/>
                  <a:pt x="64" y="122"/>
                </a:cubicBezTo>
                <a:cubicBezTo>
                  <a:pt x="64" y="121"/>
                  <a:pt x="64" y="118"/>
                  <a:pt x="64" y="115"/>
                </a:cubicBezTo>
                <a:cubicBezTo>
                  <a:pt x="65" y="115"/>
                  <a:pt x="67" y="115"/>
                  <a:pt x="68" y="115"/>
                </a:cubicBezTo>
                <a:cubicBezTo>
                  <a:pt x="69" y="118"/>
                  <a:pt x="70" y="121"/>
                  <a:pt x="70" y="121"/>
                </a:cubicBezTo>
                <a:cubicBezTo>
                  <a:pt x="70" y="122"/>
                  <a:pt x="70" y="122"/>
                  <a:pt x="71" y="122"/>
                </a:cubicBezTo>
                <a:cubicBezTo>
                  <a:pt x="71" y="123"/>
                  <a:pt x="72" y="123"/>
                  <a:pt x="72" y="123"/>
                </a:cubicBezTo>
                <a:cubicBezTo>
                  <a:pt x="73" y="122"/>
                  <a:pt x="73" y="122"/>
                  <a:pt x="73" y="122"/>
                </a:cubicBezTo>
                <a:cubicBezTo>
                  <a:pt x="74" y="121"/>
                  <a:pt x="74" y="121"/>
                  <a:pt x="74" y="120"/>
                </a:cubicBezTo>
                <a:cubicBezTo>
                  <a:pt x="74" y="120"/>
                  <a:pt x="74" y="117"/>
                  <a:pt x="73" y="114"/>
                </a:cubicBezTo>
                <a:cubicBezTo>
                  <a:pt x="75" y="114"/>
                  <a:pt x="76" y="113"/>
                  <a:pt x="77" y="113"/>
                </a:cubicBezTo>
                <a:cubicBezTo>
                  <a:pt x="78" y="115"/>
                  <a:pt x="80" y="118"/>
                  <a:pt x="80" y="119"/>
                </a:cubicBezTo>
                <a:cubicBezTo>
                  <a:pt x="80" y="119"/>
                  <a:pt x="81" y="120"/>
                  <a:pt x="81" y="120"/>
                </a:cubicBezTo>
                <a:cubicBezTo>
                  <a:pt x="81" y="120"/>
                  <a:pt x="82" y="120"/>
                  <a:pt x="83" y="120"/>
                </a:cubicBezTo>
                <a:cubicBezTo>
                  <a:pt x="83" y="120"/>
                  <a:pt x="83" y="119"/>
                  <a:pt x="84" y="119"/>
                </a:cubicBezTo>
                <a:cubicBezTo>
                  <a:pt x="84" y="118"/>
                  <a:pt x="84" y="118"/>
                  <a:pt x="84" y="117"/>
                </a:cubicBezTo>
                <a:cubicBezTo>
                  <a:pt x="84" y="117"/>
                  <a:pt x="83" y="114"/>
                  <a:pt x="82" y="111"/>
                </a:cubicBezTo>
                <a:cubicBezTo>
                  <a:pt x="83" y="111"/>
                  <a:pt x="85" y="110"/>
                  <a:pt x="86" y="110"/>
                </a:cubicBezTo>
                <a:cubicBezTo>
                  <a:pt x="87" y="112"/>
                  <a:pt x="89" y="114"/>
                  <a:pt x="90" y="115"/>
                </a:cubicBezTo>
                <a:cubicBezTo>
                  <a:pt x="90" y="115"/>
                  <a:pt x="90" y="115"/>
                  <a:pt x="91" y="115"/>
                </a:cubicBezTo>
                <a:cubicBezTo>
                  <a:pt x="91" y="116"/>
                  <a:pt x="92" y="115"/>
                  <a:pt x="92" y="115"/>
                </a:cubicBezTo>
                <a:cubicBezTo>
                  <a:pt x="93" y="115"/>
                  <a:pt x="93" y="115"/>
                  <a:pt x="93" y="114"/>
                </a:cubicBezTo>
                <a:cubicBezTo>
                  <a:pt x="93" y="114"/>
                  <a:pt x="93" y="113"/>
                  <a:pt x="93" y="113"/>
                </a:cubicBezTo>
                <a:cubicBezTo>
                  <a:pt x="93" y="112"/>
                  <a:pt x="92" y="109"/>
                  <a:pt x="91" y="107"/>
                </a:cubicBezTo>
                <a:cubicBezTo>
                  <a:pt x="92" y="106"/>
                  <a:pt x="93" y="105"/>
                  <a:pt x="94" y="105"/>
                </a:cubicBezTo>
                <a:cubicBezTo>
                  <a:pt x="96" y="106"/>
                  <a:pt x="98" y="109"/>
                  <a:pt x="98" y="109"/>
                </a:cubicBezTo>
                <a:cubicBezTo>
                  <a:pt x="99" y="109"/>
                  <a:pt x="99" y="110"/>
                  <a:pt x="100" y="110"/>
                </a:cubicBezTo>
                <a:cubicBezTo>
                  <a:pt x="100" y="110"/>
                  <a:pt x="101" y="109"/>
                  <a:pt x="101" y="109"/>
                </a:cubicBezTo>
                <a:cubicBezTo>
                  <a:pt x="101" y="109"/>
                  <a:pt x="102" y="108"/>
                  <a:pt x="102" y="108"/>
                </a:cubicBezTo>
                <a:cubicBezTo>
                  <a:pt x="102" y="107"/>
                  <a:pt x="102" y="107"/>
                  <a:pt x="102" y="106"/>
                </a:cubicBezTo>
                <a:cubicBezTo>
                  <a:pt x="101" y="106"/>
                  <a:pt x="99" y="103"/>
                  <a:pt x="98" y="101"/>
                </a:cubicBezTo>
                <a:cubicBezTo>
                  <a:pt x="99" y="100"/>
                  <a:pt x="100" y="99"/>
                  <a:pt x="101" y="98"/>
                </a:cubicBezTo>
                <a:cubicBezTo>
                  <a:pt x="103" y="100"/>
                  <a:pt x="105" y="102"/>
                  <a:pt x="106" y="102"/>
                </a:cubicBezTo>
                <a:cubicBezTo>
                  <a:pt x="106" y="102"/>
                  <a:pt x="107" y="102"/>
                  <a:pt x="107" y="102"/>
                </a:cubicBezTo>
                <a:cubicBezTo>
                  <a:pt x="108" y="102"/>
                  <a:pt x="108" y="102"/>
                  <a:pt x="109" y="101"/>
                </a:cubicBezTo>
                <a:cubicBezTo>
                  <a:pt x="109" y="101"/>
                  <a:pt x="109" y="101"/>
                  <a:pt x="109" y="100"/>
                </a:cubicBezTo>
                <a:cubicBezTo>
                  <a:pt x="109" y="99"/>
                  <a:pt x="109" y="99"/>
                  <a:pt x="109" y="99"/>
                </a:cubicBezTo>
                <a:cubicBezTo>
                  <a:pt x="108" y="98"/>
                  <a:pt x="106" y="96"/>
                  <a:pt x="104" y="94"/>
                </a:cubicBezTo>
                <a:cubicBezTo>
                  <a:pt x="105" y="93"/>
                  <a:pt x="106" y="92"/>
                  <a:pt x="106" y="91"/>
                </a:cubicBezTo>
                <a:cubicBezTo>
                  <a:pt x="109" y="92"/>
                  <a:pt x="112" y="93"/>
                  <a:pt x="112" y="94"/>
                </a:cubicBezTo>
                <a:cubicBezTo>
                  <a:pt x="113" y="94"/>
                  <a:pt x="113" y="94"/>
                  <a:pt x="114" y="94"/>
                </a:cubicBezTo>
                <a:cubicBezTo>
                  <a:pt x="114" y="93"/>
                  <a:pt x="115" y="93"/>
                  <a:pt x="115" y="93"/>
                </a:cubicBezTo>
                <a:cubicBezTo>
                  <a:pt x="115" y="92"/>
                  <a:pt x="115" y="92"/>
                  <a:pt x="115" y="91"/>
                </a:cubicBezTo>
                <a:cubicBezTo>
                  <a:pt x="115" y="91"/>
                  <a:pt x="115" y="90"/>
                  <a:pt x="114" y="90"/>
                </a:cubicBezTo>
                <a:cubicBezTo>
                  <a:pt x="114" y="89"/>
                  <a:pt x="111" y="88"/>
                  <a:pt x="109" y="86"/>
                </a:cubicBezTo>
                <a:cubicBezTo>
                  <a:pt x="110" y="85"/>
                  <a:pt x="110" y="84"/>
                  <a:pt x="111" y="83"/>
                </a:cubicBezTo>
                <a:cubicBezTo>
                  <a:pt x="113" y="83"/>
                  <a:pt x="116" y="84"/>
                  <a:pt x="117" y="84"/>
                </a:cubicBezTo>
                <a:cubicBezTo>
                  <a:pt x="117" y="84"/>
                  <a:pt x="118" y="84"/>
                  <a:pt x="118" y="84"/>
                </a:cubicBezTo>
                <a:cubicBezTo>
                  <a:pt x="119" y="84"/>
                  <a:pt x="119" y="83"/>
                  <a:pt x="119" y="83"/>
                </a:cubicBezTo>
                <a:cubicBezTo>
                  <a:pt x="120" y="82"/>
                  <a:pt x="120" y="82"/>
                  <a:pt x="119" y="81"/>
                </a:cubicBezTo>
                <a:cubicBezTo>
                  <a:pt x="119" y="81"/>
                  <a:pt x="119" y="80"/>
                  <a:pt x="118" y="80"/>
                </a:cubicBezTo>
                <a:cubicBezTo>
                  <a:pt x="118" y="80"/>
                  <a:pt x="115" y="79"/>
                  <a:pt x="113" y="78"/>
                </a:cubicBezTo>
                <a:cubicBezTo>
                  <a:pt x="113" y="76"/>
                  <a:pt x="113" y="75"/>
                  <a:pt x="114" y="74"/>
                </a:cubicBezTo>
                <a:cubicBezTo>
                  <a:pt x="116" y="74"/>
                  <a:pt x="119" y="74"/>
                  <a:pt x="120" y="74"/>
                </a:cubicBezTo>
                <a:cubicBezTo>
                  <a:pt x="121" y="74"/>
                  <a:pt x="121" y="74"/>
                  <a:pt x="121" y="74"/>
                </a:cubicBezTo>
                <a:cubicBezTo>
                  <a:pt x="122" y="73"/>
                  <a:pt x="122" y="73"/>
                  <a:pt x="122" y="72"/>
                </a:cubicBezTo>
                <a:cubicBezTo>
                  <a:pt x="122" y="72"/>
                  <a:pt x="122" y="71"/>
                  <a:pt x="122" y="71"/>
                </a:cubicBezTo>
                <a:cubicBezTo>
                  <a:pt x="122" y="71"/>
                  <a:pt x="121" y="70"/>
                  <a:pt x="121" y="70"/>
                </a:cubicBezTo>
                <a:cubicBezTo>
                  <a:pt x="120" y="70"/>
                  <a:pt x="117" y="69"/>
                  <a:pt x="115" y="68"/>
                </a:cubicBezTo>
                <a:cubicBezTo>
                  <a:pt x="115" y="67"/>
                  <a:pt x="115" y="66"/>
                  <a:pt x="115" y="64"/>
                </a:cubicBezTo>
                <a:cubicBezTo>
                  <a:pt x="118" y="64"/>
                  <a:pt x="121" y="64"/>
                  <a:pt x="121" y="64"/>
                </a:cubicBezTo>
                <a:close/>
                <a:moveTo>
                  <a:pt x="62" y="111"/>
                </a:move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2" y="111"/>
                </a:cubicBezTo>
                <a:close/>
                <a:moveTo>
                  <a:pt x="45" y="108"/>
                </a:moveTo>
                <a:cubicBezTo>
                  <a:pt x="45" y="108"/>
                  <a:pt x="44" y="107"/>
                  <a:pt x="44" y="107"/>
                </a:cubicBezTo>
                <a:cubicBezTo>
                  <a:pt x="44" y="107"/>
                  <a:pt x="44" y="108"/>
                  <a:pt x="45" y="108"/>
                </a:cubicBezTo>
                <a:cubicBezTo>
                  <a:pt x="45" y="108"/>
                  <a:pt x="45" y="108"/>
                  <a:pt x="45" y="108"/>
                </a:cubicBezTo>
                <a:close/>
                <a:moveTo>
                  <a:pt x="31" y="100"/>
                </a:moveTo>
                <a:cubicBezTo>
                  <a:pt x="30" y="99"/>
                  <a:pt x="30" y="99"/>
                  <a:pt x="29" y="99"/>
                </a:cubicBezTo>
                <a:cubicBezTo>
                  <a:pt x="30" y="99"/>
                  <a:pt x="30" y="99"/>
                  <a:pt x="30" y="99"/>
                </a:cubicBezTo>
                <a:cubicBezTo>
                  <a:pt x="30" y="99"/>
                  <a:pt x="30" y="99"/>
                  <a:pt x="31" y="100"/>
                </a:cubicBezTo>
                <a:close/>
                <a:moveTo>
                  <a:pt x="19" y="87"/>
                </a:move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7"/>
                  <a:pt x="19" y="87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104" name="Group 103"/>
          <p:cNvGrpSpPr/>
          <p:nvPr/>
        </p:nvGrpSpPr>
        <p:grpSpPr>
          <a:xfrm>
            <a:off x="2840000" y="1500709"/>
            <a:ext cx="245397" cy="241503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105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06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71" name="Group 70"/>
          <p:cNvGrpSpPr/>
          <p:nvPr/>
        </p:nvGrpSpPr>
        <p:grpSpPr>
          <a:xfrm>
            <a:off x="2327804" y="1806879"/>
            <a:ext cx="385427" cy="313633"/>
            <a:chOff x="1550139" y="1314466"/>
            <a:chExt cx="509139" cy="414300"/>
          </a:xfrm>
          <a:solidFill>
            <a:schemeClr val="bg1"/>
          </a:solidFill>
        </p:grpSpPr>
        <p:sp>
          <p:nvSpPr>
            <p:cNvPr id="72" name="Freeform 5"/>
            <p:cNvSpPr>
              <a:spLocks noEditPoints="1"/>
            </p:cNvSpPr>
            <p:nvPr/>
          </p:nvSpPr>
          <p:spPr bwMode="auto">
            <a:xfrm>
              <a:off x="1550139" y="1314466"/>
              <a:ext cx="509139" cy="414300"/>
            </a:xfrm>
            <a:custGeom>
              <a:avLst/>
              <a:gdLst>
                <a:gd name="T0" fmla="*/ 78 w 153"/>
                <a:gd name="T1" fmla="*/ 0 h 125"/>
                <a:gd name="T2" fmla="*/ 0 w 153"/>
                <a:gd name="T3" fmla="*/ 69 h 125"/>
                <a:gd name="T4" fmla="*/ 15 w 153"/>
                <a:gd name="T5" fmla="*/ 69 h 125"/>
                <a:gd name="T6" fmla="*/ 21 w 153"/>
                <a:gd name="T7" fmla="*/ 64 h 125"/>
                <a:gd name="T8" fmla="*/ 21 w 153"/>
                <a:gd name="T9" fmla="*/ 121 h 125"/>
                <a:gd name="T10" fmla="*/ 24 w 153"/>
                <a:gd name="T11" fmla="*/ 125 h 125"/>
                <a:gd name="T12" fmla="*/ 62 w 153"/>
                <a:gd name="T13" fmla="*/ 125 h 125"/>
                <a:gd name="T14" fmla="*/ 63 w 153"/>
                <a:gd name="T15" fmla="*/ 93 h 125"/>
                <a:gd name="T16" fmla="*/ 67 w 153"/>
                <a:gd name="T17" fmla="*/ 88 h 125"/>
                <a:gd name="T18" fmla="*/ 83 w 153"/>
                <a:gd name="T19" fmla="*/ 88 h 125"/>
                <a:gd name="T20" fmla="*/ 89 w 153"/>
                <a:gd name="T21" fmla="*/ 93 h 125"/>
                <a:gd name="T22" fmla="*/ 89 w 153"/>
                <a:gd name="T23" fmla="*/ 125 h 125"/>
                <a:gd name="T24" fmla="*/ 126 w 153"/>
                <a:gd name="T25" fmla="*/ 125 h 125"/>
                <a:gd name="T26" fmla="*/ 130 w 153"/>
                <a:gd name="T27" fmla="*/ 120 h 125"/>
                <a:gd name="T28" fmla="*/ 130 w 153"/>
                <a:gd name="T29" fmla="*/ 63 h 125"/>
                <a:gd name="T30" fmla="*/ 136 w 153"/>
                <a:gd name="T31" fmla="*/ 69 h 125"/>
                <a:gd name="T32" fmla="*/ 153 w 153"/>
                <a:gd name="T33" fmla="*/ 69 h 125"/>
                <a:gd name="T34" fmla="*/ 78 w 153"/>
                <a:gd name="T35" fmla="*/ 0 h 125"/>
                <a:gd name="T36" fmla="*/ 76 w 153"/>
                <a:gd name="T37" fmla="*/ 76 h 125"/>
                <a:gd name="T38" fmla="*/ 60 w 153"/>
                <a:gd name="T39" fmla="*/ 60 h 125"/>
                <a:gd name="T40" fmla="*/ 76 w 153"/>
                <a:gd name="T41" fmla="*/ 43 h 125"/>
                <a:gd name="T42" fmla="*/ 92 w 153"/>
                <a:gd name="T43" fmla="*/ 60 h 125"/>
                <a:gd name="T44" fmla="*/ 76 w 153"/>
                <a:gd name="T45" fmla="*/ 76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53" h="125">
                  <a:moveTo>
                    <a:pt x="78" y="0"/>
                  </a:move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5" y="78"/>
                    <a:pt x="15" y="69"/>
                  </a:cubicBezTo>
                  <a:cubicBezTo>
                    <a:pt x="21" y="64"/>
                    <a:pt x="21" y="64"/>
                    <a:pt x="21" y="64"/>
                  </a:cubicBezTo>
                  <a:cubicBezTo>
                    <a:pt x="21" y="121"/>
                    <a:pt x="21" y="121"/>
                    <a:pt x="21" y="121"/>
                  </a:cubicBezTo>
                  <a:cubicBezTo>
                    <a:pt x="21" y="121"/>
                    <a:pt x="21" y="125"/>
                    <a:pt x="24" y="125"/>
                  </a:cubicBezTo>
                  <a:cubicBezTo>
                    <a:pt x="28" y="125"/>
                    <a:pt x="62" y="125"/>
                    <a:pt x="62" y="125"/>
                  </a:cubicBezTo>
                  <a:cubicBezTo>
                    <a:pt x="63" y="93"/>
                    <a:pt x="63" y="93"/>
                    <a:pt x="63" y="93"/>
                  </a:cubicBezTo>
                  <a:cubicBezTo>
                    <a:pt x="63" y="93"/>
                    <a:pt x="62" y="88"/>
                    <a:pt x="67" y="88"/>
                  </a:cubicBezTo>
                  <a:cubicBezTo>
                    <a:pt x="83" y="88"/>
                    <a:pt x="83" y="88"/>
                    <a:pt x="83" y="88"/>
                  </a:cubicBezTo>
                  <a:cubicBezTo>
                    <a:pt x="89" y="88"/>
                    <a:pt x="89" y="93"/>
                    <a:pt x="89" y="93"/>
                  </a:cubicBezTo>
                  <a:cubicBezTo>
                    <a:pt x="89" y="125"/>
                    <a:pt x="89" y="125"/>
                    <a:pt x="89" y="125"/>
                  </a:cubicBezTo>
                  <a:cubicBezTo>
                    <a:pt x="89" y="125"/>
                    <a:pt x="121" y="125"/>
                    <a:pt x="126" y="125"/>
                  </a:cubicBezTo>
                  <a:cubicBezTo>
                    <a:pt x="131" y="125"/>
                    <a:pt x="130" y="120"/>
                    <a:pt x="130" y="120"/>
                  </a:cubicBezTo>
                  <a:cubicBezTo>
                    <a:pt x="130" y="63"/>
                    <a:pt x="130" y="63"/>
                    <a:pt x="130" y="63"/>
                  </a:cubicBezTo>
                  <a:cubicBezTo>
                    <a:pt x="136" y="69"/>
                    <a:pt x="136" y="69"/>
                    <a:pt x="136" y="69"/>
                  </a:cubicBezTo>
                  <a:cubicBezTo>
                    <a:pt x="148" y="77"/>
                    <a:pt x="153" y="69"/>
                    <a:pt x="153" y="69"/>
                  </a:cubicBezTo>
                  <a:lnTo>
                    <a:pt x="78" y="0"/>
                  </a:lnTo>
                  <a:close/>
                  <a:moveTo>
                    <a:pt x="76" y="76"/>
                  </a:moveTo>
                  <a:cubicBezTo>
                    <a:pt x="67" y="76"/>
                    <a:pt x="60" y="69"/>
                    <a:pt x="60" y="60"/>
                  </a:cubicBezTo>
                  <a:cubicBezTo>
                    <a:pt x="60" y="50"/>
                    <a:pt x="67" y="43"/>
                    <a:pt x="76" y="43"/>
                  </a:cubicBezTo>
                  <a:cubicBezTo>
                    <a:pt x="85" y="43"/>
                    <a:pt x="92" y="50"/>
                    <a:pt x="92" y="60"/>
                  </a:cubicBezTo>
                  <a:cubicBezTo>
                    <a:pt x="92" y="69"/>
                    <a:pt x="85" y="76"/>
                    <a:pt x="76" y="7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3" name="Freeform 6"/>
            <p:cNvSpPr/>
            <p:nvPr/>
          </p:nvSpPr>
          <p:spPr bwMode="auto">
            <a:xfrm>
              <a:off x="1949464" y="1366877"/>
              <a:ext cx="49916" cy="102328"/>
            </a:xfrm>
            <a:custGeom>
              <a:avLst/>
              <a:gdLst>
                <a:gd name="T0" fmla="*/ 20 w 20"/>
                <a:gd name="T1" fmla="*/ 41 h 41"/>
                <a:gd name="T2" fmla="*/ 20 w 20"/>
                <a:gd name="T3" fmla="*/ 0 h 41"/>
                <a:gd name="T4" fmla="*/ 0 w 20"/>
                <a:gd name="T5" fmla="*/ 0 h 41"/>
                <a:gd name="T6" fmla="*/ 0 w 20"/>
                <a:gd name="T7" fmla="*/ 24 h 41"/>
                <a:gd name="T8" fmla="*/ 20 w 20"/>
                <a:gd name="T9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41">
                  <a:moveTo>
                    <a:pt x="20" y="41"/>
                  </a:moveTo>
                  <a:lnTo>
                    <a:pt x="20" y="0"/>
                  </a:lnTo>
                  <a:lnTo>
                    <a:pt x="0" y="0"/>
                  </a:lnTo>
                  <a:lnTo>
                    <a:pt x="0" y="24"/>
                  </a:lnTo>
                  <a:lnTo>
                    <a:pt x="20" y="4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4" name="Oval 7"/>
            <p:cNvSpPr>
              <a:spLocks noChangeArrowheads="1"/>
            </p:cNvSpPr>
            <p:nvPr/>
          </p:nvSpPr>
          <p:spPr bwMode="auto">
            <a:xfrm>
              <a:off x="1777255" y="1484179"/>
              <a:ext cx="52412" cy="5490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88" name="Group 87"/>
          <p:cNvGrpSpPr/>
          <p:nvPr/>
        </p:nvGrpSpPr>
        <p:grpSpPr>
          <a:xfrm>
            <a:off x="2338620" y="1923839"/>
            <a:ext cx="405724" cy="399285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89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90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9" name="Freeform 20"/>
          <p:cNvSpPr>
            <a:spLocks noEditPoints="1"/>
          </p:cNvSpPr>
          <p:nvPr/>
        </p:nvSpPr>
        <p:spPr bwMode="auto">
          <a:xfrm rot="2760000">
            <a:off x="2203873" y="1784351"/>
            <a:ext cx="675217" cy="679451"/>
          </a:xfrm>
          <a:custGeom>
            <a:avLst/>
            <a:gdLst>
              <a:gd name="T0" fmla="*/ 137 w 143"/>
              <a:gd name="T1" fmla="*/ 67 h 144"/>
              <a:gd name="T2" fmla="*/ 137 w 143"/>
              <a:gd name="T3" fmla="*/ 60 h 144"/>
              <a:gd name="T4" fmla="*/ 135 w 143"/>
              <a:gd name="T5" fmla="*/ 53 h 144"/>
              <a:gd name="T6" fmla="*/ 133 w 143"/>
              <a:gd name="T7" fmla="*/ 47 h 144"/>
              <a:gd name="T8" fmla="*/ 130 w 143"/>
              <a:gd name="T9" fmla="*/ 40 h 144"/>
              <a:gd name="T10" fmla="*/ 126 w 143"/>
              <a:gd name="T11" fmla="*/ 35 h 144"/>
              <a:gd name="T12" fmla="*/ 122 w 143"/>
              <a:gd name="T13" fmla="*/ 29 h 144"/>
              <a:gd name="T14" fmla="*/ 117 w 143"/>
              <a:gd name="T15" fmla="*/ 24 h 144"/>
              <a:gd name="T16" fmla="*/ 112 w 143"/>
              <a:gd name="T17" fmla="*/ 20 h 144"/>
              <a:gd name="T18" fmla="*/ 106 w 143"/>
              <a:gd name="T19" fmla="*/ 16 h 144"/>
              <a:gd name="T20" fmla="*/ 100 w 143"/>
              <a:gd name="T21" fmla="*/ 12 h 144"/>
              <a:gd name="T22" fmla="*/ 94 w 143"/>
              <a:gd name="T23" fmla="*/ 10 h 144"/>
              <a:gd name="T24" fmla="*/ 87 w 143"/>
              <a:gd name="T25" fmla="*/ 8 h 144"/>
              <a:gd name="T26" fmla="*/ 80 w 143"/>
              <a:gd name="T27" fmla="*/ 6 h 144"/>
              <a:gd name="T28" fmla="*/ 74 w 143"/>
              <a:gd name="T29" fmla="*/ 6 h 144"/>
              <a:gd name="T30" fmla="*/ 67 w 143"/>
              <a:gd name="T31" fmla="*/ 6 h 144"/>
              <a:gd name="T32" fmla="*/ 60 w 143"/>
              <a:gd name="T33" fmla="*/ 7 h 144"/>
              <a:gd name="T34" fmla="*/ 53 w 143"/>
              <a:gd name="T35" fmla="*/ 8 h 144"/>
              <a:gd name="T36" fmla="*/ 47 w 143"/>
              <a:gd name="T37" fmla="*/ 11 h 144"/>
              <a:gd name="T38" fmla="*/ 40 w 143"/>
              <a:gd name="T39" fmla="*/ 14 h 144"/>
              <a:gd name="T40" fmla="*/ 34 w 143"/>
              <a:gd name="T41" fmla="*/ 17 h 144"/>
              <a:gd name="T42" fmla="*/ 29 w 143"/>
              <a:gd name="T43" fmla="*/ 21 h 144"/>
              <a:gd name="T44" fmla="*/ 24 w 143"/>
              <a:gd name="T45" fmla="*/ 26 h 144"/>
              <a:gd name="T46" fmla="*/ 19 w 143"/>
              <a:gd name="T47" fmla="*/ 31 h 144"/>
              <a:gd name="T48" fmla="*/ 15 w 143"/>
              <a:gd name="T49" fmla="*/ 37 h 144"/>
              <a:gd name="T50" fmla="*/ 12 w 143"/>
              <a:gd name="T51" fmla="*/ 43 h 144"/>
              <a:gd name="T52" fmla="*/ 9 w 143"/>
              <a:gd name="T53" fmla="*/ 50 h 144"/>
              <a:gd name="T54" fmla="*/ 7 w 143"/>
              <a:gd name="T55" fmla="*/ 56 h 144"/>
              <a:gd name="T56" fmla="*/ 6 w 143"/>
              <a:gd name="T57" fmla="*/ 63 h 144"/>
              <a:gd name="T58" fmla="*/ 6 w 143"/>
              <a:gd name="T59" fmla="*/ 70 h 144"/>
              <a:gd name="T60" fmla="*/ 6 w 143"/>
              <a:gd name="T61" fmla="*/ 77 h 144"/>
              <a:gd name="T62" fmla="*/ 7 w 143"/>
              <a:gd name="T63" fmla="*/ 84 h 144"/>
              <a:gd name="T64" fmla="*/ 8 w 143"/>
              <a:gd name="T65" fmla="*/ 90 h 144"/>
              <a:gd name="T66" fmla="*/ 10 w 143"/>
              <a:gd name="T67" fmla="*/ 97 h 144"/>
              <a:gd name="T68" fmla="*/ 13 w 143"/>
              <a:gd name="T69" fmla="*/ 103 h 144"/>
              <a:gd name="T70" fmla="*/ 17 w 143"/>
              <a:gd name="T71" fmla="*/ 109 h 144"/>
              <a:gd name="T72" fmla="*/ 21 w 143"/>
              <a:gd name="T73" fmla="*/ 115 h 144"/>
              <a:gd name="T74" fmla="*/ 26 w 143"/>
              <a:gd name="T75" fmla="*/ 120 h 144"/>
              <a:gd name="T76" fmla="*/ 31 w 143"/>
              <a:gd name="T77" fmla="*/ 124 h 144"/>
              <a:gd name="T78" fmla="*/ 37 w 143"/>
              <a:gd name="T79" fmla="*/ 128 h 144"/>
              <a:gd name="T80" fmla="*/ 43 w 143"/>
              <a:gd name="T81" fmla="*/ 131 h 144"/>
              <a:gd name="T82" fmla="*/ 49 w 143"/>
              <a:gd name="T83" fmla="*/ 134 h 144"/>
              <a:gd name="T84" fmla="*/ 56 w 143"/>
              <a:gd name="T85" fmla="*/ 136 h 144"/>
              <a:gd name="T86" fmla="*/ 63 w 143"/>
              <a:gd name="T87" fmla="*/ 137 h 144"/>
              <a:gd name="T88" fmla="*/ 70 w 143"/>
              <a:gd name="T89" fmla="*/ 138 h 144"/>
              <a:gd name="T90" fmla="*/ 77 w 143"/>
              <a:gd name="T91" fmla="*/ 138 h 144"/>
              <a:gd name="T92" fmla="*/ 83 w 143"/>
              <a:gd name="T93" fmla="*/ 137 h 144"/>
              <a:gd name="T94" fmla="*/ 90 w 143"/>
              <a:gd name="T95" fmla="*/ 135 h 144"/>
              <a:gd name="T96" fmla="*/ 97 w 143"/>
              <a:gd name="T97" fmla="*/ 133 h 144"/>
              <a:gd name="T98" fmla="*/ 103 w 143"/>
              <a:gd name="T99" fmla="*/ 130 h 144"/>
              <a:gd name="T100" fmla="*/ 109 w 143"/>
              <a:gd name="T101" fmla="*/ 127 h 144"/>
              <a:gd name="T102" fmla="*/ 114 w 143"/>
              <a:gd name="T103" fmla="*/ 122 h 144"/>
              <a:gd name="T104" fmla="*/ 119 w 143"/>
              <a:gd name="T105" fmla="*/ 118 h 144"/>
              <a:gd name="T106" fmla="*/ 124 w 143"/>
              <a:gd name="T107" fmla="*/ 112 h 144"/>
              <a:gd name="T108" fmla="*/ 128 w 143"/>
              <a:gd name="T109" fmla="*/ 107 h 144"/>
              <a:gd name="T110" fmla="*/ 131 w 143"/>
              <a:gd name="T111" fmla="*/ 101 h 144"/>
              <a:gd name="T112" fmla="*/ 134 w 143"/>
              <a:gd name="T113" fmla="*/ 94 h 144"/>
              <a:gd name="T114" fmla="*/ 136 w 143"/>
              <a:gd name="T115" fmla="*/ 88 h 144"/>
              <a:gd name="T116" fmla="*/ 137 w 143"/>
              <a:gd name="T117" fmla="*/ 81 h 144"/>
              <a:gd name="T118" fmla="*/ 138 w 143"/>
              <a:gd name="T119" fmla="*/ 7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43" h="144">
                <a:moveTo>
                  <a:pt x="142" y="73"/>
                </a:moveTo>
                <a:cubicBezTo>
                  <a:pt x="142" y="73"/>
                  <a:pt x="143" y="73"/>
                  <a:pt x="143" y="73"/>
                </a:cubicBezTo>
                <a:cubicBezTo>
                  <a:pt x="143" y="73"/>
                  <a:pt x="143" y="72"/>
                  <a:pt x="143" y="72"/>
                </a:cubicBezTo>
                <a:cubicBezTo>
                  <a:pt x="143" y="71"/>
                  <a:pt x="143" y="71"/>
                  <a:pt x="143" y="71"/>
                </a:cubicBezTo>
                <a:cubicBezTo>
                  <a:pt x="143" y="71"/>
                  <a:pt x="142" y="70"/>
                  <a:pt x="142" y="70"/>
                </a:cubicBezTo>
                <a:cubicBezTo>
                  <a:pt x="142" y="70"/>
                  <a:pt x="139" y="70"/>
                  <a:pt x="138" y="70"/>
                </a:cubicBezTo>
                <a:cubicBezTo>
                  <a:pt x="138" y="69"/>
                  <a:pt x="138" y="68"/>
                  <a:pt x="137" y="67"/>
                </a:cubicBezTo>
                <a:cubicBezTo>
                  <a:pt x="139" y="67"/>
                  <a:pt x="141" y="66"/>
                  <a:pt x="142" y="66"/>
                </a:cubicBezTo>
                <a:cubicBezTo>
                  <a:pt x="142" y="66"/>
                  <a:pt x="142" y="66"/>
                  <a:pt x="143" y="65"/>
                </a:cubicBezTo>
                <a:cubicBezTo>
                  <a:pt x="143" y="65"/>
                  <a:pt x="143" y="65"/>
                  <a:pt x="143" y="64"/>
                </a:cubicBezTo>
                <a:cubicBezTo>
                  <a:pt x="143" y="64"/>
                  <a:pt x="143" y="64"/>
                  <a:pt x="142" y="63"/>
                </a:cubicBezTo>
                <a:cubicBezTo>
                  <a:pt x="142" y="63"/>
                  <a:pt x="142" y="63"/>
                  <a:pt x="141" y="63"/>
                </a:cubicBezTo>
                <a:cubicBezTo>
                  <a:pt x="141" y="63"/>
                  <a:pt x="139" y="63"/>
                  <a:pt x="137" y="63"/>
                </a:cubicBezTo>
                <a:cubicBezTo>
                  <a:pt x="137" y="62"/>
                  <a:pt x="137" y="61"/>
                  <a:pt x="137" y="60"/>
                </a:cubicBezTo>
                <a:cubicBezTo>
                  <a:pt x="138" y="59"/>
                  <a:pt x="140" y="59"/>
                  <a:pt x="141" y="59"/>
                </a:cubicBezTo>
                <a:cubicBezTo>
                  <a:pt x="141" y="59"/>
                  <a:pt x="141" y="58"/>
                  <a:pt x="142" y="58"/>
                </a:cubicBezTo>
                <a:cubicBezTo>
                  <a:pt x="142" y="58"/>
                  <a:pt x="142" y="57"/>
                  <a:pt x="142" y="57"/>
                </a:cubicBezTo>
                <a:cubicBezTo>
                  <a:pt x="142" y="57"/>
                  <a:pt x="142" y="56"/>
                  <a:pt x="141" y="56"/>
                </a:cubicBezTo>
                <a:cubicBezTo>
                  <a:pt x="141" y="56"/>
                  <a:pt x="141" y="56"/>
                  <a:pt x="140" y="56"/>
                </a:cubicBezTo>
                <a:cubicBezTo>
                  <a:pt x="140" y="56"/>
                  <a:pt x="138" y="56"/>
                  <a:pt x="136" y="56"/>
                </a:cubicBezTo>
                <a:cubicBezTo>
                  <a:pt x="135" y="55"/>
                  <a:pt x="135" y="54"/>
                  <a:pt x="135" y="53"/>
                </a:cubicBezTo>
                <a:cubicBezTo>
                  <a:pt x="137" y="53"/>
                  <a:pt x="139" y="52"/>
                  <a:pt x="139" y="52"/>
                </a:cubicBezTo>
                <a:cubicBezTo>
                  <a:pt x="139" y="51"/>
                  <a:pt x="140" y="51"/>
                  <a:pt x="140" y="51"/>
                </a:cubicBezTo>
                <a:cubicBezTo>
                  <a:pt x="140" y="50"/>
                  <a:pt x="140" y="50"/>
                  <a:pt x="140" y="50"/>
                </a:cubicBezTo>
                <a:cubicBezTo>
                  <a:pt x="140" y="49"/>
                  <a:pt x="139" y="49"/>
                  <a:pt x="139" y="49"/>
                </a:cubicBezTo>
                <a:cubicBezTo>
                  <a:pt x="139" y="49"/>
                  <a:pt x="138" y="48"/>
                  <a:pt x="138" y="49"/>
                </a:cubicBezTo>
                <a:cubicBezTo>
                  <a:pt x="138" y="49"/>
                  <a:pt x="136" y="49"/>
                  <a:pt x="134" y="50"/>
                </a:cubicBezTo>
                <a:cubicBezTo>
                  <a:pt x="133" y="49"/>
                  <a:pt x="133" y="48"/>
                  <a:pt x="133" y="47"/>
                </a:cubicBezTo>
                <a:cubicBezTo>
                  <a:pt x="134" y="46"/>
                  <a:pt x="136" y="45"/>
                  <a:pt x="137" y="45"/>
                </a:cubicBezTo>
                <a:cubicBezTo>
                  <a:pt x="137" y="44"/>
                  <a:pt x="137" y="44"/>
                  <a:pt x="137" y="44"/>
                </a:cubicBezTo>
                <a:cubicBezTo>
                  <a:pt x="137" y="43"/>
                  <a:pt x="137" y="43"/>
                  <a:pt x="137" y="43"/>
                </a:cubicBezTo>
                <a:cubicBezTo>
                  <a:pt x="137" y="42"/>
                  <a:pt x="137" y="42"/>
                  <a:pt x="136" y="42"/>
                </a:cubicBezTo>
                <a:cubicBezTo>
                  <a:pt x="136" y="42"/>
                  <a:pt x="136" y="42"/>
                  <a:pt x="135" y="42"/>
                </a:cubicBezTo>
                <a:cubicBezTo>
                  <a:pt x="135" y="42"/>
                  <a:pt x="133" y="43"/>
                  <a:pt x="131" y="43"/>
                </a:cubicBezTo>
                <a:cubicBezTo>
                  <a:pt x="131" y="42"/>
                  <a:pt x="130" y="41"/>
                  <a:pt x="130" y="40"/>
                </a:cubicBezTo>
                <a:cubicBezTo>
                  <a:pt x="131" y="39"/>
                  <a:pt x="133" y="38"/>
                  <a:pt x="133" y="38"/>
                </a:cubicBezTo>
                <a:cubicBezTo>
                  <a:pt x="134" y="38"/>
                  <a:pt x="134" y="37"/>
                  <a:pt x="134" y="37"/>
                </a:cubicBezTo>
                <a:cubicBezTo>
                  <a:pt x="134" y="37"/>
                  <a:pt x="134" y="36"/>
                  <a:pt x="134" y="36"/>
                </a:cubicBezTo>
                <a:cubicBezTo>
                  <a:pt x="134" y="36"/>
                  <a:pt x="133" y="35"/>
                  <a:pt x="133" y="35"/>
                </a:cubicBezTo>
                <a:cubicBezTo>
                  <a:pt x="133" y="35"/>
                  <a:pt x="132" y="35"/>
                  <a:pt x="132" y="35"/>
                </a:cubicBezTo>
                <a:cubicBezTo>
                  <a:pt x="131" y="35"/>
                  <a:pt x="130" y="36"/>
                  <a:pt x="128" y="37"/>
                </a:cubicBezTo>
                <a:cubicBezTo>
                  <a:pt x="127" y="36"/>
                  <a:pt x="127" y="35"/>
                  <a:pt x="126" y="35"/>
                </a:cubicBezTo>
                <a:cubicBezTo>
                  <a:pt x="128" y="33"/>
                  <a:pt x="129" y="32"/>
                  <a:pt x="129" y="32"/>
                </a:cubicBezTo>
                <a:cubicBezTo>
                  <a:pt x="130" y="31"/>
                  <a:pt x="130" y="31"/>
                  <a:pt x="130" y="31"/>
                </a:cubicBezTo>
                <a:cubicBezTo>
                  <a:pt x="130" y="30"/>
                  <a:pt x="130" y="30"/>
                  <a:pt x="130" y="30"/>
                </a:cubicBezTo>
                <a:cubicBezTo>
                  <a:pt x="129" y="29"/>
                  <a:pt x="129" y="29"/>
                  <a:pt x="129" y="29"/>
                </a:cubicBezTo>
                <a:cubicBezTo>
                  <a:pt x="128" y="29"/>
                  <a:pt x="128" y="29"/>
                  <a:pt x="128" y="29"/>
                </a:cubicBezTo>
                <a:cubicBezTo>
                  <a:pt x="127" y="29"/>
                  <a:pt x="125" y="30"/>
                  <a:pt x="124" y="31"/>
                </a:cubicBezTo>
                <a:cubicBezTo>
                  <a:pt x="123" y="31"/>
                  <a:pt x="123" y="30"/>
                  <a:pt x="122" y="29"/>
                </a:cubicBezTo>
                <a:cubicBezTo>
                  <a:pt x="123" y="28"/>
                  <a:pt x="125" y="26"/>
                  <a:pt x="125" y="26"/>
                </a:cubicBezTo>
                <a:cubicBezTo>
                  <a:pt x="125" y="26"/>
                  <a:pt x="125" y="25"/>
                  <a:pt x="125" y="25"/>
                </a:cubicBezTo>
                <a:cubicBezTo>
                  <a:pt x="125" y="24"/>
                  <a:pt x="125" y="24"/>
                  <a:pt x="125" y="24"/>
                </a:cubicBezTo>
                <a:cubicBezTo>
                  <a:pt x="125" y="23"/>
                  <a:pt x="124" y="23"/>
                  <a:pt x="124" y="23"/>
                </a:cubicBezTo>
                <a:cubicBezTo>
                  <a:pt x="124" y="23"/>
                  <a:pt x="123" y="23"/>
                  <a:pt x="123" y="24"/>
                </a:cubicBezTo>
                <a:cubicBezTo>
                  <a:pt x="123" y="24"/>
                  <a:pt x="121" y="25"/>
                  <a:pt x="119" y="26"/>
                </a:cubicBezTo>
                <a:cubicBezTo>
                  <a:pt x="119" y="26"/>
                  <a:pt x="118" y="25"/>
                  <a:pt x="117" y="24"/>
                </a:cubicBezTo>
                <a:cubicBezTo>
                  <a:pt x="118" y="23"/>
                  <a:pt x="120" y="21"/>
                  <a:pt x="120" y="20"/>
                </a:cubicBezTo>
                <a:cubicBezTo>
                  <a:pt x="120" y="20"/>
                  <a:pt x="120" y="20"/>
                  <a:pt x="120" y="19"/>
                </a:cubicBezTo>
                <a:cubicBezTo>
                  <a:pt x="120" y="19"/>
                  <a:pt x="120" y="19"/>
                  <a:pt x="120" y="18"/>
                </a:cubicBezTo>
                <a:cubicBezTo>
                  <a:pt x="119" y="18"/>
                  <a:pt x="119" y="18"/>
                  <a:pt x="119" y="18"/>
                </a:cubicBezTo>
                <a:cubicBezTo>
                  <a:pt x="118" y="18"/>
                  <a:pt x="118" y="18"/>
                  <a:pt x="118" y="18"/>
                </a:cubicBezTo>
                <a:cubicBezTo>
                  <a:pt x="117" y="19"/>
                  <a:pt x="116" y="20"/>
                  <a:pt x="114" y="21"/>
                </a:cubicBezTo>
                <a:cubicBezTo>
                  <a:pt x="114" y="21"/>
                  <a:pt x="113" y="20"/>
                  <a:pt x="112" y="20"/>
                </a:cubicBezTo>
                <a:cubicBezTo>
                  <a:pt x="113" y="18"/>
                  <a:pt x="114" y="16"/>
                  <a:pt x="114" y="16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14"/>
                  <a:pt x="114" y="14"/>
                  <a:pt x="114" y="14"/>
                </a:cubicBezTo>
                <a:cubicBezTo>
                  <a:pt x="113" y="14"/>
                  <a:pt x="113" y="13"/>
                  <a:pt x="113" y="13"/>
                </a:cubicBezTo>
                <a:cubicBezTo>
                  <a:pt x="112" y="13"/>
                  <a:pt x="112" y="14"/>
                  <a:pt x="112" y="14"/>
                </a:cubicBezTo>
                <a:cubicBezTo>
                  <a:pt x="111" y="14"/>
                  <a:pt x="110" y="16"/>
                  <a:pt x="109" y="17"/>
                </a:cubicBezTo>
                <a:cubicBezTo>
                  <a:pt x="108" y="17"/>
                  <a:pt x="107" y="16"/>
                  <a:pt x="106" y="16"/>
                </a:cubicBezTo>
                <a:cubicBezTo>
                  <a:pt x="107" y="14"/>
                  <a:pt x="108" y="12"/>
                  <a:pt x="108" y="12"/>
                </a:cubicBezTo>
                <a:cubicBezTo>
                  <a:pt x="108" y="11"/>
                  <a:pt x="108" y="11"/>
                  <a:pt x="108" y="10"/>
                </a:cubicBezTo>
                <a:cubicBezTo>
                  <a:pt x="108" y="10"/>
                  <a:pt x="108" y="10"/>
                  <a:pt x="107" y="10"/>
                </a:cubicBezTo>
                <a:cubicBezTo>
                  <a:pt x="107" y="9"/>
                  <a:pt x="107" y="9"/>
                  <a:pt x="106" y="9"/>
                </a:cubicBezTo>
                <a:cubicBezTo>
                  <a:pt x="106" y="10"/>
                  <a:pt x="106" y="10"/>
                  <a:pt x="105" y="10"/>
                </a:cubicBezTo>
                <a:cubicBezTo>
                  <a:pt x="105" y="10"/>
                  <a:pt x="104" y="12"/>
                  <a:pt x="103" y="14"/>
                </a:cubicBezTo>
                <a:cubicBezTo>
                  <a:pt x="102" y="13"/>
                  <a:pt x="101" y="13"/>
                  <a:pt x="100" y="12"/>
                </a:cubicBezTo>
                <a:cubicBezTo>
                  <a:pt x="101" y="10"/>
                  <a:pt x="102" y="8"/>
                  <a:pt x="102" y="8"/>
                </a:cubicBezTo>
                <a:cubicBezTo>
                  <a:pt x="102" y="8"/>
                  <a:pt x="102" y="7"/>
                  <a:pt x="102" y="7"/>
                </a:cubicBezTo>
                <a:cubicBezTo>
                  <a:pt x="101" y="7"/>
                  <a:pt x="101" y="6"/>
                  <a:pt x="101" y="6"/>
                </a:cubicBezTo>
                <a:cubicBezTo>
                  <a:pt x="100" y="6"/>
                  <a:pt x="100" y="6"/>
                  <a:pt x="100" y="6"/>
                </a:cubicBezTo>
                <a:cubicBezTo>
                  <a:pt x="99" y="6"/>
                  <a:pt x="99" y="6"/>
                  <a:pt x="99" y="7"/>
                </a:cubicBezTo>
                <a:cubicBezTo>
                  <a:pt x="99" y="7"/>
                  <a:pt x="98" y="9"/>
                  <a:pt x="97" y="11"/>
                </a:cubicBezTo>
                <a:cubicBezTo>
                  <a:pt x="96" y="10"/>
                  <a:pt x="95" y="10"/>
                  <a:pt x="94" y="10"/>
                </a:cubicBezTo>
                <a:cubicBezTo>
                  <a:pt x="94" y="8"/>
                  <a:pt x="95" y="6"/>
                  <a:pt x="95" y="5"/>
                </a:cubicBezTo>
                <a:cubicBezTo>
                  <a:pt x="95" y="5"/>
                  <a:pt x="95" y="4"/>
                  <a:pt x="95" y="4"/>
                </a:cubicBezTo>
                <a:cubicBezTo>
                  <a:pt x="94" y="4"/>
                  <a:pt x="94" y="4"/>
                  <a:pt x="94" y="3"/>
                </a:cubicBezTo>
                <a:cubicBezTo>
                  <a:pt x="93" y="3"/>
                  <a:pt x="93" y="3"/>
                  <a:pt x="93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5"/>
                  <a:pt x="91" y="7"/>
                  <a:pt x="90" y="8"/>
                </a:cubicBezTo>
                <a:cubicBezTo>
                  <a:pt x="89" y="8"/>
                  <a:pt x="88" y="8"/>
                  <a:pt x="87" y="8"/>
                </a:cubicBezTo>
                <a:cubicBezTo>
                  <a:pt x="87" y="6"/>
                  <a:pt x="88" y="4"/>
                  <a:pt x="88" y="3"/>
                </a:cubicBezTo>
                <a:cubicBezTo>
                  <a:pt x="88" y="3"/>
                  <a:pt x="88" y="2"/>
                  <a:pt x="87" y="2"/>
                </a:cubicBezTo>
                <a:cubicBezTo>
                  <a:pt x="87" y="2"/>
                  <a:pt x="87" y="2"/>
                  <a:pt x="86" y="2"/>
                </a:cubicBezTo>
                <a:cubicBezTo>
                  <a:pt x="86" y="2"/>
                  <a:pt x="86" y="2"/>
                  <a:pt x="85" y="2"/>
                </a:cubicBezTo>
                <a:cubicBezTo>
                  <a:pt x="85" y="2"/>
                  <a:pt x="85" y="2"/>
                  <a:pt x="85" y="3"/>
                </a:cubicBezTo>
                <a:cubicBezTo>
                  <a:pt x="85" y="3"/>
                  <a:pt x="84" y="5"/>
                  <a:pt x="83" y="7"/>
                </a:cubicBezTo>
                <a:cubicBezTo>
                  <a:pt x="82" y="7"/>
                  <a:pt x="81" y="6"/>
                  <a:pt x="80" y="6"/>
                </a:cubicBezTo>
                <a:cubicBezTo>
                  <a:pt x="81" y="4"/>
                  <a:pt x="81" y="2"/>
                  <a:pt x="81" y="2"/>
                </a:cubicBezTo>
                <a:cubicBezTo>
                  <a:pt x="81" y="2"/>
                  <a:pt x="80" y="1"/>
                  <a:pt x="80" y="1"/>
                </a:cubicBezTo>
                <a:cubicBezTo>
                  <a:pt x="80" y="1"/>
                  <a:pt x="79" y="0"/>
                  <a:pt x="79" y="0"/>
                </a:cubicBezTo>
                <a:cubicBezTo>
                  <a:pt x="79" y="0"/>
                  <a:pt x="78" y="0"/>
                  <a:pt x="78" y="1"/>
                </a:cubicBezTo>
                <a:cubicBezTo>
                  <a:pt x="78" y="1"/>
                  <a:pt x="77" y="1"/>
                  <a:pt x="77" y="2"/>
                </a:cubicBezTo>
                <a:cubicBezTo>
                  <a:pt x="77" y="2"/>
                  <a:pt x="77" y="4"/>
                  <a:pt x="77" y="6"/>
                </a:cubicBezTo>
                <a:cubicBezTo>
                  <a:pt x="75" y="6"/>
                  <a:pt x="75" y="6"/>
                  <a:pt x="74" y="6"/>
                </a:cubicBezTo>
                <a:cubicBezTo>
                  <a:pt x="73" y="4"/>
                  <a:pt x="73" y="2"/>
                  <a:pt x="73" y="1"/>
                </a:cubicBezTo>
                <a:cubicBezTo>
                  <a:pt x="73" y="1"/>
                  <a:pt x="73" y="1"/>
                  <a:pt x="73" y="0"/>
                </a:cubicBezTo>
                <a:cubicBezTo>
                  <a:pt x="72" y="0"/>
                  <a:pt x="72" y="0"/>
                  <a:pt x="72" y="0"/>
                </a:cubicBezTo>
                <a:cubicBezTo>
                  <a:pt x="71" y="0"/>
                  <a:pt x="71" y="0"/>
                  <a:pt x="71" y="0"/>
                </a:cubicBezTo>
                <a:cubicBezTo>
                  <a:pt x="70" y="1"/>
                  <a:pt x="70" y="1"/>
                  <a:pt x="70" y="1"/>
                </a:cubicBezTo>
                <a:cubicBezTo>
                  <a:pt x="70" y="2"/>
                  <a:pt x="70" y="4"/>
                  <a:pt x="70" y="6"/>
                </a:cubicBezTo>
                <a:cubicBezTo>
                  <a:pt x="69" y="6"/>
                  <a:pt x="68" y="6"/>
                  <a:pt x="67" y="6"/>
                </a:cubicBezTo>
                <a:cubicBezTo>
                  <a:pt x="66" y="4"/>
                  <a:pt x="66" y="2"/>
                  <a:pt x="66" y="2"/>
                </a:cubicBezTo>
                <a:cubicBezTo>
                  <a:pt x="66" y="1"/>
                  <a:pt x="65" y="1"/>
                  <a:pt x="65" y="1"/>
                </a:cubicBezTo>
                <a:cubicBezTo>
                  <a:pt x="65" y="0"/>
                  <a:pt x="65" y="0"/>
                  <a:pt x="64" y="0"/>
                </a:cubicBezTo>
                <a:cubicBezTo>
                  <a:pt x="64" y="0"/>
                  <a:pt x="63" y="1"/>
                  <a:pt x="63" y="1"/>
                </a:cubicBezTo>
                <a:cubicBezTo>
                  <a:pt x="63" y="1"/>
                  <a:pt x="63" y="2"/>
                  <a:pt x="63" y="2"/>
                </a:cubicBezTo>
                <a:cubicBezTo>
                  <a:pt x="63" y="2"/>
                  <a:pt x="63" y="4"/>
                  <a:pt x="63" y="6"/>
                </a:cubicBezTo>
                <a:cubicBezTo>
                  <a:pt x="62" y="6"/>
                  <a:pt x="61" y="7"/>
                  <a:pt x="60" y="7"/>
                </a:cubicBezTo>
                <a:cubicBezTo>
                  <a:pt x="59" y="5"/>
                  <a:pt x="59" y="3"/>
                  <a:pt x="58" y="3"/>
                </a:cubicBezTo>
                <a:cubicBezTo>
                  <a:pt x="58" y="2"/>
                  <a:pt x="58" y="2"/>
                  <a:pt x="58" y="2"/>
                </a:cubicBezTo>
                <a:cubicBezTo>
                  <a:pt x="57" y="2"/>
                  <a:pt x="57" y="2"/>
                  <a:pt x="57" y="2"/>
                </a:cubicBezTo>
                <a:cubicBezTo>
                  <a:pt x="56" y="2"/>
                  <a:pt x="56" y="2"/>
                  <a:pt x="56" y="2"/>
                </a:cubicBezTo>
                <a:cubicBezTo>
                  <a:pt x="55" y="2"/>
                  <a:pt x="55" y="3"/>
                  <a:pt x="55" y="3"/>
                </a:cubicBezTo>
                <a:cubicBezTo>
                  <a:pt x="55" y="4"/>
                  <a:pt x="56" y="6"/>
                  <a:pt x="56" y="8"/>
                </a:cubicBezTo>
                <a:cubicBezTo>
                  <a:pt x="55" y="8"/>
                  <a:pt x="54" y="8"/>
                  <a:pt x="53" y="8"/>
                </a:cubicBezTo>
                <a:cubicBezTo>
                  <a:pt x="52" y="7"/>
                  <a:pt x="51" y="5"/>
                  <a:pt x="51" y="4"/>
                </a:cubicBezTo>
                <a:cubicBezTo>
                  <a:pt x="51" y="4"/>
                  <a:pt x="51" y="4"/>
                  <a:pt x="50" y="4"/>
                </a:cubicBezTo>
                <a:cubicBezTo>
                  <a:pt x="50" y="3"/>
                  <a:pt x="50" y="3"/>
                  <a:pt x="49" y="3"/>
                </a:cubicBezTo>
                <a:cubicBezTo>
                  <a:pt x="49" y="4"/>
                  <a:pt x="49" y="4"/>
                  <a:pt x="49" y="4"/>
                </a:cubicBezTo>
                <a:cubicBezTo>
                  <a:pt x="48" y="4"/>
                  <a:pt x="48" y="5"/>
                  <a:pt x="48" y="5"/>
                </a:cubicBezTo>
                <a:cubicBezTo>
                  <a:pt x="48" y="6"/>
                  <a:pt x="49" y="8"/>
                  <a:pt x="49" y="10"/>
                </a:cubicBezTo>
                <a:cubicBezTo>
                  <a:pt x="48" y="10"/>
                  <a:pt x="47" y="10"/>
                  <a:pt x="47" y="11"/>
                </a:cubicBezTo>
                <a:cubicBezTo>
                  <a:pt x="46" y="9"/>
                  <a:pt x="45" y="7"/>
                  <a:pt x="44" y="7"/>
                </a:cubicBezTo>
                <a:cubicBezTo>
                  <a:pt x="44" y="6"/>
                  <a:pt x="44" y="6"/>
                  <a:pt x="43" y="6"/>
                </a:cubicBezTo>
                <a:cubicBezTo>
                  <a:pt x="43" y="6"/>
                  <a:pt x="43" y="6"/>
                  <a:pt x="42" y="6"/>
                </a:cubicBezTo>
                <a:cubicBezTo>
                  <a:pt x="42" y="6"/>
                  <a:pt x="42" y="7"/>
                  <a:pt x="42" y="7"/>
                </a:cubicBezTo>
                <a:cubicBezTo>
                  <a:pt x="41" y="7"/>
                  <a:pt x="41" y="8"/>
                  <a:pt x="42" y="8"/>
                </a:cubicBezTo>
                <a:cubicBezTo>
                  <a:pt x="42" y="8"/>
                  <a:pt x="42" y="10"/>
                  <a:pt x="43" y="12"/>
                </a:cubicBezTo>
                <a:cubicBezTo>
                  <a:pt x="42" y="13"/>
                  <a:pt x="41" y="13"/>
                  <a:pt x="40" y="14"/>
                </a:cubicBezTo>
                <a:cubicBezTo>
                  <a:pt x="39" y="12"/>
                  <a:pt x="38" y="10"/>
                  <a:pt x="38" y="10"/>
                </a:cubicBezTo>
                <a:cubicBezTo>
                  <a:pt x="37" y="10"/>
                  <a:pt x="37" y="10"/>
                  <a:pt x="37" y="9"/>
                </a:cubicBezTo>
                <a:cubicBezTo>
                  <a:pt x="36" y="9"/>
                  <a:pt x="36" y="9"/>
                  <a:pt x="36" y="10"/>
                </a:cubicBezTo>
                <a:cubicBezTo>
                  <a:pt x="35" y="10"/>
                  <a:pt x="35" y="10"/>
                  <a:pt x="35" y="10"/>
                </a:cubicBezTo>
                <a:cubicBezTo>
                  <a:pt x="35" y="11"/>
                  <a:pt x="35" y="11"/>
                  <a:pt x="35" y="12"/>
                </a:cubicBezTo>
                <a:cubicBezTo>
                  <a:pt x="35" y="12"/>
                  <a:pt x="36" y="14"/>
                  <a:pt x="37" y="16"/>
                </a:cubicBezTo>
                <a:cubicBezTo>
                  <a:pt x="36" y="16"/>
                  <a:pt x="35" y="17"/>
                  <a:pt x="34" y="17"/>
                </a:cubicBezTo>
                <a:cubicBezTo>
                  <a:pt x="33" y="16"/>
                  <a:pt x="32" y="14"/>
                  <a:pt x="31" y="14"/>
                </a:cubicBezTo>
                <a:cubicBezTo>
                  <a:pt x="31" y="14"/>
                  <a:pt x="31" y="13"/>
                  <a:pt x="30" y="13"/>
                </a:cubicBezTo>
                <a:cubicBezTo>
                  <a:pt x="30" y="13"/>
                  <a:pt x="30" y="14"/>
                  <a:pt x="29" y="14"/>
                </a:cubicBezTo>
                <a:cubicBezTo>
                  <a:pt x="29" y="14"/>
                  <a:pt x="29" y="14"/>
                  <a:pt x="29" y="15"/>
                </a:cubicBezTo>
                <a:cubicBezTo>
                  <a:pt x="29" y="15"/>
                  <a:pt x="29" y="15"/>
                  <a:pt x="29" y="16"/>
                </a:cubicBezTo>
                <a:cubicBezTo>
                  <a:pt x="29" y="16"/>
                  <a:pt x="30" y="18"/>
                  <a:pt x="31" y="20"/>
                </a:cubicBezTo>
                <a:cubicBezTo>
                  <a:pt x="30" y="20"/>
                  <a:pt x="30" y="21"/>
                  <a:pt x="29" y="21"/>
                </a:cubicBezTo>
                <a:cubicBezTo>
                  <a:pt x="27" y="20"/>
                  <a:pt x="26" y="19"/>
                  <a:pt x="26" y="18"/>
                </a:cubicBezTo>
                <a:cubicBezTo>
                  <a:pt x="25" y="18"/>
                  <a:pt x="25" y="18"/>
                  <a:pt x="24" y="18"/>
                </a:cubicBezTo>
                <a:cubicBezTo>
                  <a:pt x="24" y="18"/>
                  <a:pt x="24" y="18"/>
                  <a:pt x="24" y="18"/>
                </a:cubicBezTo>
                <a:cubicBezTo>
                  <a:pt x="23" y="19"/>
                  <a:pt x="23" y="19"/>
                  <a:pt x="23" y="19"/>
                </a:cubicBezTo>
                <a:cubicBezTo>
                  <a:pt x="23" y="20"/>
                  <a:pt x="23" y="20"/>
                  <a:pt x="23" y="20"/>
                </a:cubicBezTo>
                <a:cubicBezTo>
                  <a:pt x="24" y="21"/>
                  <a:pt x="25" y="23"/>
                  <a:pt x="26" y="24"/>
                </a:cubicBezTo>
                <a:cubicBezTo>
                  <a:pt x="25" y="25"/>
                  <a:pt x="24" y="26"/>
                  <a:pt x="24" y="26"/>
                </a:cubicBezTo>
                <a:cubicBezTo>
                  <a:pt x="22" y="25"/>
                  <a:pt x="21" y="24"/>
                  <a:pt x="20" y="24"/>
                </a:cubicBezTo>
                <a:cubicBezTo>
                  <a:pt x="20" y="23"/>
                  <a:pt x="20" y="23"/>
                  <a:pt x="19" y="23"/>
                </a:cubicBezTo>
                <a:cubicBezTo>
                  <a:pt x="19" y="23"/>
                  <a:pt x="18" y="23"/>
                  <a:pt x="18" y="24"/>
                </a:cubicBezTo>
                <a:cubicBezTo>
                  <a:pt x="18" y="24"/>
                  <a:pt x="18" y="24"/>
                  <a:pt x="18" y="25"/>
                </a:cubicBezTo>
                <a:cubicBezTo>
                  <a:pt x="18" y="25"/>
                  <a:pt x="18" y="26"/>
                  <a:pt x="18" y="26"/>
                </a:cubicBezTo>
                <a:cubicBezTo>
                  <a:pt x="18" y="26"/>
                  <a:pt x="20" y="28"/>
                  <a:pt x="21" y="29"/>
                </a:cubicBezTo>
                <a:cubicBezTo>
                  <a:pt x="21" y="30"/>
                  <a:pt x="20" y="31"/>
                  <a:pt x="19" y="31"/>
                </a:cubicBezTo>
                <a:cubicBezTo>
                  <a:pt x="18" y="30"/>
                  <a:pt x="16" y="29"/>
                  <a:pt x="15" y="29"/>
                </a:cubicBezTo>
                <a:cubicBezTo>
                  <a:pt x="15" y="29"/>
                  <a:pt x="15" y="29"/>
                  <a:pt x="14" y="29"/>
                </a:cubicBezTo>
                <a:cubicBezTo>
                  <a:pt x="14" y="29"/>
                  <a:pt x="14" y="29"/>
                  <a:pt x="14" y="30"/>
                </a:cubicBezTo>
                <a:cubicBezTo>
                  <a:pt x="13" y="30"/>
                  <a:pt x="13" y="30"/>
                  <a:pt x="13" y="31"/>
                </a:cubicBezTo>
                <a:cubicBezTo>
                  <a:pt x="13" y="31"/>
                  <a:pt x="13" y="31"/>
                  <a:pt x="14" y="32"/>
                </a:cubicBezTo>
                <a:cubicBezTo>
                  <a:pt x="14" y="32"/>
                  <a:pt x="16" y="33"/>
                  <a:pt x="17" y="35"/>
                </a:cubicBezTo>
                <a:cubicBezTo>
                  <a:pt x="16" y="35"/>
                  <a:pt x="16" y="36"/>
                  <a:pt x="15" y="37"/>
                </a:cubicBezTo>
                <a:cubicBezTo>
                  <a:pt x="14" y="36"/>
                  <a:pt x="12" y="35"/>
                  <a:pt x="11" y="35"/>
                </a:cubicBezTo>
                <a:cubicBezTo>
                  <a:pt x="11" y="35"/>
                  <a:pt x="11" y="35"/>
                  <a:pt x="10" y="35"/>
                </a:cubicBezTo>
                <a:cubicBezTo>
                  <a:pt x="10" y="35"/>
                  <a:pt x="10" y="36"/>
                  <a:pt x="9" y="36"/>
                </a:cubicBezTo>
                <a:cubicBezTo>
                  <a:pt x="9" y="36"/>
                  <a:pt x="9" y="37"/>
                  <a:pt x="9" y="37"/>
                </a:cubicBezTo>
                <a:cubicBezTo>
                  <a:pt x="9" y="37"/>
                  <a:pt x="10" y="38"/>
                  <a:pt x="10" y="38"/>
                </a:cubicBezTo>
                <a:cubicBezTo>
                  <a:pt x="10" y="38"/>
                  <a:pt x="12" y="39"/>
                  <a:pt x="13" y="40"/>
                </a:cubicBezTo>
                <a:cubicBezTo>
                  <a:pt x="13" y="41"/>
                  <a:pt x="12" y="42"/>
                  <a:pt x="12" y="43"/>
                </a:cubicBezTo>
                <a:cubicBezTo>
                  <a:pt x="10" y="43"/>
                  <a:pt x="8" y="42"/>
                  <a:pt x="8" y="42"/>
                </a:cubicBezTo>
                <a:cubicBezTo>
                  <a:pt x="7" y="42"/>
                  <a:pt x="7" y="42"/>
                  <a:pt x="7" y="42"/>
                </a:cubicBezTo>
                <a:cubicBezTo>
                  <a:pt x="6" y="42"/>
                  <a:pt x="6" y="42"/>
                  <a:pt x="6" y="43"/>
                </a:cubicBezTo>
                <a:cubicBezTo>
                  <a:pt x="6" y="43"/>
                  <a:pt x="6" y="43"/>
                  <a:pt x="6" y="44"/>
                </a:cubicBezTo>
                <a:cubicBezTo>
                  <a:pt x="6" y="44"/>
                  <a:pt x="6" y="44"/>
                  <a:pt x="7" y="45"/>
                </a:cubicBezTo>
                <a:cubicBezTo>
                  <a:pt x="7" y="45"/>
                  <a:pt x="9" y="46"/>
                  <a:pt x="10" y="47"/>
                </a:cubicBezTo>
                <a:cubicBezTo>
                  <a:pt x="10" y="48"/>
                  <a:pt x="10" y="49"/>
                  <a:pt x="9" y="50"/>
                </a:cubicBezTo>
                <a:cubicBezTo>
                  <a:pt x="7" y="49"/>
                  <a:pt x="6" y="49"/>
                  <a:pt x="5" y="49"/>
                </a:cubicBezTo>
                <a:cubicBezTo>
                  <a:pt x="5" y="48"/>
                  <a:pt x="4" y="49"/>
                  <a:pt x="4" y="49"/>
                </a:cubicBezTo>
                <a:cubicBezTo>
                  <a:pt x="4" y="49"/>
                  <a:pt x="3" y="49"/>
                  <a:pt x="3" y="50"/>
                </a:cubicBezTo>
                <a:cubicBezTo>
                  <a:pt x="3" y="50"/>
                  <a:pt x="3" y="50"/>
                  <a:pt x="3" y="51"/>
                </a:cubicBezTo>
                <a:cubicBezTo>
                  <a:pt x="3" y="51"/>
                  <a:pt x="4" y="51"/>
                  <a:pt x="4" y="52"/>
                </a:cubicBezTo>
                <a:cubicBezTo>
                  <a:pt x="4" y="52"/>
                  <a:pt x="6" y="53"/>
                  <a:pt x="8" y="53"/>
                </a:cubicBezTo>
                <a:cubicBezTo>
                  <a:pt x="8" y="54"/>
                  <a:pt x="8" y="55"/>
                  <a:pt x="7" y="56"/>
                </a:cubicBezTo>
                <a:cubicBezTo>
                  <a:pt x="6" y="56"/>
                  <a:pt x="3" y="56"/>
                  <a:pt x="3" y="56"/>
                </a:cubicBezTo>
                <a:cubicBezTo>
                  <a:pt x="3" y="56"/>
                  <a:pt x="2" y="56"/>
                  <a:pt x="2" y="56"/>
                </a:cubicBezTo>
                <a:cubicBezTo>
                  <a:pt x="2" y="56"/>
                  <a:pt x="1" y="57"/>
                  <a:pt x="1" y="57"/>
                </a:cubicBezTo>
                <a:cubicBezTo>
                  <a:pt x="1" y="57"/>
                  <a:pt x="1" y="58"/>
                  <a:pt x="2" y="58"/>
                </a:cubicBezTo>
                <a:cubicBezTo>
                  <a:pt x="2" y="58"/>
                  <a:pt x="2" y="59"/>
                  <a:pt x="2" y="59"/>
                </a:cubicBezTo>
                <a:cubicBezTo>
                  <a:pt x="3" y="59"/>
                  <a:pt x="5" y="59"/>
                  <a:pt x="7" y="60"/>
                </a:cubicBezTo>
                <a:cubicBezTo>
                  <a:pt x="6" y="61"/>
                  <a:pt x="6" y="62"/>
                  <a:pt x="6" y="63"/>
                </a:cubicBezTo>
                <a:cubicBezTo>
                  <a:pt x="4" y="63"/>
                  <a:pt x="2" y="63"/>
                  <a:pt x="2" y="63"/>
                </a:cubicBezTo>
                <a:cubicBezTo>
                  <a:pt x="1" y="63"/>
                  <a:pt x="1" y="63"/>
                  <a:pt x="1" y="63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5"/>
                  <a:pt x="0" y="65"/>
                  <a:pt x="0" y="65"/>
                </a:cubicBezTo>
                <a:cubicBezTo>
                  <a:pt x="1" y="66"/>
                  <a:pt x="1" y="66"/>
                  <a:pt x="1" y="66"/>
                </a:cubicBezTo>
                <a:cubicBezTo>
                  <a:pt x="2" y="66"/>
                  <a:pt x="4" y="67"/>
                  <a:pt x="6" y="67"/>
                </a:cubicBezTo>
                <a:cubicBezTo>
                  <a:pt x="6" y="68"/>
                  <a:pt x="6" y="69"/>
                  <a:pt x="6" y="70"/>
                </a:cubicBezTo>
                <a:cubicBezTo>
                  <a:pt x="4" y="70"/>
                  <a:pt x="2" y="70"/>
                  <a:pt x="1" y="70"/>
                </a:cubicBezTo>
                <a:cubicBezTo>
                  <a:pt x="1" y="70"/>
                  <a:pt x="0" y="71"/>
                  <a:pt x="0" y="71"/>
                </a:cubicBezTo>
                <a:cubicBezTo>
                  <a:pt x="0" y="71"/>
                  <a:pt x="0" y="71"/>
                  <a:pt x="0" y="72"/>
                </a:cubicBezTo>
                <a:cubicBezTo>
                  <a:pt x="0" y="72"/>
                  <a:pt x="0" y="73"/>
                  <a:pt x="0" y="73"/>
                </a:cubicBezTo>
                <a:cubicBezTo>
                  <a:pt x="0" y="73"/>
                  <a:pt x="1" y="73"/>
                  <a:pt x="1" y="73"/>
                </a:cubicBezTo>
                <a:cubicBezTo>
                  <a:pt x="2" y="74"/>
                  <a:pt x="4" y="74"/>
                  <a:pt x="6" y="74"/>
                </a:cubicBezTo>
                <a:cubicBezTo>
                  <a:pt x="6" y="75"/>
                  <a:pt x="6" y="76"/>
                  <a:pt x="6" y="77"/>
                </a:cubicBezTo>
                <a:cubicBezTo>
                  <a:pt x="4" y="77"/>
                  <a:pt x="2" y="78"/>
                  <a:pt x="1" y="78"/>
                </a:cubicBezTo>
                <a:cubicBezTo>
                  <a:pt x="1" y="78"/>
                  <a:pt x="1" y="78"/>
                  <a:pt x="0" y="78"/>
                </a:cubicBezTo>
                <a:cubicBezTo>
                  <a:pt x="0" y="79"/>
                  <a:pt x="0" y="79"/>
                  <a:pt x="0" y="79"/>
                </a:cubicBezTo>
                <a:cubicBezTo>
                  <a:pt x="0" y="80"/>
                  <a:pt x="0" y="80"/>
                  <a:pt x="1" y="80"/>
                </a:cubicBezTo>
                <a:cubicBezTo>
                  <a:pt x="1" y="81"/>
                  <a:pt x="1" y="81"/>
                  <a:pt x="2" y="81"/>
                </a:cubicBezTo>
                <a:cubicBezTo>
                  <a:pt x="2" y="81"/>
                  <a:pt x="4" y="81"/>
                  <a:pt x="6" y="81"/>
                </a:cubicBezTo>
                <a:cubicBezTo>
                  <a:pt x="6" y="82"/>
                  <a:pt x="6" y="83"/>
                  <a:pt x="7" y="84"/>
                </a:cubicBezTo>
                <a:cubicBezTo>
                  <a:pt x="5" y="84"/>
                  <a:pt x="3" y="85"/>
                  <a:pt x="2" y="85"/>
                </a:cubicBezTo>
                <a:cubicBezTo>
                  <a:pt x="2" y="85"/>
                  <a:pt x="2" y="85"/>
                  <a:pt x="2" y="86"/>
                </a:cubicBezTo>
                <a:cubicBezTo>
                  <a:pt x="1" y="86"/>
                  <a:pt x="1" y="86"/>
                  <a:pt x="1" y="87"/>
                </a:cubicBezTo>
                <a:cubicBezTo>
                  <a:pt x="1" y="87"/>
                  <a:pt x="2" y="88"/>
                  <a:pt x="2" y="88"/>
                </a:cubicBezTo>
                <a:cubicBezTo>
                  <a:pt x="2" y="88"/>
                  <a:pt x="3" y="88"/>
                  <a:pt x="3" y="88"/>
                </a:cubicBezTo>
                <a:cubicBezTo>
                  <a:pt x="3" y="88"/>
                  <a:pt x="6" y="88"/>
                  <a:pt x="7" y="88"/>
                </a:cubicBezTo>
                <a:cubicBezTo>
                  <a:pt x="8" y="89"/>
                  <a:pt x="8" y="90"/>
                  <a:pt x="8" y="90"/>
                </a:cubicBezTo>
                <a:cubicBezTo>
                  <a:pt x="6" y="91"/>
                  <a:pt x="4" y="92"/>
                  <a:pt x="4" y="92"/>
                </a:cubicBezTo>
                <a:cubicBezTo>
                  <a:pt x="4" y="92"/>
                  <a:pt x="3" y="93"/>
                  <a:pt x="3" y="93"/>
                </a:cubicBezTo>
                <a:cubicBezTo>
                  <a:pt x="3" y="93"/>
                  <a:pt x="3" y="94"/>
                  <a:pt x="3" y="94"/>
                </a:cubicBezTo>
                <a:cubicBezTo>
                  <a:pt x="3" y="95"/>
                  <a:pt x="4" y="95"/>
                  <a:pt x="4" y="95"/>
                </a:cubicBezTo>
                <a:cubicBezTo>
                  <a:pt x="4" y="95"/>
                  <a:pt x="5" y="95"/>
                  <a:pt x="5" y="95"/>
                </a:cubicBezTo>
                <a:cubicBezTo>
                  <a:pt x="6" y="95"/>
                  <a:pt x="7" y="95"/>
                  <a:pt x="9" y="94"/>
                </a:cubicBezTo>
                <a:cubicBezTo>
                  <a:pt x="10" y="95"/>
                  <a:pt x="10" y="96"/>
                  <a:pt x="10" y="97"/>
                </a:cubicBezTo>
                <a:cubicBezTo>
                  <a:pt x="9" y="98"/>
                  <a:pt x="7" y="99"/>
                  <a:pt x="7" y="99"/>
                </a:cubicBezTo>
                <a:cubicBezTo>
                  <a:pt x="6" y="99"/>
                  <a:pt x="6" y="100"/>
                  <a:pt x="6" y="100"/>
                </a:cubicBezTo>
                <a:cubicBezTo>
                  <a:pt x="6" y="100"/>
                  <a:pt x="6" y="101"/>
                  <a:pt x="6" y="101"/>
                </a:cubicBezTo>
                <a:cubicBezTo>
                  <a:pt x="6" y="102"/>
                  <a:pt x="6" y="102"/>
                  <a:pt x="7" y="102"/>
                </a:cubicBezTo>
                <a:cubicBezTo>
                  <a:pt x="7" y="102"/>
                  <a:pt x="7" y="102"/>
                  <a:pt x="8" y="102"/>
                </a:cubicBezTo>
                <a:cubicBezTo>
                  <a:pt x="8" y="102"/>
                  <a:pt x="10" y="101"/>
                  <a:pt x="12" y="101"/>
                </a:cubicBezTo>
                <a:cubicBezTo>
                  <a:pt x="12" y="102"/>
                  <a:pt x="13" y="102"/>
                  <a:pt x="13" y="103"/>
                </a:cubicBezTo>
                <a:cubicBezTo>
                  <a:pt x="12" y="104"/>
                  <a:pt x="10" y="106"/>
                  <a:pt x="10" y="106"/>
                </a:cubicBezTo>
                <a:cubicBezTo>
                  <a:pt x="10" y="106"/>
                  <a:pt x="9" y="106"/>
                  <a:pt x="9" y="107"/>
                </a:cubicBezTo>
                <a:cubicBezTo>
                  <a:pt x="9" y="107"/>
                  <a:pt x="9" y="107"/>
                  <a:pt x="9" y="108"/>
                </a:cubicBezTo>
                <a:cubicBezTo>
                  <a:pt x="10" y="108"/>
                  <a:pt x="10" y="109"/>
                  <a:pt x="10" y="109"/>
                </a:cubicBezTo>
                <a:cubicBezTo>
                  <a:pt x="11" y="109"/>
                  <a:pt x="11" y="109"/>
                  <a:pt x="11" y="109"/>
                </a:cubicBezTo>
                <a:cubicBezTo>
                  <a:pt x="12" y="108"/>
                  <a:pt x="14" y="107"/>
                  <a:pt x="15" y="107"/>
                </a:cubicBezTo>
                <a:cubicBezTo>
                  <a:pt x="16" y="107"/>
                  <a:pt x="16" y="108"/>
                  <a:pt x="17" y="109"/>
                </a:cubicBezTo>
                <a:cubicBezTo>
                  <a:pt x="16" y="110"/>
                  <a:pt x="14" y="112"/>
                  <a:pt x="14" y="112"/>
                </a:cubicBezTo>
                <a:cubicBezTo>
                  <a:pt x="13" y="112"/>
                  <a:pt x="13" y="113"/>
                  <a:pt x="13" y="113"/>
                </a:cubicBezTo>
                <a:cubicBezTo>
                  <a:pt x="13" y="114"/>
                  <a:pt x="13" y="114"/>
                  <a:pt x="14" y="114"/>
                </a:cubicBezTo>
                <a:cubicBezTo>
                  <a:pt x="14" y="114"/>
                  <a:pt x="14" y="115"/>
                  <a:pt x="14" y="115"/>
                </a:cubicBezTo>
                <a:cubicBezTo>
                  <a:pt x="15" y="115"/>
                  <a:pt x="15" y="115"/>
                  <a:pt x="15" y="115"/>
                </a:cubicBezTo>
                <a:cubicBezTo>
                  <a:pt x="16" y="114"/>
                  <a:pt x="18" y="113"/>
                  <a:pt x="19" y="112"/>
                </a:cubicBezTo>
                <a:cubicBezTo>
                  <a:pt x="20" y="113"/>
                  <a:pt x="21" y="114"/>
                  <a:pt x="21" y="115"/>
                </a:cubicBezTo>
                <a:cubicBezTo>
                  <a:pt x="20" y="116"/>
                  <a:pt x="18" y="118"/>
                  <a:pt x="18" y="118"/>
                </a:cubicBezTo>
                <a:cubicBezTo>
                  <a:pt x="18" y="118"/>
                  <a:pt x="18" y="119"/>
                  <a:pt x="18" y="119"/>
                </a:cubicBezTo>
                <a:cubicBezTo>
                  <a:pt x="18" y="119"/>
                  <a:pt x="18" y="120"/>
                  <a:pt x="18" y="120"/>
                </a:cubicBezTo>
                <a:cubicBezTo>
                  <a:pt x="18" y="120"/>
                  <a:pt x="19" y="121"/>
                  <a:pt x="19" y="121"/>
                </a:cubicBezTo>
                <a:cubicBezTo>
                  <a:pt x="20" y="121"/>
                  <a:pt x="20" y="121"/>
                  <a:pt x="20" y="120"/>
                </a:cubicBezTo>
                <a:cubicBezTo>
                  <a:pt x="21" y="120"/>
                  <a:pt x="22" y="119"/>
                  <a:pt x="24" y="118"/>
                </a:cubicBezTo>
                <a:cubicBezTo>
                  <a:pt x="24" y="118"/>
                  <a:pt x="25" y="119"/>
                  <a:pt x="26" y="120"/>
                </a:cubicBezTo>
                <a:cubicBezTo>
                  <a:pt x="25" y="121"/>
                  <a:pt x="24" y="123"/>
                  <a:pt x="23" y="123"/>
                </a:cubicBezTo>
                <a:cubicBezTo>
                  <a:pt x="23" y="124"/>
                  <a:pt x="23" y="124"/>
                  <a:pt x="23" y="124"/>
                </a:cubicBezTo>
                <a:cubicBezTo>
                  <a:pt x="23" y="125"/>
                  <a:pt x="23" y="125"/>
                  <a:pt x="24" y="125"/>
                </a:cubicBezTo>
                <a:cubicBezTo>
                  <a:pt x="24" y="126"/>
                  <a:pt x="24" y="126"/>
                  <a:pt x="24" y="126"/>
                </a:cubicBezTo>
                <a:cubicBezTo>
                  <a:pt x="25" y="126"/>
                  <a:pt x="25" y="126"/>
                  <a:pt x="26" y="125"/>
                </a:cubicBezTo>
                <a:cubicBezTo>
                  <a:pt x="26" y="125"/>
                  <a:pt x="27" y="124"/>
                  <a:pt x="29" y="122"/>
                </a:cubicBezTo>
                <a:cubicBezTo>
                  <a:pt x="30" y="123"/>
                  <a:pt x="30" y="124"/>
                  <a:pt x="31" y="124"/>
                </a:cubicBezTo>
                <a:cubicBezTo>
                  <a:pt x="30" y="126"/>
                  <a:pt x="29" y="128"/>
                  <a:pt x="29" y="128"/>
                </a:cubicBezTo>
                <a:cubicBezTo>
                  <a:pt x="29" y="128"/>
                  <a:pt x="29" y="129"/>
                  <a:pt x="29" y="129"/>
                </a:cubicBezTo>
                <a:cubicBezTo>
                  <a:pt x="29" y="130"/>
                  <a:pt x="29" y="130"/>
                  <a:pt x="29" y="130"/>
                </a:cubicBezTo>
                <a:cubicBezTo>
                  <a:pt x="30" y="130"/>
                  <a:pt x="30" y="130"/>
                  <a:pt x="30" y="130"/>
                </a:cubicBezTo>
                <a:cubicBezTo>
                  <a:pt x="31" y="130"/>
                  <a:pt x="31" y="130"/>
                  <a:pt x="31" y="130"/>
                </a:cubicBezTo>
                <a:cubicBezTo>
                  <a:pt x="32" y="130"/>
                  <a:pt x="33" y="128"/>
                  <a:pt x="34" y="127"/>
                </a:cubicBezTo>
                <a:cubicBezTo>
                  <a:pt x="35" y="127"/>
                  <a:pt x="36" y="128"/>
                  <a:pt x="37" y="128"/>
                </a:cubicBezTo>
                <a:cubicBezTo>
                  <a:pt x="36" y="130"/>
                  <a:pt x="35" y="132"/>
                  <a:pt x="35" y="132"/>
                </a:cubicBezTo>
                <a:cubicBezTo>
                  <a:pt x="35" y="133"/>
                  <a:pt x="35" y="133"/>
                  <a:pt x="35" y="133"/>
                </a:cubicBezTo>
                <a:cubicBezTo>
                  <a:pt x="35" y="134"/>
                  <a:pt x="35" y="134"/>
                  <a:pt x="36" y="134"/>
                </a:cubicBezTo>
                <a:cubicBezTo>
                  <a:pt x="36" y="134"/>
                  <a:pt x="36" y="134"/>
                  <a:pt x="37" y="134"/>
                </a:cubicBezTo>
                <a:cubicBezTo>
                  <a:pt x="37" y="134"/>
                  <a:pt x="37" y="134"/>
                  <a:pt x="38" y="134"/>
                </a:cubicBezTo>
                <a:cubicBezTo>
                  <a:pt x="38" y="133"/>
                  <a:pt x="39" y="132"/>
                  <a:pt x="40" y="130"/>
                </a:cubicBezTo>
                <a:cubicBezTo>
                  <a:pt x="41" y="131"/>
                  <a:pt x="42" y="131"/>
                  <a:pt x="43" y="131"/>
                </a:cubicBezTo>
                <a:cubicBezTo>
                  <a:pt x="42" y="133"/>
                  <a:pt x="42" y="135"/>
                  <a:pt x="42" y="136"/>
                </a:cubicBezTo>
                <a:cubicBezTo>
                  <a:pt x="41" y="136"/>
                  <a:pt x="41" y="137"/>
                  <a:pt x="42" y="137"/>
                </a:cubicBezTo>
                <a:cubicBezTo>
                  <a:pt x="42" y="137"/>
                  <a:pt x="42" y="137"/>
                  <a:pt x="42" y="138"/>
                </a:cubicBezTo>
                <a:cubicBezTo>
                  <a:pt x="43" y="138"/>
                  <a:pt x="43" y="138"/>
                  <a:pt x="43" y="138"/>
                </a:cubicBezTo>
                <a:cubicBezTo>
                  <a:pt x="44" y="138"/>
                  <a:pt x="44" y="137"/>
                  <a:pt x="44" y="137"/>
                </a:cubicBezTo>
                <a:cubicBezTo>
                  <a:pt x="45" y="137"/>
                  <a:pt x="46" y="135"/>
                  <a:pt x="47" y="133"/>
                </a:cubicBezTo>
                <a:cubicBezTo>
                  <a:pt x="47" y="134"/>
                  <a:pt x="48" y="134"/>
                  <a:pt x="49" y="134"/>
                </a:cubicBezTo>
                <a:cubicBezTo>
                  <a:pt x="49" y="136"/>
                  <a:pt x="48" y="138"/>
                  <a:pt x="48" y="139"/>
                </a:cubicBezTo>
                <a:cubicBezTo>
                  <a:pt x="48" y="139"/>
                  <a:pt x="48" y="139"/>
                  <a:pt x="49" y="140"/>
                </a:cubicBezTo>
                <a:cubicBezTo>
                  <a:pt x="49" y="140"/>
                  <a:pt x="49" y="140"/>
                  <a:pt x="49" y="140"/>
                </a:cubicBezTo>
                <a:cubicBezTo>
                  <a:pt x="50" y="140"/>
                  <a:pt x="50" y="140"/>
                  <a:pt x="50" y="140"/>
                </a:cubicBezTo>
                <a:cubicBezTo>
                  <a:pt x="51" y="140"/>
                  <a:pt x="51" y="140"/>
                  <a:pt x="51" y="139"/>
                </a:cubicBezTo>
                <a:cubicBezTo>
                  <a:pt x="51" y="139"/>
                  <a:pt x="52" y="137"/>
                  <a:pt x="53" y="135"/>
                </a:cubicBezTo>
                <a:cubicBezTo>
                  <a:pt x="54" y="136"/>
                  <a:pt x="55" y="136"/>
                  <a:pt x="56" y="136"/>
                </a:cubicBezTo>
                <a:cubicBezTo>
                  <a:pt x="56" y="138"/>
                  <a:pt x="55" y="140"/>
                  <a:pt x="55" y="141"/>
                </a:cubicBezTo>
                <a:cubicBezTo>
                  <a:pt x="55" y="141"/>
                  <a:pt x="55" y="141"/>
                  <a:pt x="56" y="142"/>
                </a:cubicBezTo>
                <a:cubicBezTo>
                  <a:pt x="56" y="142"/>
                  <a:pt x="56" y="142"/>
                  <a:pt x="57" y="142"/>
                </a:cubicBezTo>
                <a:cubicBezTo>
                  <a:pt x="57" y="142"/>
                  <a:pt x="57" y="142"/>
                  <a:pt x="58" y="142"/>
                </a:cubicBezTo>
                <a:cubicBezTo>
                  <a:pt x="58" y="142"/>
                  <a:pt x="58" y="142"/>
                  <a:pt x="58" y="141"/>
                </a:cubicBezTo>
                <a:cubicBezTo>
                  <a:pt x="59" y="141"/>
                  <a:pt x="59" y="139"/>
                  <a:pt x="60" y="137"/>
                </a:cubicBezTo>
                <a:cubicBezTo>
                  <a:pt x="61" y="137"/>
                  <a:pt x="62" y="137"/>
                  <a:pt x="63" y="137"/>
                </a:cubicBezTo>
                <a:cubicBezTo>
                  <a:pt x="63" y="139"/>
                  <a:pt x="63" y="142"/>
                  <a:pt x="63" y="142"/>
                </a:cubicBezTo>
                <a:cubicBezTo>
                  <a:pt x="63" y="142"/>
                  <a:pt x="63" y="143"/>
                  <a:pt x="63" y="143"/>
                </a:cubicBezTo>
                <a:cubicBezTo>
                  <a:pt x="63" y="143"/>
                  <a:pt x="64" y="143"/>
                  <a:pt x="64" y="143"/>
                </a:cubicBezTo>
                <a:cubicBezTo>
                  <a:pt x="65" y="143"/>
                  <a:pt x="65" y="143"/>
                  <a:pt x="65" y="143"/>
                </a:cubicBezTo>
                <a:cubicBezTo>
                  <a:pt x="65" y="143"/>
                  <a:pt x="66" y="143"/>
                  <a:pt x="66" y="142"/>
                </a:cubicBezTo>
                <a:cubicBezTo>
                  <a:pt x="66" y="142"/>
                  <a:pt x="66" y="140"/>
                  <a:pt x="67" y="138"/>
                </a:cubicBezTo>
                <a:cubicBezTo>
                  <a:pt x="68" y="138"/>
                  <a:pt x="69" y="138"/>
                  <a:pt x="70" y="138"/>
                </a:cubicBezTo>
                <a:cubicBezTo>
                  <a:pt x="70" y="140"/>
                  <a:pt x="70" y="142"/>
                  <a:pt x="70" y="142"/>
                </a:cubicBezTo>
                <a:cubicBezTo>
                  <a:pt x="70" y="143"/>
                  <a:pt x="70" y="143"/>
                  <a:pt x="71" y="143"/>
                </a:cubicBezTo>
                <a:cubicBezTo>
                  <a:pt x="71" y="144"/>
                  <a:pt x="71" y="144"/>
                  <a:pt x="72" y="144"/>
                </a:cubicBezTo>
                <a:cubicBezTo>
                  <a:pt x="72" y="144"/>
                  <a:pt x="72" y="144"/>
                  <a:pt x="73" y="143"/>
                </a:cubicBezTo>
                <a:cubicBezTo>
                  <a:pt x="73" y="143"/>
                  <a:pt x="73" y="143"/>
                  <a:pt x="73" y="142"/>
                </a:cubicBezTo>
                <a:cubicBezTo>
                  <a:pt x="73" y="142"/>
                  <a:pt x="73" y="140"/>
                  <a:pt x="74" y="138"/>
                </a:cubicBezTo>
                <a:cubicBezTo>
                  <a:pt x="75" y="138"/>
                  <a:pt x="75" y="138"/>
                  <a:pt x="77" y="138"/>
                </a:cubicBezTo>
                <a:cubicBezTo>
                  <a:pt x="77" y="140"/>
                  <a:pt x="77" y="142"/>
                  <a:pt x="77" y="142"/>
                </a:cubicBezTo>
                <a:cubicBezTo>
                  <a:pt x="77" y="143"/>
                  <a:pt x="78" y="143"/>
                  <a:pt x="78" y="143"/>
                </a:cubicBezTo>
                <a:cubicBezTo>
                  <a:pt x="78" y="143"/>
                  <a:pt x="79" y="143"/>
                  <a:pt x="79" y="143"/>
                </a:cubicBezTo>
                <a:cubicBezTo>
                  <a:pt x="79" y="143"/>
                  <a:pt x="80" y="143"/>
                  <a:pt x="80" y="143"/>
                </a:cubicBezTo>
                <a:cubicBezTo>
                  <a:pt x="80" y="143"/>
                  <a:pt x="81" y="142"/>
                  <a:pt x="81" y="142"/>
                </a:cubicBezTo>
                <a:cubicBezTo>
                  <a:pt x="81" y="142"/>
                  <a:pt x="81" y="139"/>
                  <a:pt x="80" y="137"/>
                </a:cubicBezTo>
                <a:cubicBezTo>
                  <a:pt x="81" y="137"/>
                  <a:pt x="82" y="137"/>
                  <a:pt x="83" y="137"/>
                </a:cubicBezTo>
                <a:cubicBezTo>
                  <a:pt x="84" y="139"/>
                  <a:pt x="85" y="141"/>
                  <a:pt x="85" y="141"/>
                </a:cubicBezTo>
                <a:cubicBezTo>
                  <a:pt x="85" y="142"/>
                  <a:pt x="85" y="142"/>
                  <a:pt x="85" y="142"/>
                </a:cubicBezTo>
                <a:cubicBezTo>
                  <a:pt x="86" y="142"/>
                  <a:pt x="86" y="142"/>
                  <a:pt x="86" y="142"/>
                </a:cubicBezTo>
                <a:cubicBezTo>
                  <a:pt x="87" y="142"/>
                  <a:pt x="87" y="142"/>
                  <a:pt x="87" y="142"/>
                </a:cubicBezTo>
                <a:cubicBezTo>
                  <a:pt x="88" y="141"/>
                  <a:pt x="88" y="141"/>
                  <a:pt x="88" y="141"/>
                </a:cubicBezTo>
                <a:cubicBezTo>
                  <a:pt x="88" y="140"/>
                  <a:pt x="87" y="138"/>
                  <a:pt x="87" y="136"/>
                </a:cubicBezTo>
                <a:cubicBezTo>
                  <a:pt x="88" y="136"/>
                  <a:pt x="89" y="136"/>
                  <a:pt x="90" y="135"/>
                </a:cubicBezTo>
                <a:cubicBezTo>
                  <a:pt x="91" y="137"/>
                  <a:pt x="92" y="139"/>
                  <a:pt x="92" y="139"/>
                </a:cubicBezTo>
                <a:cubicBezTo>
                  <a:pt x="92" y="140"/>
                  <a:pt x="92" y="140"/>
                  <a:pt x="93" y="140"/>
                </a:cubicBezTo>
                <a:cubicBezTo>
                  <a:pt x="93" y="140"/>
                  <a:pt x="93" y="140"/>
                  <a:pt x="94" y="140"/>
                </a:cubicBezTo>
                <a:cubicBezTo>
                  <a:pt x="94" y="140"/>
                  <a:pt x="94" y="140"/>
                  <a:pt x="95" y="140"/>
                </a:cubicBezTo>
                <a:cubicBezTo>
                  <a:pt x="95" y="139"/>
                  <a:pt x="95" y="139"/>
                  <a:pt x="95" y="139"/>
                </a:cubicBezTo>
                <a:cubicBezTo>
                  <a:pt x="95" y="138"/>
                  <a:pt x="94" y="136"/>
                  <a:pt x="94" y="134"/>
                </a:cubicBezTo>
                <a:cubicBezTo>
                  <a:pt x="95" y="134"/>
                  <a:pt x="96" y="134"/>
                  <a:pt x="97" y="133"/>
                </a:cubicBezTo>
                <a:cubicBezTo>
                  <a:pt x="98" y="135"/>
                  <a:pt x="99" y="137"/>
                  <a:pt x="99" y="137"/>
                </a:cubicBezTo>
                <a:cubicBezTo>
                  <a:pt x="99" y="137"/>
                  <a:pt x="99" y="138"/>
                  <a:pt x="100" y="138"/>
                </a:cubicBezTo>
                <a:cubicBezTo>
                  <a:pt x="100" y="138"/>
                  <a:pt x="100" y="138"/>
                  <a:pt x="101" y="138"/>
                </a:cubicBezTo>
                <a:cubicBezTo>
                  <a:pt x="101" y="137"/>
                  <a:pt x="101" y="137"/>
                  <a:pt x="102" y="137"/>
                </a:cubicBezTo>
                <a:cubicBezTo>
                  <a:pt x="102" y="137"/>
                  <a:pt x="102" y="136"/>
                  <a:pt x="102" y="136"/>
                </a:cubicBezTo>
                <a:cubicBezTo>
                  <a:pt x="102" y="135"/>
                  <a:pt x="101" y="133"/>
                  <a:pt x="100" y="131"/>
                </a:cubicBezTo>
                <a:cubicBezTo>
                  <a:pt x="101" y="131"/>
                  <a:pt x="102" y="131"/>
                  <a:pt x="103" y="130"/>
                </a:cubicBezTo>
                <a:cubicBezTo>
                  <a:pt x="104" y="132"/>
                  <a:pt x="105" y="133"/>
                  <a:pt x="105" y="134"/>
                </a:cubicBezTo>
                <a:cubicBezTo>
                  <a:pt x="106" y="134"/>
                  <a:pt x="106" y="134"/>
                  <a:pt x="106" y="134"/>
                </a:cubicBezTo>
                <a:cubicBezTo>
                  <a:pt x="107" y="134"/>
                  <a:pt x="107" y="134"/>
                  <a:pt x="107" y="134"/>
                </a:cubicBezTo>
                <a:cubicBezTo>
                  <a:pt x="108" y="134"/>
                  <a:pt x="108" y="134"/>
                  <a:pt x="108" y="133"/>
                </a:cubicBezTo>
                <a:cubicBezTo>
                  <a:pt x="108" y="133"/>
                  <a:pt x="108" y="133"/>
                  <a:pt x="108" y="132"/>
                </a:cubicBezTo>
                <a:cubicBezTo>
                  <a:pt x="108" y="132"/>
                  <a:pt x="107" y="130"/>
                  <a:pt x="106" y="128"/>
                </a:cubicBezTo>
                <a:cubicBezTo>
                  <a:pt x="107" y="128"/>
                  <a:pt x="108" y="127"/>
                  <a:pt x="109" y="127"/>
                </a:cubicBezTo>
                <a:cubicBezTo>
                  <a:pt x="110" y="128"/>
                  <a:pt x="111" y="130"/>
                  <a:pt x="112" y="130"/>
                </a:cubicBezTo>
                <a:cubicBezTo>
                  <a:pt x="112" y="130"/>
                  <a:pt x="112" y="130"/>
                  <a:pt x="113" y="130"/>
                </a:cubicBezTo>
                <a:cubicBezTo>
                  <a:pt x="113" y="130"/>
                  <a:pt x="113" y="130"/>
                  <a:pt x="114" y="130"/>
                </a:cubicBezTo>
                <a:cubicBezTo>
                  <a:pt x="114" y="130"/>
                  <a:pt x="114" y="130"/>
                  <a:pt x="114" y="129"/>
                </a:cubicBezTo>
                <a:cubicBezTo>
                  <a:pt x="114" y="129"/>
                  <a:pt x="114" y="128"/>
                  <a:pt x="114" y="128"/>
                </a:cubicBezTo>
                <a:cubicBezTo>
                  <a:pt x="114" y="128"/>
                  <a:pt x="113" y="126"/>
                  <a:pt x="112" y="124"/>
                </a:cubicBezTo>
                <a:cubicBezTo>
                  <a:pt x="113" y="124"/>
                  <a:pt x="114" y="123"/>
                  <a:pt x="114" y="122"/>
                </a:cubicBezTo>
                <a:cubicBezTo>
                  <a:pt x="116" y="124"/>
                  <a:pt x="117" y="125"/>
                  <a:pt x="118" y="125"/>
                </a:cubicBezTo>
                <a:cubicBezTo>
                  <a:pt x="118" y="126"/>
                  <a:pt x="118" y="126"/>
                  <a:pt x="119" y="126"/>
                </a:cubicBezTo>
                <a:cubicBezTo>
                  <a:pt x="119" y="126"/>
                  <a:pt x="119" y="126"/>
                  <a:pt x="120" y="125"/>
                </a:cubicBezTo>
                <a:cubicBezTo>
                  <a:pt x="120" y="125"/>
                  <a:pt x="120" y="125"/>
                  <a:pt x="120" y="124"/>
                </a:cubicBezTo>
                <a:cubicBezTo>
                  <a:pt x="120" y="124"/>
                  <a:pt x="120" y="124"/>
                  <a:pt x="120" y="123"/>
                </a:cubicBezTo>
                <a:cubicBezTo>
                  <a:pt x="120" y="123"/>
                  <a:pt x="118" y="121"/>
                  <a:pt x="117" y="120"/>
                </a:cubicBezTo>
                <a:cubicBezTo>
                  <a:pt x="118" y="119"/>
                  <a:pt x="119" y="118"/>
                  <a:pt x="119" y="118"/>
                </a:cubicBezTo>
                <a:cubicBezTo>
                  <a:pt x="121" y="119"/>
                  <a:pt x="123" y="120"/>
                  <a:pt x="123" y="120"/>
                </a:cubicBezTo>
                <a:cubicBezTo>
                  <a:pt x="123" y="121"/>
                  <a:pt x="124" y="121"/>
                  <a:pt x="124" y="121"/>
                </a:cubicBezTo>
                <a:cubicBezTo>
                  <a:pt x="124" y="121"/>
                  <a:pt x="125" y="120"/>
                  <a:pt x="125" y="120"/>
                </a:cubicBezTo>
                <a:cubicBezTo>
                  <a:pt x="125" y="120"/>
                  <a:pt x="125" y="119"/>
                  <a:pt x="125" y="119"/>
                </a:cubicBezTo>
                <a:cubicBezTo>
                  <a:pt x="125" y="119"/>
                  <a:pt x="125" y="118"/>
                  <a:pt x="125" y="118"/>
                </a:cubicBezTo>
                <a:cubicBezTo>
                  <a:pt x="125" y="118"/>
                  <a:pt x="123" y="116"/>
                  <a:pt x="122" y="115"/>
                </a:cubicBezTo>
                <a:cubicBezTo>
                  <a:pt x="123" y="114"/>
                  <a:pt x="123" y="113"/>
                  <a:pt x="124" y="112"/>
                </a:cubicBezTo>
                <a:cubicBezTo>
                  <a:pt x="125" y="113"/>
                  <a:pt x="127" y="114"/>
                  <a:pt x="128" y="115"/>
                </a:cubicBezTo>
                <a:cubicBezTo>
                  <a:pt x="128" y="115"/>
                  <a:pt x="128" y="115"/>
                  <a:pt x="129" y="115"/>
                </a:cubicBezTo>
                <a:cubicBezTo>
                  <a:pt x="129" y="115"/>
                  <a:pt x="129" y="114"/>
                  <a:pt x="130" y="114"/>
                </a:cubicBezTo>
                <a:cubicBezTo>
                  <a:pt x="130" y="114"/>
                  <a:pt x="130" y="114"/>
                  <a:pt x="130" y="113"/>
                </a:cubicBezTo>
                <a:cubicBezTo>
                  <a:pt x="130" y="113"/>
                  <a:pt x="130" y="112"/>
                  <a:pt x="129" y="112"/>
                </a:cubicBezTo>
                <a:cubicBezTo>
                  <a:pt x="129" y="112"/>
                  <a:pt x="128" y="110"/>
                  <a:pt x="126" y="109"/>
                </a:cubicBezTo>
                <a:cubicBezTo>
                  <a:pt x="127" y="108"/>
                  <a:pt x="127" y="107"/>
                  <a:pt x="128" y="107"/>
                </a:cubicBezTo>
                <a:cubicBezTo>
                  <a:pt x="130" y="107"/>
                  <a:pt x="131" y="108"/>
                  <a:pt x="132" y="109"/>
                </a:cubicBezTo>
                <a:cubicBezTo>
                  <a:pt x="132" y="109"/>
                  <a:pt x="133" y="109"/>
                  <a:pt x="133" y="109"/>
                </a:cubicBezTo>
                <a:cubicBezTo>
                  <a:pt x="133" y="109"/>
                  <a:pt x="134" y="108"/>
                  <a:pt x="134" y="108"/>
                </a:cubicBezTo>
                <a:cubicBezTo>
                  <a:pt x="134" y="107"/>
                  <a:pt x="134" y="107"/>
                  <a:pt x="134" y="107"/>
                </a:cubicBezTo>
                <a:cubicBezTo>
                  <a:pt x="134" y="106"/>
                  <a:pt x="134" y="106"/>
                  <a:pt x="133" y="106"/>
                </a:cubicBezTo>
                <a:cubicBezTo>
                  <a:pt x="133" y="106"/>
                  <a:pt x="131" y="104"/>
                  <a:pt x="130" y="103"/>
                </a:cubicBezTo>
                <a:cubicBezTo>
                  <a:pt x="130" y="102"/>
                  <a:pt x="131" y="102"/>
                  <a:pt x="131" y="101"/>
                </a:cubicBezTo>
                <a:cubicBezTo>
                  <a:pt x="133" y="101"/>
                  <a:pt x="135" y="102"/>
                  <a:pt x="135" y="102"/>
                </a:cubicBezTo>
                <a:cubicBezTo>
                  <a:pt x="136" y="102"/>
                  <a:pt x="136" y="102"/>
                  <a:pt x="136" y="102"/>
                </a:cubicBezTo>
                <a:cubicBezTo>
                  <a:pt x="137" y="102"/>
                  <a:pt x="137" y="102"/>
                  <a:pt x="137" y="101"/>
                </a:cubicBezTo>
                <a:cubicBezTo>
                  <a:pt x="137" y="101"/>
                  <a:pt x="137" y="100"/>
                  <a:pt x="137" y="100"/>
                </a:cubicBezTo>
                <a:cubicBezTo>
                  <a:pt x="137" y="100"/>
                  <a:pt x="137" y="99"/>
                  <a:pt x="137" y="99"/>
                </a:cubicBezTo>
                <a:cubicBezTo>
                  <a:pt x="136" y="99"/>
                  <a:pt x="134" y="98"/>
                  <a:pt x="133" y="97"/>
                </a:cubicBezTo>
                <a:cubicBezTo>
                  <a:pt x="133" y="96"/>
                  <a:pt x="133" y="95"/>
                  <a:pt x="134" y="94"/>
                </a:cubicBezTo>
                <a:cubicBezTo>
                  <a:pt x="136" y="95"/>
                  <a:pt x="138" y="95"/>
                  <a:pt x="138" y="95"/>
                </a:cubicBezTo>
                <a:cubicBezTo>
                  <a:pt x="138" y="95"/>
                  <a:pt x="139" y="95"/>
                  <a:pt x="139" y="95"/>
                </a:cubicBezTo>
                <a:cubicBezTo>
                  <a:pt x="139" y="95"/>
                  <a:pt x="140" y="95"/>
                  <a:pt x="140" y="94"/>
                </a:cubicBezTo>
                <a:cubicBezTo>
                  <a:pt x="140" y="94"/>
                  <a:pt x="140" y="93"/>
                  <a:pt x="140" y="93"/>
                </a:cubicBezTo>
                <a:cubicBezTo>
                  <a:pt x="140" y="93"/>
                  <a:pt x="139" y="92"/>
                  <a:pt x="139" y="92"/>
                </a:cubicBezTo>
                <a:cubicBezTo>
                  <a:pt x="139" y="92"/>
                  <a:pt x="137" y="91"/>
                  <a:pt x="135" y="90"/>
                </a:cubicBezTo>
                <a:cubicBezTo>
                  <a:pt x="135" y="90"/>
                  <a:pt x="135" y="89"/>
                  <a:pt x="136" y="88"/>
                </a:cubicBezTo>
                <a:cubicBezTo>
                  <a:pt x="138" y="88"/>
                  <a:pt x="140" y="88"/>
                  <a:pt x="140" y="88"/>
                </a:cubicBezTo>
                <a:cubicBezTo>
                  <a:pt x="141" y="88"/>
                  <a:pt x="141" y="88"/>
                  <a:pt x="141" y="88"/>
                </a:cubicBezTo>
                <a:cubicBezTo>
                  <a:pt x="142" y="88"/>
                  <a:pt x="142" y="87"/>
                  <a:pt x="142" y="87"/>
                </a:cubicBezTo>
                <a:cubicBezTo>
                  <a:pt x="142" y="86"/>
                  <a:pt x="142" y="86"/>
                  <a:pt x="142" y="86"/>
                </a:cubicBezTo>
                <a:cubicBezTo>
                  <a:pt x="141" y="85"/>
                  <a:pt x="141" y="85"/>
                  <a:pt x="141" y="85"/>
                </a:cubicBezTo>
                <a:cubicBezTo>
                  <a:pt x="140" y="85"/>
                  <a:pt x="138" y="84"/>
                  <a:pt x="137" y="84"/>
                </a:cubicBezTo>
                <a:cubicBezTo>
                  <a:pt x="137" y="83"/>
                  <a:pt x="137" y="82"/>
                  <a:pt x="137" y="81"/>
                </a:cubicBezTo>
                <a:cubicBezTo>
                  <a:pt x="139" y="81"/>
                  <a:pt x="141" y="81"/>
                  <a:pt x="141" y="81"/>
                </a:cubicBezTo>
                <a:cubicBezTo>
                  <a:pt x="142" y="81"/>
                  <a:pt x="142" y="81"/>
                  <a:pt x="142" y="80"/>
                </a:cubicBezTo>
                <a:cubicBezTo>
                  <a:pt x="143" y="80"/>
                  <a:pt x="143" y="80"/>
                  <a:pt x="143" y="79"/>
                </a:cubicBezTo>
                <a:cubicBezTo>
                  <a:pt x="143" y="79"/>
                  <a:pt x="143" y="79"/>
                  <a:pt x="143" y="78"/>
                </a:cubicBezTo>
                <a:cubicBezTo>
                  <a:pt x="142" y="78"/>
                  <a:pt x="142" y="78"/>
                  <a:pt x="142" y="78"/>
                </a:cubicBezTo>
                <a:cubicBezTo>
                  <a:pt x="141" y="78"/>
                  <a:pt x="139" y="77"/>
                  <a:pt x="137" y="77"/>
                </a:cubicBezTo>
                <a:cubicBezTo>
                  <a:pt x="138" y="76"/>
                  <a:pt x="138" y="75"/>
                  <a:pt x="138" y="74"/>
                </a:cubicBezTo>
                <a:cubicBezTo>
                  <a:pt x="139" y="74"/>
                  <a:pt x="142" y="74"/>
                  <a:pt x="142" y="73"/>
                </a:cubicBezTo>
                <a:close/>
                <a:moveTo>
                  <a:pt x="72" y="129"/>
                </a:moveTo>
                <a:cubicBezTo>
                  <a:pt x="40" y="129"/>
                  <a:pt x="14" y="104"/>
                  <a:pt x="14" y="72"/>
                </a:cubicBezTo>
                <a:cubicBezTo>
                  <a:pt x="14" y="40"/>
                  <a:pt x="40" y="15"/>
                  <a:pt x="72" y="15"/>
                </a:cubicBezTo>
                <a:cubicBezTo>
                  <a:pt x="103" y="15"/>
                  <a:pt x="129" y="40"/>
                  <a:pt x="129" y="72"/>
                </a:cubicBezTo>
                <a:cubicBezTo>
                  <a:pt x="129" y="104"/>
                  <a:pt x="103" y="129"/>
                  <a:pt x="72" y="12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sp>
        <p:nvSpPr>
          <p:cNvPr id="2" name="文本框 1"/>
          <p:cNvSpPr txBox="1"/>
          <p:nvPr/>
        </p:nvSpPr>
        <p:spPr>
          <a:xfrm>
            <a:off x="3726180" y="701040"/>
            <a:ext cx="7757160" cy="60928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en-US" altLang="zh-CN" sz="20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procedure </a:t>
            </a:r>
            <a:r>
              <a:rPr lang="zh-CN" altLang="en-US" sz="20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新型蚁群算法</a:t>
            </a:r>
            <a:endParaRPr lang="zh-CN" altLang="en-US" sz="200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20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     设置参数，初始化信息素的分布</a:t>
            </a:r>
            <a:endParaRPr lang="zh-CN" altLang="en-US" sz="200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20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     </a:t>
            </a:r>
            <a:r>
              <a:rPr lang="en-US" altLang="zh-CN" sz="20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while </a:t>
            </a:r>
            <a:r>
              <a:rPr lang="zh-CN" altLang="en-US" sz="20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不满足结束条件</a:t>
            </a:r>
            <a:r>
              <a:rPr lang="en-US" altLang="zh-CN" sz="20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do</a:t>
            </a:r>
            <a:endParaRPr lang="en-US" altLang="zh-CN" sz="200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20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             for </a:t>
            </a:r>
            <a:r>
              <a:rPr lang="zh-CN" altLang="en-US" sz="20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蚁群中的每只蚂蚁</a:t>
            </a:r>
            <a:r>
              <a:rPr lang="en-US" altLang="zh-CN" sz="20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do</a:t>
            </a:r>
            <a:endParaRPr lang="en-US" altLang="zh-CN" sz="200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20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                   while </a:t>
            </a:r>
            <a:r>
              <a:rPr lang="zh-CN" altLang="en-US" sz="20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候选集不为空</a:t>
            </a:r>
            <a:r>
              <a:rPr lang="en-US" altLang="zh-CN" sz="20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do</a:t>
            </a:r>
            <a:endParaRPr lang="en-US" altLang="zh-CN" sz="200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20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                            </a:t>
            </a:r>
            <a:r>
              <a:rPr lang="zh-CN" altLang="en-US" sz="20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根据选择概率       选择</a:t>
            </a:r>
            <a:r>
              <a:rPr lang="en-US" altLang="zh-CN" sz="20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0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个顶点    加入部分解集</a:t>
            </a:r>
            <a:endParaRPr lang="zh-CN" altLang="en-US" sz="200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20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                            更新候选组件集合</a:t>
            </a:r>
            <a:endParaRPr lang="zh-CN" altLang="en-US" sz="200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20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                    </a:t>
            </a:r>
            <a:r>
              <a:rPr lang="en-US" altLang="zh-CN" sz="20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end of while</a:t>
            </a:r>
            <a:endParaRPr lang="en-US" altLang="zh-CN" sz="200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20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              end of for</a:t>
            </a:r>
            <a:endParaRPr lang="en-US" altLang="zh-CN" sz="200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20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              </a:t>
            </a:r>
            <a:r>
              <a:rPr lang="zh-CN" altLang="en-US" sz="20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根据一蚁群中各个蚂蚁找到的解的质量更新信素</a:t>
            </a:r>
            <a:r>
              <a:rPr lang="en-US" altLang="zh-CN" sz="20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endParaRPr lang="en-US" altLang="zh-CN" sz="200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20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      end of while </a:t>
            </a:r>
            <a:endParaRPr lang="en-US" altLang="zh-CN" sz="200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20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      </a:t>
            </a:r>
            <a:r>
              <a:rPr lang="zh-CN" altLang="en-US" sz="20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输出找到的最优解</a:t>
            </a:r>
            <a:endParaRPr lang="zh-CN" altLang="en-US" sz="200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20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end of procedure</a:t>
            </a:r>
            <a:endParaRPr lang="en-US" altLang="zh-CN" sz="200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4" name="对象 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614920" y="3161983"/>
          <a:ext cx="5588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558800" imgH="330200" progId="Equation.KSEE3">
                  <p:embed/>
                </p:oleObj>
              </mc:Choice>
              <mc:Fallback>
                <p:oleObj name="" r:id="rId1" imgW="558800" imgH="330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614920" y="3161983"/>
                        <a:ext cx="558800" cy="330200"/>
                      </a:xfrm>
                      <a:prstGeom prst="rect">
                        <a:avLst/>
                      </a:prstGeom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9593580" y="3161983"/>
          <a:ext cx="1905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" r:id="rId3" imgW="190500" imgH="330200" progId="Equation.KSEE3">
                  <p:embed/>
                </p:oleObj>
              </mc:Choice>
              <mc:Fallback>
                <p:oleObj name="" r:id="rId3" imgW="190500" imgH="330200" progId="Equation.KSEE3">
                  <p:embed/>
                  <p:pic>
                    <p:nvPicPr>
                      <p:cNvPr id="0" name="图片 102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593580" y="3161983"/>
                        <a:ext cx="190500" cy="33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00" advClick="0" advTm="0">
        <p14:warp dir="in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0"/>
                            </p:stCondLst>
                            <p:childTnLst>
                              <p:par>
                                <p:cTn id="5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500"/>
                            </p:stCondLst>
                            <p:childTnLst>
                              <p:par>
                                <p:cTn id="6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000"/>
                            </p:stCondLst>
                            <p:childTnLst>
                              <p:par>
                                <p:cTn id="6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  <p:bldP spid="18" grpId="0"/>
      <p:bldP spid="22" grpId="0"/>
      <p:bldP spid="5" grpId="0" bldLvl="0" animBg="1"/>
      <p:bldP spid="15" grpId="0" bldLvl="0" animBg="1"/>
      <p:bldP spid="27" grpId="0" bldLvl="0" animBg="1"/>
      <p:bldP spid="29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4140200"/>
            <a:ext cx="12204196" cy="8127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1800183" y="4331156"/>
            <a:ext cx="1194325" cy="3898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135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检测</a:t>
            </a:r>
            <a:endParaRPr lang="zh-CN" altLang="en-CA" sz="2135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5628131" y="4331156"/>
            <a:ext cx="1552620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点匹配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9127909" y="4331156"/>
            <a:ext cx="1669973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相似度度量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1006344" y="237279"/>
            <a:ext cx="12226779" cy="717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US" sz="4265" b="1" spc="-15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蚁群算法代码</a:t>
            </a:r>
            <a:endParaRPr lang="zh-CN" altLang="en-US" sz="4265" b="1" spc="-150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5" name="Freeform 10"/>
          <p:cNvSpPr>
            <a:spLocks noEditPoints="1"/>
          </p:cNvSpPr>
          <p:nvPr/>
        </p:nvSpPr>
        <p:spPr bwMode="auto">
          <a:xfrm>
            <a:off x="0" y="-63076"/>
            <a:ext cx="2182284" cy="2182284"/>
          </a:xfrm>
          <a:custGeom>
            <a:avLst/>
            <a:gdLst>
              <a:gd name="T0" fmla="*/ 469 w 489"/>
              <a:gd name="T1" fmla="*/ 228 h 490"/>
              <a:gd name="T2" fmla="*/ 466 w 489"/>
              <a:gd name="T3" fmla="*/ 204 h 490"/>
              <a:gd name="T4" fmla="*/ 461 w 489"/>
              <a:gd name="T5" fmla="*/ 181 h 490"/>
              <a:gd name="T6" fmla="*/ 453 w 489"/>
              <a:gd name="T7" fmla="*/ 159 h 490"/>
              <a:gd name="T8" fmla="*/ 443 w 489"/>
              <a:gd name="T9" fmla="*/ 138 h 490"/>
              <a:gd name="T10" fmla="*/ 431 w 489"/>
              <a:gd name="T11" fmla="*/ 118 h 490"/>
              <a:gd name="T12" fmla="*/ 416 w 489"/>
              <a:gd name="T13" fmla="*/ 99 h 490"/>
              <a:gd name="T14" fmla="*/ 400 w 489"/>
              <a:gd name="T15" fmla="*/ 82 h 490"/>
              <a:gd name="T16" fmla="*/ 382 w 489"/>
              <a:gd name="T17" fmla="*/ 66 h 490"/>
              <a:gd name="T18" fmla="*/ 363 w 489"/>
              <a:gd name="T19" fmla="*/ 53 h 490"/>
              <a:gd name="T20" fmla="*/ 342 w 489"/>
              <a:gd name="T21" fmla="*/ 42 h 490"/>
              <a:gd name="T22" fmla="*/ 321 w 489"/>
              <a:gd name="T23" fmla="*/ 32 h 490"/>
              <a:gd name="T24" fmla="*/ 298 w 489"/>
              <a:gd name="T25" fmla="*/ 26 h 490"/>
              <a:gd name="T26" fmla="*/ 275 w 489"/>
              <a:gd name="T27" fmla="*/ 21 h 490"/>
              <a:gd name="T28" fmla="*/ 251 w 489"/>
              <a:gd name="T29" fmla="*/ 19 h 490"/>
              <a:gd name="T30" fmla="*/ 228 w 489"/>
              <a:gd name="T31" fmla="*/ 20 h 490"/>
              <a:gd name="T32" fmla="*/ 204 w 489"/>
              <a:gd name="T33" fmla="*/ 23 h 490"/>
              <a:gd name="T34" fmla="*/ 182 w 489"/>
              <a:gd name="T35" fmla="*/ 28 h 490"/>
              <a:gd name="T36" fmla="*/ 159 w 489"/>
              <a:gd name="T37" fmla="*/ 36 h 490"/>
              <a:gd name="T38" fmla="*/ 138 w 489"/>
              <a:gd name="T39" fmla="*/ 46 h 490"/>
              <a:gd name="T40" fmla="*/ 118 w 489"/>
              <a:gd name="T41" fmla="*/ 58 h 490"/>
              <a:gd name="T42" fmla="*/ 99 w 489"/>
              <a:gd name="T43" fmla="*/ 73 h 490"/>
              <a:gd name="T44" fmla="*/ 82 w 489"/>
              <a:gd name="T45" fmla="*/ 89 h 490"/>
              <a:gd name="T46" fmla="*/ 67 w 489"/>
              <a:gd name="T47" fmla="*/ 107 h 490"/>
              <a:gd name="T48" fmla="*/ 53 w 489"/>
              <a:gd name="T49" fmla="*/ 126 h 490"/>
              <a:gd name="T50" fmla="*/ 42 w 489"/>
              <a:gd name="T51" fmla="*/ 147 h 490"/>
              <a:gd name="T52" fmla="*/ 33 w 489"/>
              <a:gd name="T53" fmla="*/ 169 h 490"/>
              <a:gd name="T54" fmla="*/ 26 w 489"/>
              <a:gd name="T55" fmla="*/ 191 h 490"/>
              <a:gd name="T56" fmla="*/ 21 w 489"/>
              <a:gd name="T57" fmla="*/ 214 h 490"/>
              <a:gd name="T58" fmla="*/ 20 w 489"/>
              <a:gd name="T59" fmla="*/ 238 h 490"/>
              <a:gd name="T60" fmla="*/ 20 w 489"/>
              <a:gd name="T61" fmla="*/ 262 h 490"/>
              <a:gd name="T62" fmla="*/ 23 w 489"/>
              <a:gd name="T63" fmla="*/ 285 h 490"/>
              <a:gd name="T64" fmla="*/ 28 w 489"/>
              <a:gd name="T65" fmla="*/ 308 h 490"/>
              <a:gd name="T66" fmla="*/ 36 w 489"/>
              <a:gd name="T67" fmla="*/ 330 h 490"/>
              <a:gd name="T68" fmla="*/ 46 w 489"/>
              <a:gd name="T69" fmla="*/ 352 h 490"/>
              <a:gd name="T70" fmla="*/ 59 w 489"/>
              <a:gd name="T71" fmla="*/ 372 h 490"/>
              <a:gd name="T72" fmla="*/ 73 w 489"/>
              <a:gd name="T73" fmla="*/ 391 h 490"/>
              <a:gd name="T74" fmla="*/ 89 w 489"/>
              <a:gd name="T75" fmla="*/ 408 h 490"/>
              <a:gd name="T76" fmla="*/ 107 w 489"/>
              <a:gd name="T77" fmla="*/ 423 h 490"/>
              <a:gd name="T78" fmla="*/ 126 w 489"/>
              <a:gd name="T79" fmla="*/ 437 h 490"/>
              <a:gd name="T80" fmla="*/ 147 w 489"/>
              <a:gd name="T81" fmla="*/ 448 h 490"/>
              <a:gd name="T82" fmla="*/ 169 w 489"/>
              <a:gd name="T83" fmla="*/ 457 h 490"/>
              <a:gd name="T84" fmla="*/ 191 w 489"/>
              <a:gd name="T85" fmla="*/ 464 h 490"/>
              <a:gd name="T86" fmla="*/ 214 w 489"/>
              <a:gd name="T87" fmla="*/ 468 h 490"/>
              <a:gd name="T88" fmla="*/ 238 w 489"/>
              <a:gd name="T89" fmla="*/ 470 h 490"/>
              <a:gd name="T90" fmla="*/ 262 w 489"/>
              <a:gd name="T91" fmla="*/ 470 h 490"/>
              <a:gd name="T92" fmla="*/ 285 w 489"/>
              <a:gd name="T93" fmla="*/ 467 h 490"/>
              <a:gd name="T94" fmla="*/ 308 w 489"/>
              <a:gd name="T95" fmla="*/ 461 h 490"/>
              <a:gd name="T96" fmla="*/ 330 w 489"/>
              <a:gd name="T97" fmla="*/ 454 h 490"/>
              <a:gd name="T98" fmla="*/ 351 w 489"/>
              <a:gd name="T99" fmla="*/ 443 h 490"/>
              <a:gd name="T100" fmla="*/ 371 w 489"/>
              <a:gd name="T101" fmla="*/ 431 h 490"/>
              <a:gd name="T102" fmla="*/ 390 w 489"/>
              <a:gd name="T103" fmla="*/ 417 h 490"/>
              <a:gd name="T104" fmla="*/ 407 w 489"/>
              <a:gd name="T105" fmla="*/ 401 h 490"/>
              <a:gd name="T106" fmla="*/ 423 w 489"/>
              <a:gd name="T107" fmla="*/ 383 h 490"/>
              <a:gd name="T108" fmla="*/ 436 w 489"/>
              <a:gd name="T109" fmla="*/ 363 h 490"/>
              <a:gd name="T110" fmla="*/ 448 w 489"/>
              <a:gd name="T111" fmla="*/ 343 h 490"/>
              <a:gd name="T112" fmla="*/ 457 w 489"/>
              <a:gd name="T113" fmla="*/ 321 h 490"/>
              <a:gd name="T114" fmla="*/ 463 w 489"/>
              <a:gd name="T115" fmla="*/ 298 h 490"/>
              <a:gd name="T116" fmla="*/ 468 w 489"/>
              <a:gd name="T117" fmla="*/ 275 h 490"/>
              <a:gd name="T118" fmla="*/ 470 w 489"/>
              <a:gd name="T119" fmla="*/ 252 h 4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489" h="490">
                <a:moveTo>
                  <a:pt x="485" y="250"/>
                </a:moveTo>
                <a:cubicBezTo>
                  <a:pt x="486" y="250"/>
                  <a:pt x="487" y="249"/>
                  <a:pt x="488" y="248"/>
                </a:cubicBezTo>
                <a:cubicBezTo>
                  <a:pt x="489" y="247"/>
                  <a:pt x="489" y="246"/>
                  <a:pt x="489" y="245"/>
                </a:cubicBezTo>
                <a:cubicBezTo>
                  <a:pt x="489" y="243"/>
                  <a:pt x="489" y="242"/>
                  <a:pt x="488" y="241"/>
                </a:cubicBezTo>
                <a:cubicBezTo>
                  <a:pt x="487" y="240"/>
                  <a:pt x="486" y="240"/>
                  <a:pt x="485" y="239"/>
                </a:cubicBezTo>
                <a:cubicBezTo>
                  <a:pt x="483" y="239"/>
                  <a:pt x="476" y="239"/>
                  <a:pt x="470" y="238"/>
                </a:cubicBezTo>
                <a:cubicBezTo>
                  <a:pt x="470" y="235"/>
                  <a:pt x="469" y="231"/>
                  <a:pt x="469" y="228"/>
                </a:cubicBezTo>
                <a:cubicBezTo>
                  <a:pt x="476" y="227"/>
                  <a:pt x="483" y="225"/>
                  <a:pt x="484" y="225"/>
                </a:cubicBezTo>
                <a:cubicBezTo>
                  <a:pt x="485" y="225"/>
                  <a:pt x="486" y="224"/>
                  <a:pt x="487" y="223"/>
                </a:cubicBezTo>
                <a:cubicBezTo>
                  <a:pt x="488" y="222"/>
                  <a:pt x="488" y="220"/>
                  <a:pt x="488" y="219"/>
                </a:cubicBezTo>
                <a:cubicBezTo>
                  <a:pt x="488" y="218"/>
                  <a:pt x="487" y="217"/>
                  <a:pt x="486" y="216"/>
                </a:cubicBezTo>
                <a:cubicBezTo>
                  <a:pt x="485" y="215"/>
                  <a:pt x="484" y="214"/>
                  <a:pt x="483" y="214"/>
                </a:cubicBezTo>
                <a:cubicBezTo>
                  <a:pt x="481" y="214"/>
                  <a:pt x="474" y="214"/>
                  <a:pt x="468" y="214"/>
                </a:cubicBezTo>
                <a:cubicBezTo>
                  <a:pt x="467" y="211"/>
                  <a:pt x="467" y="208"/>
                  <a:pt x="466" y="204"/>
                </a:cubicBezTo>
                <a:cubicBezTo>
                  <a:pt x="472" y="202"/>
                  <a:pt x="479" y="200"/>
                  <a:pt x="481" y="200"/>
                </a:cubicBezTo>
                <a:cubicBezTo>
                  <a:pt x="482" y="200"/>
                  <a:pt x="483" y="199"/>
                  <a:pt x="484" y="197"/>
                </a:cubicBezTo>
                <a:cubicBezTo>
                  <a:pt x="484" y="196"/>
                  <a:pt x="484" y="195"/>
                  <a:pt x="484" y="194"/>
                </a:cubicBezTo>
                <a:cubicBezTo>
                  <a:pt x="484" y="192"/>
                  <a:pt x="483" y="191"/>
                  <a:pt x="482" y="191"/>
                </a:cubicBezTo>
                <a:cubicBezTo>
                  <a:pt x="481" y="190"/>
                  <a:pt x="480" y="189"/>
                  <a:pt x="478" y="190"/>
                </a:cubicBezTo>
                <a:cubicBezTo>
                  <a:pt x="477" y="190"/>
                  <a:pt x="470" y="191"/>
                  <a:pt x="463" y="191"/>
                </a:cubicBezTo>
                <a:cubicBezTo>
                  <a:pt x="463" y="188"/>
                  <a:pt x="462" y="185"/>
                  <a:pt x="461" y="181"/>
                </a:cubicBezTo>
                <a:cubicBezTo>
                  <a:pt x="467" y="179"/>
                  <a:pt x="473" y="176"/>
                  <a:pt x="475" y="175"/>
                </a:cubicBezTo>
                <a:cubicBezTo>
                  <a:pt x="476" y="175"/>
                  <a:pt x="477" y="174"/>
                  <a:pt x="477" y="173"/>
                </a:cubicBezTo>
                <a:cubicBezTo>
                  <a:pt x="478" y="172"/>
                  <a:pt x="478" y="170"/>
                  <a:pt x="477" y="169"/>
                </a:cubicBezTo>
                <a:cubicBezTo>
                  <a:pt x="477" y="168"/>
                  <a:pt x="476" y="167"/>
                  <a:pt x="475" y="166"/>
                </a:cubicBezTo>
                <a:cubicBezTo>
                  <a:pt x="474" y="165"/>
                  <a:pt x="473" y="165"/>
                  <a:pt x="471" y="165"/>
                </a:cubicBezTo>
                <a:cubicBezTo>
                  <a:pt x="470" y="166"/>
                  <a:pt x="463" y="167"/>
                  <a:pt x="457" y="169"/>
                </a:cubicBezTo>
                <a:cubicBezTo>
                  <a:pt x="456" y="165"/>
                  <a:pt x="454" y="162"/>
                  <a:pt x="453" y="159"/>
                </a:cubicBezTo>
                <a:cubicBezTo>
                  <a:pt x="459" y="156"/>
                  <a:pt x="465" y="152"/>
                  <a:pt x="466" y="152"/>
                </a:cubicBezTo>
                <a:cubicBezTo>
                  <a:pt x="467" y="151"/>
                  <a:pt x="468" y="150"/>
                  <a:pt x="468" y="149"/>
                </a:cubicBezTo>
                <a:cubicBezTo>
                  <a:pt x="469" y="148"/>
                  <a:pt x="469" y="146"/>
                  <a:pt x="468" y="145"/>
                </a:cubicBezTo>
                <a:cubicBezTo>
                  <a:pt x="468" y="144"/>
                  <a:pt x="467" y="143"/>
                  <a:pt x="466" y="142"/>
                </a:cubicBezTo>
                <a:cubicBezTo>
                  <a:pt x="465" y="142"/>
                  <a:pt x="463" y="142"/>
                  <a:pt x="462" y="142"/>
                </a:cubicBezTo>
                <a:cubicBezTo>
                  <a:pt x="461" y="142"/>
                  <a:pt x="454" y="145"/>
                  <a:pt x="448" y="147"/>
                </a:cubicBezTo>
                <a:cubicBezTo>
                  <a:pt x="446" y="144"/>
                  <a:pt x="445" y="141"/>
                  <a:pt x="443" y="138"/>
                </a:cubicBezTo>
                <a:cubicBezTo>
                  <a:pt x="448" y="134"/>
                  <a:pt x="454" y="130"/>
                  <a:pt x="455" y="129"/>
                </a:cubicBezTo>
                <a:cubicBezTo>
                  <a:pt x="456" y="128"/>
                  <a:pt x="457" y="127"/>
                  <a:pt x="457" y="126"/>
                </a:cubicBezTo>
                <a:cubicBezTo>
                  <a:pt x="457" y="125"/>
                  <a:pt x="457" y="123"/>
                  <a:pt x="457" y="122"/>
                </a:cubicBezTo>
                <a:cubicBezTo>
                  <a:pt x="456" y="121"/>
                  <a:pt x="455" y="120"/>
                  <a:pt x="454" y="120"/>
                </a:cubicBezTo>
                <a:cubicBezTo>
                  <a:pt x="453" y="119"/>
                  <a:pt x="451" y="119"/>
                  <a:pt x="450" y="120"/>
                </a:cubicBezTo>
                <a:cubicBezTo>
                  <a:pt x="449" y="121"/>
                  <a:pt x="442" y="123"/>
                  <a:pt x="436" y="126"/>
                </a:cubicBezTo>
                <a:cubicBezTo>
                  <a:pt x="434" y="123"/>
                  <a:pt x="433" y="121"/>
                  <a:pt x="431" y="118"/>
                </a:cubicBezTo>
                <a:cubicBezTo>
                  <a:pt x="436" y="113"/>
                  <a:pt x="441" y="109"/>
                  <a:pt x="442" y="108"/>
                </a:cubicBezTo>
                <a:cubicBezTo>
                  <a:pt x="443" y="107"/>
                  <a:pt x="444" y="106"/>
                  <a:pt x="444" y="104"/>
                </a:cubicBezTo>
                <a:cubicBezTo>
                  <a:pt x="444" y="103"/>
                  <a:pt x="443" y="102"/>
                  <a:pt x="443" y="101"/>
                </a:cubicBezTo>
                <a:cubicBezTo>
                  <a:pt x="442" y="100"/>
                  <a:pt x="441" y="99"/>
                  <a:pt x="440" y="99"/>
                </a:cubicBezTo>
                <a:cubicBezTo>
                  <a:pt x="438" y="98"/>
                  <a:pt x="437" y="98"/>
                  <a:pt x="436" y="99"/>
                </a:cubicBezTo>
                <a:cubicBezTo>
                  <a:pt x="435" y="100"/>
                  <a:pt x="428" y="103"/>
                  <a:pt x="423" y="107"/>
                </a:cubicBezTo>
                <a:cubicBezTo>
                  <a:pt x="421" y="104"/>
                  <a:pt x="419" y="102"/>
                  <a:pt x="416" y="99"/>
                </a:cubicBezTo>
                <a:cubicBezTo>
                  <a:pt x="421" y="94"/>
                  <a:pt x="426" y="89"/>
                  <a:pt x="427" y="88"/>
                </a:cubicBezTo>
                <a:cubicBezTo>
                  <a:pt x="428" y="87"/>
                  <a:pt x="428" y="85"/>
                  <a:pt x="428" y="84"/>
                </a:cubicBezTo>
                <a:cubicBezTo>
                  <a:pt x="428" y="83"/>
                  <a:pt x="427" y="82"/>
                  <a:pt x="427" y="81"/>
                </a:cubicBezTo>
                <a:cubicBezTo>
                  <a:pt x="426" y="80"/>
                  <a:pt x="424" y="79"/>
                  <a:pt x="423" y="79"/>
                </a:cubicBezTo>
                <a:cubicBezTo>
                  <a:pt x="422" y="79"/>
                  <a:pt x="421" y="79"/>
                  <a:pt x="420" y="80"/>
                </a:cubicBezTo>
                <a:cubicBezTo>
                  <a:pt x="418" y="81"/>
                  <a:pt x="413" y="85"/>
                  <a:pt x="407" y="89"/>
                </a:cubicBezTo>
                <a:cubicBezTo>
                  <a:pt x="405" y="86"/>
                  <a:pt x="403" y="84"/>
                  <a:pt x="400" y="82"/>
                </a:cubicBezTo>
                <a:cubicBezTo>
                  <a:pt x="404" y="76"/>
                  <a:pt x="408" y="71"/>
                  <a:pt x="409" y="70"/>
                </a:cubicBezTo>
                <a:cubicBezTo>
                  <a:pt x="410" y="68"/>
                  <a:pt x="410" y="67"/>
                  <a:pt x="410" y="66"/>
                </a:cubicBezTo>
                <a:cubicBezTo>
                  <a:pt x="410" y="65"/>
                  <a:pt x="409" y="63"/>
                  <a:pt x="408" y="63"/>
                </a:cubicBezTo>
                <a:cubicBezTo>
                  <a:pt x="407" y="62"/>
                  <a:pt x="406" y="61"/>
                  <a:pt x="405" y="61"/>
                </a:cubicBezTo>
                <a:cubicBezTo>
                  <a:pt x="404" y="61"/>
                  <a:pt x="402" y="62"/>
                  <a:pt x="401" y="62"/>
                </a:cubicBezTo>
                <a:cubicBezTo>
                  <a:pt x="400" y="63"/>
                  <a:pt x="395" y="68"/>
                  <a:pt x="390" y="73"/>
                </a:cubicBezTo>
                <a:cubicBezTo>
                  <a:pt x="388" y="71"/>
                  <a:pt x="385" y="68"/>
                  <a:pt x="382" y="66"/>
                </a:cubicBezTo>
                <a:cubicBezTo>
                  <a:pt x="386" y="61"/>
                  <a:pt x="389" y="54"/>
                  <a:pt x="390" y="53"/>
                </a:cubicBezTo>
                <a:cubicBezTo>
                  <a:pt x="391" y="52"/>
                  <a:pt x="391" y="51"/>
                  <a:pt x="391" y="50"/>
                </a:cubicBezTo>
                <a:cubicBezTo>
                  <a:pt x="390" y="48"/>
                  <a:pt x="390" y="47"/>
                  <a:pt x="389" y="46"/>
                </a:cubicBezTo>
                <a:cubicBezTo>
                  <a:pt x="387" y="46"/>
                  <a:pt x="386" y="45"/>
                  <a:pt x="385" y="45"/>
                </a:cubicBezTo>
                <a:cubicBezTo>
                  <a:pt x="384" y="45"/>
                  <a:pt x="382" y="46"/>
                  <a:pt x="382" y="47"/>
                </a:cubicBezTo>
                <a:cubicBezTo>
                  <a:pt x="381" y="48"/>
                  <a:pt x="376" y="53"/>
                  <a:pt x="371" y="58"/>
                </a:cubicBezTo>
                <a:cubicBezTo>
                  <a:pt x="369" y="57"/>
                  <a:pt x="366" y="55"/>
                  <a:pt x="363" y="53"/>
                </a:cubicBezTo>
                <a:cubicBezTo>
                  <a:pt x="366" y="47"/>
                  <a:pt x="369" y="40"/>
                  <a:pt x="369" y="39"/>
                </a:cubicBezTo>
                <a:cubicBezTo>
                  <a:pt x="370" y="38"/>
                  <a:pt x="370" y="36"/>
                  <a:pt x="369" y="35"/>
                </a:cubicBezTo>
                <a:cubicBezTo>
                  <a:pt x="369" y="34"/>
                  <a:pt x="368" y="33"/>
                  <a:pt x="367" y="32"/>
                </a:cubicBezTo>
                <a:cubicBezTo>
                  <a:pt x="366" y="32"/>
                  <a:pt x="365" y="32"/>
                  <a:pt x="363" y="32"/>
                </a:cubicBezTo>
                <a:cubicBezTo>
                  <a:pt x="362" y="32"/>
                  <a:pt x="361" y="33"/>
                  <a:pt x="360" y="34"/>
                </a:cubicBezTo>
                <a:cubicBezTo>
                  <a:pt x="359" y="35"/>
                  <a:pt x="355" y="41"/>
                  <a:pt x="351" y="46"/>
                </a:cubicBezTo>
                <a:cubicBezTo>
                  <a:pt x="348" y="44"/>
                  <a:pt x="345" y="43"/>
                  <a:pt x="342" y="42"/>
                </a:cubicBezTo>
                <a:cubicBezTo>
                  <a:pt x="344" y="35"/>
                  <a:pt x="347" y="28"/>
                  <a:pt x="347" y="27"/>
                </a:cubicBezTo>
                <a:cubicBezTo>
                  <a:pt x="348" y="26"/>
                  <a:pt x="347" y="24"/>
                  <a:pt x="347" y="23"/>
                </a:cubicBezTo>
                <a:cubicBezTo>
                  <a:pt x="346" y="22"/>
                  <a:pt x="345" y="21"/>
                  <a:pt x="344" y="21"/>
                </a:cubicBezTo>
                <a:cubicBezTo>
                  <a:pt x="343" y="20"/>
                  <a:pt x="342" y="20"/>
                  <a:pt x="340" y="20"/>
                </a:cubicBezTo>
                <a:cubicBezTo>
                  <a:pt x="339" y="21"/>
                  <a:pt x="338" y="22"/>
                  <a:pt x="338" y="23"/>
                </a:cubicBezTo>
                <a:cubicBezTo>
                  <a:pt x="337" y="24"/>
                  <a:pt x="333" y="30"/>
                  <a:pt x="330" y="36"/>
                </a:cubicBezTo>
                <a:cubicBezTo>
                  <a:pt x="327" y="35"/>
                  <a:pt x="324" y="34"/>
                  <a:pt x="321" y="32"/>
                </a:cubicBezTo>
                <a:cubicBezTo>
                  <a:pt x="322" y="26"/>
                  <a:pt x="324" y="19"/>
                  <a:pt x="324" y="18"/>
                </a:cubicBezTo>
                <a:cubicBezTo>
                  <a:pt x="324" y="16"/>
                  <a:pt x="324" y="15"/>
                  <a:pt x="323" y="14"/>
                </a:cubicBezTo>
                <a:cubicBezTo>
                  <a:pt x="323" y="13"/>
                  <a:pt x="322" y="12"/>
                  <a:pt x="320" y="12"/>
                </a:cubicBezTo>
                <a:cubicBezTo>
                  <a:pt x="319" y="11"/>
                  <a:pt x="318" y="11"/>
                  <a:pt x="317" y="12"/>
                </a:cubicBezTo>
                <a:cubicBezTo>
                  <a:pt x="315" y="12"/>
                  <a:pt x="314" y="13"/>
                  <a:pt x="314" y="14"/>
                </a:cubicBezTo>
                <a:cubicBezTo>
                  <a:pt x="313" y="16"/>
                  <a:pt x="310" y="22"/>
                  <a:pt x="308" y="28"/>
                </a:cubicBezTo>
                <a:cubicBezTo>
                  <a:pt x="305" y="27"/>
                  <a:pt x="301" y="26"/>
                  <a:pt x="298" y="26"/>
                </a:cubicBezTo>
                <a:cubicBezTo>
                  <a:pt x="299" y="19"/>
                  <a:pt x="300" y="12"/>
                  <a:pt x="300" y="11"/>
                </a:cubicBezTo>
                <a:cubicBezTo>
                  <a:pt x="300" y="9"/>
                  <a:pt x="299" y="8"/>
                  <a:pt x="299" y="7"/>
                </a:cubicBezTo>
                <a:cubicBezTo>
                  <a:pt x="298" y="6"/>
                  <a:pt x="297" y="5"/>
                  <a:pt x="295" y="5"/>
                </a:cubicBezTo>
                <a:cubicBezTo>
                  <a:pt x="294" y="5"/>
                  <a:pt x="293" y="5"/>
                  <a:pt x="292" y="5"/>
                </a:cubicBezTo>
                <a:cubicBezTo>
                  <a:pt x="291" y="6"/>
                  <a:pt x="290" y="7"/>
                  <a:pt x="289" y="8"/>
                </a:cubicBezTo>
                <a:cubicBezTo>
                  <a:pt x="289" y="10"/>
                  <a:pt x="287" y="16"/>
                  <a:pt x="285" y="23"/>
                </a:cubicBezTo>
                <a:cubicBezTo>
                  <a:pt x="282" y="22"/>
                  <a:pt x="278" y="22"/>
                  <a:pt x="275" y="21"/>
                </a:cubicBezTo>
                <a:cubicBezTo>
                  <a:pt x="275" y="15"/>
                  <a:pt x="275" y="7"/>
                  <a:pt x="275" y="6"/>
                </a:cubicBezTo>
                <a:cubicBezTo>
                  <a:pt x="275" y="5"/>
                  <a:pt x="274" y="3"/>
                  <a:pt x="274" y="3"/>
                </a:cubicBezTo>
                <a:cubicBezTo>
                  <a:pt x="273" y="2"/>
                  <a:pt x="272" y="1"/>
                  <a:pt x="270" y="1"/>
                </a:cubicBezTo>
                <a:cubicBezTo>
                  <a:pt x="269" y="1"/>
                  <a:pt x="268" y="1"/>
                  <a:pt x="267" y="2"/>
                </a:cubicBezTo>
                <a:cubicBezTo>
                  <a:pt x="266" y="3"/>
                  <a:pt x="265" y="4"/>
                  <a:pt x="264" y="5"/>
                </a:cubicBezTo>
                <a:cubicBezTo>
                  <a:pt x="264" y="6"/>
                  <a:pt x="263" y="13"/>
                  <a:pt x="262" y="20"/>
                </a:cubicBezTo>
                <a:cubicBezTo>
                  <a:pt x="258" y="20"/>
                  <a:pt x="255" y="19"/>
                  <a:pt x="251" y="19"/>
                </a:cubicBezTo>
                <a:cubicBezTo>
                  <a:pt x="251" y="13"/>
                  <a:pt x="250" y="6"/>
                  <a:pt x="250" y="4"/>
                </a:cubicBezTo>
                <a:cubicBezTo>
                  <a:pt x="250" y="3"/>
                  <a:pt x="249" y="2"/>
                  <a:pt x="248" y="1"/>
                </a:cubicBezTo>
                <a:cubicBezTo>
                  <a:pt x="247" y="0"/>
                  <a:pt x="246" y="0"/>
                  <a:pt x="245" y="0"/>
                </a:cubicBezTo>
                <a:cubicBezTo>
                  <a:pt x="243" y="0"/>
                  <a:pt x="242" y="0"/>
                  <a:pt x="241" y="1"/>
                </a:cubicBezTo>
                <a:cubicBezTo>
                  <a:pt x="240" y="2"/>
                  <a:pt x="239" y="3"/>
                  <a:pt x="239" y="4"/>
                </a:cubicBezTo>
                <a:cubicBezTo>
                  <a:pt x="239" y="6"/>
                  <a:pt x="239" y="13"/>
                  <a:pt x="238" y="19"/>
                </a:cubicBezTo>
                <a:cubicBezTo>
                  <a:pt x="235" y="19"/>
                  <a:pt x="231" y="20"/>
                  <a:pt x="228" y="20"/>
                </a:cubicBezTo>
                <a:cubicBezTo>
                  <a:pt x="227" y="13"/>
                  <a:pt x="225" y="6"/>
                  <a:pt x="225" y="5"/>
                </a:cubicBezTo>
                <a:cubicBezTo>
                  <a:pt x="224" y="4"/>
                  <a:pt x="224" y="3"/>
                  <a:pt x="223" y="2"/>
                </a:cubicBezTo>
                <a:cubicBezTo>
                  <a:pt x="222" y="1"/>
                  <a:pt x="220" y="1"/>
                  <a:pt x="219" y="1"/>
                </a:cubicBezTo>
                <a:cubicBezTo>
                  <a:pt x="218" y="1"/>
                  <a:pt x="217" y="2"/>
                  <a:pt x="216" y="3"/>
                </a:cubicBezTo>
                <a:cubicBezTo>
                  <a:pt x="215" y="3"/>
                  <a:pt x="214" y="5"/>
                  <a:pt x="214" y="6"/>
                </a:cubicBezTo>
                <a:cubicBezTo>
                  <a:pt x="214" y="7"/>
                  <a:pt x="214" y="15"/>
                  <a:pt x="214" y="21"/>
                </a:cubicBezTo>
                <a:cubicBezTo>
                  <a:pt x="211" y="22"/>
                  <a:pt x="208" y="22"/>
                  <a:pt x="204" y="23"/>
                </a:cubicBezTo>
                <a:cubicBezTo>
                  <a:pt x="202" y="16"/>
                  <a:pt x="200" y="10"/>
                  <a:pt x="200" y="8"/>
                </a:cubicBezTo>
                <a:cubicBezTo>
                  <a:pt x="199" y="7"/>
                  <a:pt x="199" y="6"/>
                  <a:pt x="198" y="5"/>
                </a:cubicBezTo>
                <a:cubicBezTo>
                  <a:pt x="196" y="5"/>
                  <a:pt x="195" y="5"/>
                  <a:pt x="194" y="5"/>
                </a:cubicBezTo>
                <a:cubicBezTo>
                  <a:pt x="192" y="5"/>
                  <a:pt x="191" y="6"/>
                  <a:pt x="191" y="7"/>
                </a:cubicBezTo>
                <a:cubicBezTo>
                  <a:pt x="190" y="8"/>
                  <a:pt x="189" y="9"/>
                  <a:pt x="190" y="11"/>
                </a:cubicBezTo>
                <a:cubicBezTo>
                  <a:pt x="190" y="12"/>
                  <a:pt x="191" y="19"/>
                  <a:pt x="191" y="26"/>
                </a:cubicBezTo>
                <a:cubicBezTo>
                  <a:pt x="188" y="26"/>
                  <a:pt x="185" y="27"/>
                  <a:pt x="182" y="28"/>
                </a:cubicBezTo>
                <a:cubicBezTo>
                  <a:pt x="179" y="22"/>
                  <a:pt x="176" y="16"/>
                  <a:pt x="175" y="14"/>
                </a:cubicBezTo>
                <a:cubicBezTo>
                  <a:pt x="175" y="13"/>
                  <a:pt x="174" y="12"/>
                  <a:pt x="173" y="12"/>
                </a:cubicBezTo>
                <a:cubicBezTo>
                  <a:pt x="172" y="11"/>
                  <a:pt x="170" y="11"/>
                  <a:pt x="169" y="12"/>
                </a:cubicBezTo>
                <a:cubicBezTo>
                  <a:pt x="168" y="12"/>
                  <a:pt x="167" y="13"/>
                  <a:pt x="166" y="14"/>
                </a:cubicBezTo>
                <a:cubicBezTo>
                  <a:pt x="165" y="15"/>
                  <a:pt x="165" y="16"/>
                  <a:pt x="165" y="18"/>
                </a:cubicBezTo>
                <a:cubicBezTo>
                  <a:pt x="166" y="19"/>
                  <a:pt x="167" y="26"/>
                  <a:pt x="169" y="32"/>
                </a:cubicBezTo>
                <a:cubicBezTo>
                  <a:pt x="166" y="34"/>
                  <a:pt x="162" y="35"/>
                  <a:pt x="159" y="36"/>
                </a:cubicBezTo>
                <a:cubicBezTo>
                  <a:pt x="156" y="30"/>
                  <a:pt x="152" y="24"/>
                  <a:pt x="152" y="23"/>
                </a:cubicBezTo>
                <a:cubicBezTo>
                  <a:pt x="151" y="22"/>
                  <a:pt x="150" y="21"/>
                  <a:pt x="149" y="20"/>
                </a:cubicBezTo>
                <a:cubicBezTo>
                  <a:pt x="148" y="20"/>
                  <a:pt x="146" y="20"/>
                  <a:pt x="145" y="21"/>
                </a:cubicBezTo>
                <a:cubicBezTo>
                  <a:pt x="144" y="21"/>
                  <a:pt x="143" y="22"/>
                  <a:pt x="142" y="23"/>
                </a:cubicBezTo>
                <a:cubicBezTo>
                  <a:pt x="142" y="24"/>
                  <a:pt x="142" y="26"/>
                  <a:pt x="142" y="27"/>
                </a:cubicBezTo>
                <a:cubicBezTo>
                  <a:pt x="143" y="28"/>
                  <a:pt x="145" y="35"/>
                  <a:pt x="147" y="42"/>
                </a:cubicBezTo>
                <a:cubicBezTo>
                  <a:pt x="144" y="43"/>
                  <a:pt x="141" y="44"/>
                  <a:pt x="138" y="46"/>
                </a:cubicBezTo>
                <a:cubicBezTo>
                  <a:pt x="134" y="41"/>
                  <a:pt x="130" y="35"/>
                  <a:pt x="129" y="34"/>
                </a:cubicBezTo>
                <a:cubicBezTo>
                  <a:pt x="128" y="33"/>
                  <a:pt x="127" y="32"/>
                  <a:pt x="126" y="32"/>
                </a:cubicBezTo>
                <a:cubicBezTo>
                  <a:pt x="125" y="32"/>
                  <a:pt x="123" y="32"/>
                  <a:pt x="122" y="32"/>
                </a:cubicBezTo>
                <a:cubicBezTo>
                  <a:pt x="121" y="33"/>
                  <a:pt x="120" y="34"/>
                  <a:pt x="120" y="35"/>
                </a:cubicBezTo>
                <a:cubicBezTo>
                  <a:pt x="119" y="36"/>
                  <a:pt x="119" y="38"/>
                  <a:pt x="120" y="39"/>
                </a:cubicBezTo>
                <a:cubicBezTo>
                  <a:pt x="121" y="40"/>
                  <a:pt x="124" y="47"/>
                  <a:pt x="126" y="53"/>
                </a:cubicBezTo>
                <a:cubicBezTo>
                  <a:pt x="123" y="55"/>
                  <a:pt x="121" y="57"/>
                  <a:pt x="118" y="58"/>
                </a:cubicBezTo>
                <a:cubicBezTo>
                  <a:pt x="113" y="53"/>
                  <a:pt x="109" y="48"/>
                  <a:pt x="108" y="47"/>
                </a:cubicBezTo>
                <a:cubicBezTo>
                  <a:pt x="107" y="46"/>
                  <a:pt x="106" y="45"/>
                  <a:pt x="104" y="45"/>
                </a:cubicBezTo>
                <a:cubicBezTo>
                  <a:pt x="103" y="45"/>
                  <a:pt x="102" y="46"/>
                  <a:pt x="101" y="46"/>
                </a:cubicBezTo>
                <a:cubicBezTo>
                  <a:pt x="100" y="47"/>
                  <a:pt x="99" y="48"/>
                  <a:pt x="99" y="50"/>
                </a:cubicBezTo>
                <a:cubicBezTo>
                  <a:pt x="98" y="51"/>
                  <a:pt x="99" y="52"/>
                  <a:pt x="99" y="53"/>
                </a:cubicBezTo>
                <a:cubicBezTo>
                  <a:pt x="100" y="54"/>
                  <a:pt x="104" y="61"/>
                  <a:pt x="107" y="66"/>
                </a:cubicBezTo>
                <a:cubicBezTo>
                  <a:pt x="104" y="68"/>
                  <a:pt x="102" y="71"/>
                  <a:pt x="99" y="73"/>
                </a:cubicBezTo>
                <a:cubicBezTo>
                  <a:pt x="94" y="68"/>
                  <a:pt x="89" y="63"/>
                  <a:pt x="88" y="62"/>
                </a:cubicBezTo>
                <a:cubicBezTo>
                  <a:pt x="87" y="62"/>
                  <a:pt x="86" y="61"/>
                  <a:pt x="84" y="61"/>
                </a:cubicBezTo>
                <a:cubicBezTo>
                  <a:pt x="83" y="61"/>
                  <a:pt x="82" y="62"/>
                  <a:pt x="81" y="63"/>
                </a:cubicBezTo>
                <a:cubicBezTo>
                  <a:pt x="80" y="63"/>
                  <a:pt x="79" y="65"/>
                  <a:pt x="79" y="66"/>
                </a:cubicBezTo>
                <a:cubicBezTo>
                  <a:pt x="79" y="67"/>
                  <a:pt x="79" y="68"/>
                  <a:pt x="80" y="70"/>
                </a:cubicBezTo>
                <a:cubicBezTo>
                  <a:pt x="81" y="71"/>
                  <a:pt x="85" y="76"/>
                  <a:pt x="89" y="82"/>
                </a:cubicBezTo>
                <a:cubicBezTo>
                  <a:pt x="87" y="84"/>
                  <a:pt x="84" y="86"/>
                  <a:pt x="82" y="89"/>
                </a:cubicBezTo>
                <a:cubicBezTo>
                  <a:pt x="77" y="85"/>
                  <a:pt x="71" y="81"/>
                  <a:pt x="70" y="80"/>
                </a:cubicBezTo>
                <a:cubicBezTo>
                  <a:pt x="69" y="79"/>
                  <a:pt x="67" y="79"/>
                  <a:pt x="66" y="79"/>
                </a:cubicBezTo>
                <a:cubicBezTo>
                  <a:pt x="65" y="79"/>
                  <a:pt x="64" y="80"/>
                  <a:pt x="63" y="81"/>
                </a:cubicBezTo>
                <a:cubicBezTo>
                  <a:pt x="62" y="82"/>
                  <a:pt x="61" y="83"/>
                  <a:pt x="61" y="84"/>
                </a:cubicBezTo>
                <a:cubicBezTo>
                  <a:pt x="61" y="85"/>
                  <a:pt x="62" y="87"/>
                  <a:pt x="63" y="88"/>
                </a:cubicBezTo>
                <a:cubicBezTo>
                  <a:pt x="64" y="89"/>
                  <a:pt x="68" y="94"/>
                  <a:pt x="73" y="99"/>
                </a:cubicBezTo>
                <a:cubicBezTo>
                  <a:pt x="71" y="102"/>
                  <a:pt x="69" y="104"/>
                  <a:pt x="67" y="107"/>
                </a:cubicBezTo>
                <a:cubicBezTo>
                  <a:pt x="61" y="103"/>
                  <a:pt x="55" y="100"/>
                  <a:pt x="53" y="99"/>
                </a:cubicBezTo>
                <a:cubicBezTo>
                  <a:pt x="52" y="98"/>
                  <a:pt x="51" y="98"/>
                  <a:pt x="50" y="99"/>
                </a:cubicBezTo>
                <a:cubicBezTo>
                  <a:pt x="49" y="99"/>
                  <a:pt x="47" y="100"/>
                  <a:pt x="47" y="101"/>
                </a:cubicBezTo>
                <a:cubicBezTo>
                  <a:pt x="46" y="102"/>
                  <a:pt x="45" y="103"/>
                  <a:pt x="46" y="104"/>
                </a:cubicBezTo>
                <a:cubicBezTo>
                  <a:pt x="46" y="106"/>
                  <a:pt x="46" y="107"/>
                  <a:pt x="47" y="108"/>
                </a:cubicBezTo>
                <a:cubicBezTo>
                  <a:pt x="48" y="109"/>
                  <a:pt x="54" y="113"/>
                  <a:pt x="59" y="118"/>
                </a:cubicBezTo>
                <a:cubicBezTo>
                  <a:pt x="57" y="121"/>
                  <a:pt x="55" y="123"/>
                  <a:pt x="53" y="126"/>
                </a:cubicBezTo>
                <a:cubicBezTo>
                  <a:pt x="47" y="123"/>
                  <a:pt x="41" y="121"/>
                  <a:pt x="39" y="120"/>
                </a:cubicBezTo>
                <a:cubicBezTo>
                  <a:pt x="38" y="119"/>
                  <a:pt x="37" y="119"/>
                  <a:pt x="36" y="120"/>
                </a:cubicBezTo>
                <a:cubicBezTo>
                  <a:pt x="34" y="120"/>
                  <a:pt x="33" y="121"/>
                  <a:pt x="33" y="122"/>
                </a:cubicBezTo>
                <a:cubicBezTo>
                  <a:pt x="32" y="123"/>
                  <a:pt x="32" y="125"/>
                  <a:pt x="32" y="126"/>
                </a:cubicBezTo>
                <a:cubicBezTo>
                  <a:pt x="32" y="127"/>
                  <a:pt x="33" y="128"/>
                  <a:pt x="34" y="129"/>
                </a:cubicBezTo>
                <a:cubicBezTo>
                  <a:pt x="35" y="130"/>
                  <a:pt x="41" y="134"/>
                  <a:pt x="46" y="138"/>
                </a:cubicBezTo>
                <a:cubicBezTo>
                  <a:pt x="45" y="141"/>
                  <a:pt x="43" y="144"/>
                  <a:pt x="42" y="147"/>
                </a:cubicBezTo>
                <a:cubicBezTo>
                  <a:pt x="36" y="145"/>
                  <a:pt x="29" y="143"/>
                  <a:pt x="27" y="142"/>
                </a:cubicBezTo>
                <a:cubicBezTo>
                  <a:pt x="26" y="142"/>
                  <a:pt x="25" y="142"/>
                  <a:pt x="24" y="142"/>
                </a:cubicBezTo>
                <a:cubicBezTo>
                  <a:pt x="23" y="143"/>
                  <a:pt x="22" y="144"/>
                  <a:pt x="21" y="145"/>
                </a:cubicBezTo>
                <a:cubicBezTo>
                  <a:pt x="20" y="146"/>
                  <a:pt x="20" y="148"/>
                  <a:pt x="21" y="149"/>
                </a:cubicBezTo>
                <a:cubicBezTo>
                  <a:pt x="21" y="150"/>
                  <a:pt x="22" y="151"/>
                  <a:pt x="23" y="152"/>
                </a:cubicBezTo>
                <a:cubicBezTo>
                  <a:pt x="24" y="152"/>
                  <a:pt x="31" y="156"/>
                  <a:pt x="36" y="159"/>
                </a:cubicBezTo>
                <a:cubicBezTo>
                  <a:pt x="35" y="162"/>
                  <a:pt x="34" y="165"/>
                  <a:pt x="33" y="169"/>
                </a:cubicBezTo>
                <a:cubicBezTo>
                  <a:pt x="26" y="167"/>
                  <a:pt x="19" y="166"/>
                  <a:pt x="18" y="165"/>
                </a:cubicBezTo>
                <a:cubicBezTo>
                  <a:pt x="17" y="165"/>
                  <a:pt x="15" y="165"/>
                  <a:pt x="14" y="166"/>
                </a:cubicBezTo>
                <a:cubicBezTo>
                  <a:pt x="13" y="167"/>
                  <a:pt x="12" y="168"/>
                  <a:pt x="12" y="169"/>
                </a:cubicBezTo>
                <a:cubicBezTo>
                  <a:pt x="11" y="170"/>
                  <a:pt x="12" y="172"/>
                  <a:pt x="12" y="173"/>
                </a:cubicBezTo>
                <a:cubicBezTo>
                  <a:pt x="12" y="174"/>
                  <a:pt x="13" y="175"/>
                  <a:pt x="15" y="175"/>
                </a:cubicBezTo>
                <a:cubicBezTo>
                  <a:pt x="16" y="176"/>
                  <a:pt x="23" y="179"/>
                  <a:pt x="28" y="181"/>
                </a:cubicBezTo>
                <a:cubicBezTo>
                  <a:pt x="28" y="185"/>
                  <a:pt x="27" y="188"/>
                  <a:pt x="26" y="191"/>
                </a:cubicBezTo>
                <a:cubicBezTo>
                  <a:pt x="19" y="191"/>
                  <a:pt x="12" y="190"/>
                  <a:pt x="11" y="190"/>
                </a:cubicBezTo>
                <a:cubicBezTo>
                  <a:pt x="9" y="189"/>
                  <a:pt x="8" y="190"/>
                  <a:pt x="7" y="191"/>
                </a:cubicBezTo>
                <a:cubicBezTo>
                  <a:pt x="6" y="191"/>
                  <a:pt x="5" y="192"/>
                  <a:pt x="5" y="194"/>
                </a:cubicBezTo>
                <a:cubicBezTo>
                  <a:pt x="5" y="195"/>
                  <a:pt x="5" y="196"/>
                  <a:pt x="6" y="197"/>
                </a:cubicBezTo>
                <a:cubicBezTo>
                  <a:pt x="6" y="199"/>
                  <a:pt x="7" y="200"/>
                  <a:pt x="9" y="200"/>
                </a:cubicBezTo>
                <a:cubicBezTo>
                  <a:pt x="10" y="200"/>
                  <a:pt x="17" y="202"/>
                  <a:pt x="23" y="204"/>
                </a:cubicBezTo>
                <a:cubicBezTo>
                  <a:pt x="23" y="208"/>
                  <a:pt x="22" y="211"/>
                  <a:pt x="21" y="214"/>
                </a:cubicBezTo>
                <a:cubicBezTo>
                  <a:pt x="15" y="214"/>
                  <a:pt x="8" y="214"/>
                  <a:pt x="6" y="214"/>
                </a:cubicBezTo>
                <a:cubicBezTo>
                  <a:pt x="5" y="214"/>
                  <a:pt x="4" y="215"/>
                  <a:pt x="3" y="216"/>
                </a:cubicBezTo>
                <a:cubicBezTo>
                  <a:pt x="2" y="217"/>
                  <a:pt x="1" y="218"/>
                  <a:pt x="1" y="219"/>
                </a:cubicBezTo>
                <a:cubicBezTo>
                  <a:pt x="1" y="220"/>
                  <a:pt x="1" y="222"/>
                  <a:pt x="2" y="223"/>
                </a:cubicBezTo>
                <a:cubicBezTo>
                  <a:pt x="3" y="224"/>
                  <a:pt x="4" y="225"/>
                  <a:pt x="5" y="225"/>
                </a:cubicBezTo>
                <a:cubicBezTo>
                  <a:pt x="7" y="225"/>
                  <a:pt x="14" y="227"/>
                  <a:pt x="20" y="228"/>
                </a:cubicBezTo>
                <a:cubicBezTo>
                  <a:pt x="20" y="231"/>
                  <a:pt x="20" y="235"/>
                  <a:pt x="20" y="238"/>
                </a:cubicBezTo>
                <a:cubicBezTo>
                  <a:pt x="13" y="239"/>
                  <a:pt x="6" y="239"/>
                  <a:pt x="4" y="239"/>
                </a:cubicBezTo>
                <a:cubicBezTo>
                  <a:pt x="3" y="240"/>
                  <a:pt x="2" y="240"/>
                  <a:pt x="1" y="241"/>
                </a:cubicBezTo>
                <a:cubicBezTo>
                  <a:pt x="0" y="242"/>
                  <a:pt x="0" y="243"/>
                  <a:pt x="0" y="245"/>
                </a:cubicBezTo>
                <a:cubicBezTo>
                  <a:pt x="0" y="246"/>
                  <a:pt x="0" y="247"/>
                  <a:pt x="1" y="248"/>
                </a:cubicBezTo>
                <a:cubicBezTo>
                  <a:pt x="2" y="249"/>
                  <a:pt x="3" y="250"/>
                  <a:pt x="4" y="250"/>
                </a:cubicBezTo>
                <a:cubicBezTo>
                  <a:pt x="6" y="250"/>
                  <a:pt x="13" y="251"/>
                  <a:pt x="20" y="252"/>
                </a:cubicBezTo>
                <a:cubicBezTo>
                  <a:pt x="20" y="255"/>
                  <a:pt x="20" y="258"/>
                  <a:pt x="20" y="262"/>
                </a:cubicBezTo>
                <a:cubicBezTo>
                  <a:pt x="14" y="263"/>
                  <a:pt x="7" y="264"/>
                  <a:pt x="5" y="265"/>
                </a:cubicBezTo>
                <a:cubicBezTo>
                  <a:pt x="4" y="265"/>
                  <a:pt x="3" y="266"/>
                  <a:pt x="2" y="267"/>
                </a:cubicBezTo>
                <a:cubicBezTo>
                  <a:pt x="1" y="268"/>
                  <a:pt x="1" y="269"/>
                  <a:pt x="1" y="270"/>
                </a:cubicBezTo>
                <a:cubicBezTo>
                  <a:pt x="1" y="272"/>
                  <a:pt x="2" y="273"/>
                  <a:pt x="3" y="274"/>
                </a:cubicBezTo>
                <a:cubicBezTo>
                  <a:pt x="4" y="275"/>
                  <a:pt x="5" y="275"/>
                  <a:pt x="6" y="275"/>
                </a:cubicBezTo>
                <a:cubicBezTo>
                  <a:pt x="8" y="275"/>
                  <a:pt x="15" y="275"/>
                  <a:pt x="21" y="275"/>
                </a:cubicBezTo>
                <a:cubicBezTo>
                  <a:pt x="22" y="278"/>
                  <a:pt x="23" y="282"/>
                  <a:pt x="23" y="285"/>
                </a:cubicBezTo>
                <a:cubicBezTo>
                  <a:pt x="17" y="287"/>
                  <a:pt x="10" y="289"/>
                  <a:pt x="9" y="290"/>
                </a:cubicBezTo>
                <a:cubicBezTo>
                  <a:pt x="7" y="290"/>
                  <a:pt x="6" y="291"/>
                  <a:pt x="6" y="292"/>
                </a:cubicBezTo>
                <a:cubicBezTo>
                  <a:pt x="5" y="293"/>
                  <a:pt x="5" y="294"/>
                  <a:pt x="5" y="296"/>
                </a:cubicBezTo>
                <a:cubicBezTo>
                  <a:pt x="5" y="297"/>
                  <a:pt x="6" y="298"/>
                  <a:pt x="7" y="299"/>
                </a:cubicBezTo>
                <a:cubicBezTo>
                  <a:pt x="8" y="300"/>
                  <a:pt x="9" y="300"/>
                  <a:pt x="11" y="300"/>
                </a:cubicBezTo>
                <a:cubicBezTo>
                  <a:pt x="12" y="300"/>
                  <a:pt x="19" y="299"/>
                  <a:pt x="26" y="298"/>
                </a:cubicBezTo>
                <a:cubicBezTo>
                  <a:pt x="27" y="301"/>
                  <a:pt x="28" y="305"/>
                  <a:pt x="28" y="308"/>
                </a:cubicBezTo>
                <a:cubicBezTo>
                  <a:pt x="23" y="311"/>
                  <a:pt x="16" y="313"/>
                  <a:pt x="15" y="314"/>
                </a:cubicBezTo>
                <a:cubicBezTo>
                  <a:pt x="13" y="315"/>
                  <a:pt x="12" y="316"/>
                  <a:pt x="12" y="317"/>
                </a:cubicBezTo>
                <a:cubicBezTo>
                  <a:pt x="12" y="318"/>
                  <a:pt x="11" y="319"/>
                  <a:pt x="12" y="321"/>
                </a:cubicBezTo>
                <a:cubicBezTo>
                  <a:pt x="12" y="322"/>
                  <a:pt x="13" y="323"/>
                  <a:pt x="14" y="323"/>
                </a:cubicBezTo>
                <a:cubicBezTo>
                  <a:pt x="15" y="324"/>
                  <a:pt x="17" y="324"/>
                  <a:pt x="18" y="324"/>
                </a:cubicBezTo>
                <a:cubicBezTo>
                  <a:pt x="19" y="324"/>
                  <a:pt x="26" y="322"/>
                  <a:pt x="33" y="321"/>
                </a:cubicBezTo>
                <a:cubicBezTo>
                  <a:pt x="34" y="324"/>
                  <a:pt x="35" y="327"/>
                  <a:pt x="36" y="330"/>
                </a:cubicBezTo>
                <a:cubicBezTo>
                  <a:pt x="31" y="334"/>
                  <a:pt x="24" y="337"/>
                  <a:pt x="23" y="338"/>
                </a:cubicBezTo>
                <a:cubicBezTo>
                  <a:pt x="22" y="338"/>
                  <a:pt x="21" y="340"/>
                  <a:pt x="21" y="341"/>
                </a:cubicBezTo>
                <a:cubicBezTo>
                  <a:pt x="20" y="342"/>
                  <a:pt x="20" y="343"/>
                  <a:pt x="21" y="344"/>
                </a:cubicBezTo>
                <a:cubicBezTo>
                  <a:pt x="22" y="346"/>
                  <a:pt x="23" y="347"/>
                  <a:pt x="24" y="347"/>
                </a:cubicBezTo>
                <a:cubicBezTo>
                  <a:pt x="25" y="348"/>
                  <a:pt x="26" y="348"/>
                  <a:pt x="27" y="347"/>
                </a:cubicBezTo>
                <a:cubicBezTo>
                  <a:pt x="29" y="347"/>
                  <a:pt x="36" y="345"/>
                  <a:pt x="42" y="343"/>
                </a:cubicBezTo>
                <a:cubicBezTo>
                  <a:pt x="43" y="346"/>
                  <a:pt x="45" y="349"/>
                  <a:pt x="46" y="352"/>
                </a:cubicBezTo>
                <a:cubicBezTo>
                  <a:pt x="41" y="355"/>
                  <a:pt x="35" y="360"/>
                  <a:pt x="34" y="360"/>
                </a:cubicBezTo>
                <a:cubicBezTo>
                  <a:pt x="33" y="361"/>
                  <a:pt x="32" y="362"/>
                  <a:pt x="32" y="364"/>
                </a:cubicBezTo>
                <a:cubicBezTo>
                  <a:pt x="32" y="365"/>
                  <a:pt x="32" y="366"/>
                  <a:pt x="33" y="367"/>
                </a:cubicBezTo>
                <a:cubicBezTo>
                  <a:pt x="33" y="368"/>
                  <a:pt x="34" y="369"/>
                  <a:pt x="36" y="370"/>
                </a:cubicBezTo>
                <a:cubicBezTo>
                  <a:pt x="37" y="370"/>
                  <a:pt x="38" y="370"/>
                  <a:pt x="39" y="370"/>
                </a:cubicBezTo>
                <a:cubicBezTo>
                  <a:pt x="41" y="369"/>
                  <a:pt x="47" y="366"/>
                  <a:pt x="53" y="363"/>
                </a:cubicBezTo>
                <a:cubicBezTo>
                  <a:pt x="55" y="366"/>
                  <a:pt x="57" y="369"/>
                  <a:pt x="59" y="372"/>
                </a:cubicBezTo>
                <a:cubicBezTo>
                  <a:pt x="54" y="376"/>
                  <a:pt x="48" y="381"/>
                  <a:pt x="47" y="382"/>
                </a:cubicBezTo>
                <a:cubicBezTo>
                  <a:pt x="46" y="383"/>
                  <a:pt x="46" y="384"/>
                  <a:pt x="46" y="385"/>
                </a:cubicBezTo>
                <a:cubicBezTo>
                  <a:pt x="45" y="387"/>
                  <a:pt x="46" y="388"/>
                  <a:pt x="47" y="389"/>
                </a:cubicBezTo>
                <a:cubicBezTo>
                  <a:pt x="47" y="390"/>
                  <a:pt x="49" y="391"/>
                  <a:pt x="50" y="391"/>
                </a:cubicBezTo>
                <a:cubicBezTo>
                  <a:pt x="51" y="391"/>
                  <a:pt x="52" y="391"/>
                  <a:pt x="53" y="390"/>
                </a:cubicBezTo>
                <a:cubicBezTo>
                  <a:pt x="55" y="390"/>
                  <a:pt x="61" y="386"/>
                  <a:pt x="67" y="383"/>
                </a:cubicBezTo>
                <a:cubicBezTo>
                  <a:pt x="69" y="385"/>
                  <a:pt x="71" y="388"/>
                  <a:pt x="73" y="391"/>
                </a:cubicBezTo>
                <a:cubicBezTo>
                  <a:pt x="68" y="395"/>
                  <a:pt x="64" y="401"/>
                  <a:pt x="63" y="402"/>
                </a:cubicBezTo>
                <a:cubicBezTo>
                  <a:pt x="62" y="403"/>
                  <a:pt x="61" y="404"/>
                  <a:pt x="61" y="405"/>
                </a:cubicBezTo>
                <a:cubicBezTo>
                  <a:pt x="61" y="407"/>
                  <a:pt x="62" y="408"/>
                  <a:pt x="63" y="409"/>
                </a:cubicBezTo>
                <a:cubicBezTo>
                  <a:pt x="64" y="410"/>
                  <a:pt x="65" y="410"/>
                  <a:pt x="66" y="411"/>
                </a:cubicBezTo>
                <a:cubicBezTo>
                  <a:pt x="67" y="411"/>
                  <a:pt x="69" y="411"/>
                  <a:pt x="70" y="410"/>
                </a:cubicBezTo>
                <a:cubicBezTo>
                  <a:pt x="71" y="409"/>
                  <a:pt x="77" y="404"/>
                  <a:pt x="82" y="401"/>
                </a:cubicBezTo>
                <a:cubicBezTo>
                  <a:pt x="84" y="403"/>
                  <a:pt x="87" y="406"/>
                  <a:pt x="89" y="408"/>
                </a:cubicBezTo>
                <a:cubicBezTo>
                  <a:pt x="85" y="413"/>
                  <a:pt x="81" y="419"/>
                  <a:pt x="80" y="420"/>
                </a:cubicBezTo>
                <a:cubicBezTo>
                  <a:pt x="79" y="421"/>
                  <a:pt x="79" y="422"/>
                  <a:pt x="79" y="424"/>
                </a:cubicBezTo>
                <a:cubicBezTo>
                  <a:pt x="79" y="425"/>
                  <a:pt x="80" y="426"/>
                  <a:pt x="81" y="427"/>
                </a:cubicBezTo>
                <a:cubicBezTo>
                  <a:pt x="82" y="428"/>
                  <a:pt x="83" y="428"/>
                  <a:pt x="84" y="428"/>
                </a:cubicBezTo>
                <a:cubicBezTo>
                  <a:pt x="86" y="428"/>
                  <a:pt x="87" y="428"/>
                  <a:pt x="88" y="427"/>
                </a:cubicBezTo>
                <a:cubicBezTo>
                  <a:pt x="89" y="426"/>
                  <a:pt x="94" y="421"/>
                  <a:pt x="99" y="417"/>
                </a:cubicBezTo>
                <a:cubicBezTo>
                  <a:pt x="102" y="419"/>
                  <a:pt x="104" y="421"/>
                  <a:pt x="107" y="423"/>
                </a:cubicBezTo>
                <a:cubicBezTo>
                  <a:pt x="104" y="429"/>
                  <a:pt x="100" y="435"/>
                  <a:pt x="99" y="436"/>
                </a:cubicBezTo>
                <a:cubicBezTo>
                  <a:pt x="99" y="437"/>
                  <a:pt x="98" y="439"/>
                  <a:pt x="99" y="440"/>
                </a:cubicBezTo>
                <a:cubicBezTo>
                  <a:pt x="99" y="441"/>
                  <a:pt x="100" y="442"/>
                  <a:pt x="101" y="443"/>
                </a:cubicBezTo>
                <a:cubicBezTo>
                  <a:pt x="102" y="444"/>
                  <a:pt x="103" y="444"/>
                  <a:pt x="104" y="444"/>
                </a:cubicBezTo>
                <a:cubicBezTo>
                  <a:pt x="106" y="444"/>
                  <a:pt x="107" y="444"/>
                  <a:pt x="108" y="443"/>
                </a:cubicBezTo>
                <a:cubicBezTo>
                  <a:pt x="109" y="441"/>
                  <a:pt x="113" y="436"/>
                  <a:pt x="118" y="431"/>
                </a:cubicBezTo>
                <a:cubicBezTo>
                  <a:pt x="121" y="433"/>
                  <a:pt x="123" y="435"/>
                  <a:pt x="126" y="437"/>
                </a:cubicBezTo>
                <a:cubicBezTo>
                  <a:pt x="124" y="443"/>
                  <a:pt x="121" y="449"/>
                  <a:pt x="120" y="450"/>
                </a:cubicBezTo>
                <a:cubicBezTo>
                  <a:pt x="119" y="452"/>
                  <a:pt x="119" y="453"/>
                  <a:pt x="120" y="454"/>
                </a:cubicBezTo>
                <a:cubicBezTo>
                  <a:pt x="120" y="455"/>
                  <a:pt x="121" y="456"/>
                  <a:pt x="122" y="457"/>
                </a:cubicBezTo>
                <a:cubicBezTo>
                  <a:pt x="123" y="458"/>
                  <a:pt x="125" y="458"/>
                  <a:pt x="126" y="458"/>
                </a:cubicBezTo>
                <a:cubicBezTo>
                  <a:pt x="127" y="458"/>
                  <a:pt x="128" y="457"/>
                  <a:pt x="129" y="456"/>
                </a:cubicBezTo>
                <a:cubicBezTo>
                  <a:pt x="130" y="455"/>
                  <a:pt x="134" y="449"/>
                  <a:pt x="138" y="443"/>
                </a:cubicBezTo>
                <a:cubicBezTo>
                  <a:pt x="141" y="445"/>
                  <a:pt x="144" y="447"/>
                  <a:pt x="147" y="448"/>
                </a:cubicBezTo>
                <a:cubicBezTo>
                  <a:pt x="145" y="454"/>
                  <a:pt x="143" y="461"/>
                  <a:pt x="142" y="462"/>
                </a:cubicBezTo>
                <a:cubicBezTo>
                  <a:pt x="142" y="464"/>
                  <a:pt x="142" y="465"/>
                  <a:pt x="142" y="466"/>
                </a:cubicBezTo>
                <a:cubicBezTo>
                  <a:pt x="143" y="467"/>
                  <a:pt x="144" y="468"/>
                  <a:pt x="145" y="469"/>
                </a:cubicBezTo>
                <a:cubicBezTo>
                  <a:pt x="146" y="469"/>
                  <a:pt x="148" y="469"/>
                  <a:pt x="149" y="469"/>
                </a:cubicBezTo>
                <a:cubicBezTo>
                  <a:pt x="150" y="469"/>
                  <a:pt x="151" y="468"/>
                  <a:pt x="152" y="467"/>
                </a:cubicBezTo>
                <a:cubicBezTo>
                  <a:pt x="152" y="465"/>
                  <a:pt x="156" y="459"/>
                  <a:pt x="159" y="454"/>
                </a:cubicBezTo>
                <a:cubicBezTo>
                  <a:pt x="162" y="455"/>
                  <a:pt x="166" y="456"/>
                  <a:pt x="169" y="457"/>
                </a:cubicBezTo>
                <a:cubicBezTo>
                  <a:pt x="167" y="464"/>
                  <a:pt x="166" y="471"/>
                  <a:pt x="165" y="472"/>
                </a:cubicBezTo>
                <a:cubicBezTo>
                  <a:pt x="165" y="473"/>
                  <a:pt x="165" y="475"/>
                  <a:pt x="166" y="476"/>
                </a:cubicBezTo>
                <a:cubicBezTo>
                  <a:pt x="167" y="477"/>
                  <a:pt x="168" y="478"/>
                  <a:pt x="169" y="478"/>
                </a:cubicBezTo>
                <a:cubicBezTo>
                  <a:pt x="170" y="478"/>
                  <a:pt x="172" y="478"/>
                  <a:pt x="173" y="478"/>
                </a:cubicBezTo>
                <a:cubicBezTo>
                  <a:pt x="174" y="477"/>
                  <a:pt x="175" y="476"/>
                  <a:pt x="175" y="475"/>
                </a:cubicBezTo>
                <a:cubicBezTo>
                  <a:pt x="176" y="474"/>
                  <a:pt x="179" y="467"/>
                  <a:pt x="182" y="461"/>
                </a:cubicBezTo>
                <a:cubicBezTo>
                  <a:pt x="185" y="462"/>
                  <a:pt x="188" y="463"/>
                  <a:pt x="191" y="464"/>
                </a:cubicBezTo>
                <a:cubicBezTo>
                  <a:pt x="191" y="470"/>
                  <a:pt x="190" y="478"/>
                  <a:pt x="190" y="479"/>
                </a:cubicBezTo>
                <a:cubicBezTo>
                  <a:pt x="189" y="480"/>
                  <a:pt x="190" y="482"/>
                  <a:pt x="191" y="483"/>
                </a:cubicBezTo>
                <a:cubicBezTo>
                  <a:pt x="191" y="484"/>
                  <a:pt x="192" y="484"/>
                  <a:pt x="194" y="485"/>
                </a:cubicBezTo>
                <a:cubicBezTo>
                  <a:pt x="195" y="485"/>
                  <a:pt x="196" y="485"/>
                  <a:pt x="198" y="484"/>
                </a:cubicBezTo>
                <a:cubicBezTo>
                  <a:pt x="199" y="483"/>
                  <a:pt x="199" y="482"/>
                  <a:pt x="200" y="481"/>
                </a:cubicBezTo>
                <a:cubicBezTo>
                  <a:pt x="200" y="480"/>
                  <a:pt x="202" y="473"/>
                  <a:pt x="204" y="467"/>
                </a:cubicBezTo>
                <a:cubicBezTo>
                  <a:pt x="208" y="467"/>
                  <a:pt x="211" y="468"/>
                  <a:pt x="214" y="468"/>
                </a:cubicBezTo>
                <a:cubicBezTo>
                  <a:pt x="214" y="475"/>
                  <a:pt x="214" y="482"/>
                  <a:pt x="214" y="483"/>
                </a:cubicBezTo>
                <a:cubicBezTo>
                  <a:pt x="214" y="485"/>
                  <a:pt x="215" y="486"/>
                  <a:pt x="216" y="487"/>
                </a:cubicBezTo>
                <a:cubicBezTo>
                  <a:pt x="217" y="488"/>
                  <a:pt x="218" y="488"/>
                  <a:pt x="219" y="489"/>
                </a:cubicBezTo>
                <a:cubicBezTo>
                  <a:pt x="220" y="489"/>
                  <a:pt x="222" y="488"/>
                  <a:pt x="223" y="488"/>
                </a:cubicBezTo>
                <a:cubicBezTo>
                  <a:pt x="224" y="487"/>
                  <a:pt x="224" y="486"/>
                  <a:pt x="225" y="485"/>
                </a:cubicBezTo>
                <a:cubicBezTo>
                  <a:pt x="225" y="483"/>
                  <a:pt x="227" y="476"/>
                  <a:pt x="228" y="470"/>
                </a:cubicBezTo>
                <a:cubicBezTo>
                  <a:pt x="231" y="470"/>
                  <a:pt x="235" y="470"/>
                  <a:pt x="238" y="470"/>
                </a:cubicBezTo>
                <a:cubicBezTo>
                  <a:pt x="239" y="477"/>
                  <a:pt x="239" y="484"/>
                  <a:pt x="239" y="485"/>
                </a:cubicBezTo>
                <a:cubicBezTo>
                  <a:pt x="239" y="487"/>
                  <a:pt x="240" y="488"/>
                  <a:pt x="241" y="489"/>
                </a:cubicBezTo>
                <a:cubicBezTo>
                  <a:pt x="242" y="489"/>
                  <a:pt x="243" y="490"/>
                  <a:pt x="245" y="490"/>
                </a:cubicBezTo>
                <a:cubicBezTo>
                  <a:pt x="246" y="490"/>
                  <a:pt x="247" y="489"/>
                  <a:pt x="248" y="489"/>
                </a:cubicBezTo>
                <a:cubicBezTo>
                  <a:pt x="249" y="488"/>
                  <a:pt x="250" y="487"/>
                  <a:pt x="250" y="485"/>
                </a:cubicBezTo>
                <a:cubicBezTo>
                  <a:pt x="250" y="484"/>
                  <a:pt x="251" y="477"/>
                  <a:pt x="251" y="470"/>
                </a:cubicBezTo>
                <a:cubicBezTo>
                  <a:pt x="255" y="470"/>
                  <a:pt x="258" y="470"/>
                  <a:pt x="262" y="470"/>
                </a:cubicBezTo>
                <a:cubicBezTo>
                  <a:pt x="263" y="476"/>
                  <a:pt x="264" y="483"/>
                  <a:pt x="264" y="485"/>
                </a:cubicBezTo>
                <a:cubicBezTo>
                  <a:pt x="265" y="486"/>
                  <a:pt x="266" y="487"/>
                  <a:pt x="267" y="488"/>
                </a:cubicBezTo>
                <a:cubicBezTo>
                  <a:pt x="268" y="488"/>
                  <a:pt x="269" y="489"/>
                  <a:pt x="270" y="489"/>
                </a:cubicBezTo>
                <a:cubicBezTo>
                  <a:pt x="272" y="488"/>
                  <a:pt x="273" y="488"/>
                  <a:pt x="274" y="487"/>
                </a:cubicBezTo>
                <a:cubicBezTo>
                  <a:pt x="274" y="486"/>
                  <a:pt x="275" y="485"/>
                  <a:pt x="275" y="483"/>
                </a:cubicBezTo>
                <a:cubicBezTo>
                  <a:pt x="275" y="482"/>
                  <a:pt x="275" y="475"/>
                  <a:pt x="275" y="468"/>
                </a:cubicBezTo>
                <a:cubicBezTo>
                  <a:pt x="278" y="468"/>
                  <a:pt x="282" y="467"/>
                  <a:pt x="285" y="467"/>
                </a:cubicBezTo>
                <a:cubicBezTo>
                  <a:pt x="287" y="473"/>
                  <a:pt x="289" y="480"/>
                  <a:pt x="289" y="481"/>
                </a:cubicBezTo>
                <a:cubicBezTo>
                  <a:pt x="290" y="482"/>
                  <a:pt x="291" y="483"/>
                  <a:pt x="292" y="484"/>
                </a:cubicBezTo>
                <a:cubicBezTo>
                  <a:pt x="293" y="485"/>
                  <a:pt x="294" y="485"/>
                  <a:pt x="295" y="485"/>
                </a:cubicBezTo>
                <a:cubicBezTo>
                  <a:pt x="297" y="484"/>
                  <a:pt x="298" y="484"/>
                  <a:pt x="299" y="483"/>
                </a:cubicBezTo>
                <a:cubicBezTo>
                  <a:pt x="299" y="482"/>
                  <a:pt x="300" y="480"/>
                  <a:pt x="300" y="479"/>
                </a:cubicBezTo>
                <a:cubicBezTo>
                  <a:pt x="300" y="478"/>
                  <a:pt x="299" y="470"/>
                  <a:pt x="298" y="464"/>
                </a:cubicBezTo>
                <a:cubicBezTo>
                  <a:pt x="301" y="463"/>
                  <a:pt x="305" y="462"/>
                  <a:pt x="308" y="461"/>
                </a:cubicBezTo>
                <a:cubicBezTo>
                  <a:pt x="310" y="467"/>
                  <a:pt x="313" y="474"/>
                  <a:pt x="314" y="475"/>
                </a:cubicBezTo>
                <a:cubicBezTo>
                  <a:pt x="314" y="476"/>
                  <a:pt x="315" y="477"/>
                  <a:pt x="317" y="478"/>
                </a:cubicBezTo>
                <a:cubicBezTo>
                  <a:pt x="318" y="478"/>
                  <a:pt x="319" y="478"/>
                  <a:pt x="320" y="478"/>
                </a:cubicBezTo>
                <a:cubicBezTo>
                  <a:pt x="322" y="478"/>
                  <a:pt x="323" y="477"/>
                  <a:pt x="323" y="476"/>
                </a:cubicBezTo>
                <a:cubicBezTo>
                  <a:pt x="324" y="475"/>
                  <a:pt x="324" y="473"/>
                  <a:pt x="324" y="472"/>
                </a:cubicBezTo>
                <a:cubicBezTo>
                  <a:pt x="324" y="471"/>
                  <a:pt x="322" y="464"/>
                  <a:pt x="321" y="457"/>
                </a:cubicBezTo>
                <a:cubicBezTo>
                  <a:pt x="324" y="456"/>
                  <a:pt x="327" y="455"/>
                  <a:pt x="330" y="454"/>
                </a:cubicBezTo>
                <a:cubicBezTo>
                  <a:pt x="333" y="459"/>
                  <a:pt x="337" y="465"/>
                  <a:pt x="338" y="467"/>
                </a:cubicBezTo>
                <a:cubicBezTo>
                  <a:pt x="338" y="468"/>
                  <a:pt x="339" y="469"/>
                  <a:pt x="341" y="469"/>
                </a:cubicBezTo>
                <a:cubicBezTo>
                  <a:pt x="342" y="469"/>
                  <a:pt x="343" y="469"/>
                  <a:pt x="344" y="469"/>
                </a:cubicBezTo>
                <a:cubicBezTo>
                  <a:pt x="345" y="468"/>
                  <a:pt x="346" y="467"/>
                  <a:pt x="347" y="466"/>
                </a:cubicBezTo>
                <a:cubicBezTo>
                  <a:pt x="347" y="465"/>
                  <a:pt x="348" y="464"/>
                  <a:pt x="347" y="462"/>
                </a:cubicBezTo>
                <a:cubicBezTo>
                  <a:pt x="347" y="461"/>
                  <a:pt x="344" y="454"/>
                  <a:pt x="342" y="448"/>
                </a:cubicBezTo>
                <a:cubicBezTo>
                  <a:pt x="345" y="447"/>
                  <a:pt x="348" y="445"/>
                  <a:pt x="351" y="443"/>
                </a:cubicBezTo>
                <a:cubicBezTo>
                  <a:pt x="355" y="449"/>
                  <a:pt x="359" y="455"/>
                  <a:pt x="360" y="456"/>
                </a:cubicBezTo>
                <a:cubicBezTo>
                  <a:pt x="361" y="457"/>
                  <a:pt x="362" y="458"/>
                  <a:pt x="363" y="458"/>
                </a:cubicBezTo>
                <a:cubicBezTo>
                  <a:pt x="365" y="458"/>
                  <a:pt x="366" y="458"/>
                  <a:pt x="367" y="457"/>
                </a:cubicBezTo>
                <a:cubicBezTo>
                  <a:pt x="368" y="456"/>
                  <a:pt x="369" y="455"/>
                  <a:pt x="369" y="454"/>
                </a:cubicBezTo>
                <a:cubicBezTo>
                  <a:pt x="370" y="453"/>
                  <a:pt x="370" y="452"/>
                  <a:pt x="369" y="450"/>
                </a:cubicBezTo>
                <a:cubicBezTo>
                  <a:pt x="369" y="449"/>
                  <a:pt x="366" y="443"/>
                  <a:pt x="363" y="437"/>
                </a:cubicBezTo>
                <a:cubicBezTo>
                  <a:pt x="366" y="435"/>
                  <a:pt x="369" y="433"/>
                  <a:pt x="371" y="431"/>
                </a:cubicBezTo>
                <a:cubicBezTo>
                  <a:pt x="376" y="436"/>
                  <a:pt x="381" y="441"/>
                  <a:pt x="382" y="443"/>
                </a:cubicBezTo>
                <a:cubicBezTo>
                  <a:pt x="382" y="444"/>
                  <a:pt x="384" y="444"/>
                  <a:pt x="385" y="444"/>
                </a:cubicBezTo>
                <a:cubicBezTo>
                  <a:pt x="386" y="444"/>
                  <a:pt x="387" y="444"/>
                  <a:pt x="389" y="443"/>
                </a:cubicBezTo>
                <a:cubicBezTo>
                  <a:pt x="390" y="442"/>
                  <a:pt x="390" y="441"/>
                  <a:pt x="391" y="440"/>
                </a:cubicBezTo>
                <a:cubicBezTo>
                  <a:pt x="391" y="439"/>
                  <a:pt x="391" y="437"/>
                  <a:pt x="390" y="436"/>
                </a:cubicBezTo>
                <a:cubicBezTo>
                  <a:pt x="389" y="435"/>
                  <a:pt x="386" y="429"/>
                  <a:pt x="382" y="423"/>
                </a:cubicBezTo>
                <a:cubicBezTo>
                  <a:pt x="385" y="421"/>
                  <a:pt x="388" y="419"/>
                  <a:pt x="390" y="417"/>
                </a:cubicBezTo>
                <a:cubicBezTo>
                  <a:pt x="395" y="421"/>
                  <a:pt x="400" y="426"/>
                  <a:pt x="401" y="427"/>
                </a:cubicBezTo>
                <a:cubicBezTo>
                  <a:pt x="402" y="428"/>
                  <a:pt x="404" y="428"/>
                  <a:pt x="405" y="428"/>
                </a:cubicBezTo>
                <a:cubicBezTo>
                  <a:pt x="406" y="428"/>
                  <a:pt x="407" y="428"/>
                  <a:pt x="408" y="427"/>
                </a:cubicBezTo>
                <a:cubicBezTo>
                  <a:pt x="409" y="426"/>
                  <a:pt x="410" y="425"/>
                  <a:pt x="410" y="424"/>
                </a:cubicBezTo>
                <a:cubicBezTo>
                  <a:pt x="410" y="422"/>
                  <a:pt x="410" y="421"/>
                  <a:pt x="409" y="420"/>
                </a:cubicBezTo>
                <a:cubicBezTo>
                  <a:pt x="408" y="419"/>
                  <a:pt x="404" y="413"/>
                  <a:pt x="400" y="408"/>
                </a:cubicBezTo>
                <a:cubicBezTo>
                  <a:pt x="403" y="406"/>
                  <a:pt x="405" y="403"/>
                  <a:pt x="407" y="401"/>
                </a:cubicBezTo>
                <a:cubicBezTo>
                  <a:pt x="413" y="404"/>
                  <a:pt x="418" y="409"/>
                  <a:pt x="420" y="410"/>
                </a:cubicBezTo>
                <a:cubicBezTo>
                  <a:pt x="421" y="411"/>
                  <a:pt x="422" y="411"/>
                  <a:pt x="423" y="411"/>
                </a:cubicBezTo>
                <a:cubicBezTo>
                  <a:pt x="424" y="410"/>
                  <a:pt x="426" y="410"/>
                  <a:pt x="427" y="409"/>
                </a:cubicBezTo>
                <a:cubicBezTo>
                  <a:pt x="427" y="408"/>
                  <a:pt x="428" y="407"/>
                  <a:pt x="428" y="405"/>
                </a:cubicBezTo>
                <a:cubicBezTo>
                  <a:pt x="428" y="404"/>
                  <a:pt x="428" y="403"/>
                  <a:pt x="427" y="402"/>
                </a:cubicBezTo>
                <a:cubicBezTo>
                  <a:pt x="426" y="401"/>
                  <a:pt x="421" y="395"/>
                  <a:pt x="416" y="391"/>
                </a:cubicBezTo>
                <a:cubicBezTo>
                  <a:pt x="419" y="388"/>
                  <a:pt x="421" y="385"/>
                  <a:pt x="423" y="383"/>
                </a:cubicBezTo>
                <a:cubicBezTo>
                  <a:pt x="428" y="386"/>
                  <a:pt x="435" y="390"/>
                  <a:pt x="436" y="390"/>
                </a:cubicBezTo>
                <a:cubicBezTo>
                  <a:pt x="437" y="391"/>
                  <a:pt x="438" y="391"/>
                  <a:pt x="440" y="391"/>
                </a:cubicBezTo>
                <a:cubicBezTo>
                  <a:pt x="441" y="391"/>
                  <a:pt x="442" y="390"/>
                  <a:pt x="443" y="389"/>
                </a:cubicBezTo>
                <a:cubicBezTo>
                  <a:pt x="443" y="388"/>
                  <a:pt x="444" y="387"/>
                  <a:pt x="444" y="385"/>
                </a:cubicBezTo>
                <a:cubicBezTo>
                  <a:pt x="444" y="384"/>
                  <a:pt x="443" y="383"/>
                  <a:pt x="442" y="382"/>
                </a:cubicBezTo>
                <a:cubicBezTo>
                  <a:pt x="441" y="381"/>
                  <a:pt x="436" y="376"/>
                  <a:pt x="431" y="372"/>
                </a:cubicBezTo>
                <a:cubicBezTo>
                  <a:pt x="433" y="369"/>
                  <a:pt x="434" y="366"/>
                  <a:pt x="436" y="363"/>
                </a:cubicBezTo>
                <a:cubicBezTo>
                  <a:pt x="442" y="366"/>
                  <a:pt x="449" y="369"/>
                  <a:pt x="450" y="370"/>
                </a:cubicBezTo>
                <a:cubicBezTo>
                  <a:pt x="451" y="370"/>
                  <a:pt x="453" y="370"/>
                  <a:pt x="454" y="370"/>
                </a:cubicBezTo>
                <a:cubicBezTo>
                  <a:pt x="455" y="369"/>
                  <a:pt x="456" y="368"/>
                  <a:pt x="457" y="367"/>
                </a:cubicBezTo>
                <a:cubicBezTo>
                  <a:pt x="457" y="366"/>
                  <a:pt x="457" y="365"/>
                  <a:pt x="457" y="364"/>
                </a:cubicBezTo>
                <a:cubicBezTo>
                  <a:pt x="457" y="362"/>
                  <a:pt x="456" y="361"/>
                  <a:pt x="455" y="360"/>
                </a:cubicBezTo>
                <a:cubicBezTo>
                  <a:pt x="454" y="360"/>
                  <a:pt x="448" y="355"/>
                  <a:pt x="443" y="352"/>
                </a:cubicBezTo>
                <a:cubicBezTo>
                  <a:pt x="445" y="349"/>
                  <a:pt x="446" y="346"/>
                  <a:pt x="448" y="343"/>
                </a:cubicBezTo>
                <a:cubicBezTo>
                  <a:pt x="454" y="345"/>
                  <a:pt x="461" y="347"/>
                  <a:pt x="462" y="347"/>
                </a:cubicBezTo>
                <a:cubicBezTo>
                  <a:pt x="463" y="348"/>
                  <a:pt x="465" y="348"/>
                  <a:pt x="466" y="347"/>
                </a:cubicBezTo>
                <a:cubicBezTo>
                  <a:pt x="467" y="347"/>
                  <a:pt x="468" y="346"/>
                  <a:pt x="468" y="344"/>
                </a:cubicBezTo>
                <a:cubicBezTo>
                  <a:pt x="469" y="343"/>
                  <a:pt x="469" y="342"/>
                  <a:pt x="468" y="341"/>
                </a:cubicBezTo>
                <a:cubicBezTo>
                  <a:pt x="468" y="340"/>
                  <a:pt x="467" y="338"/>
                  <a:pt x="466" y="338"/>
                </a:cubicBezTo>
                <a:cubicBezTo>
                  <a:pt x="465" y="337"/>
                  <a:pt x="459" y="334"/>
                  <a:pt x="453" y="330"/>
                </a:cubicBezTo>
                <a:cubicBezTo>
                  <a:pt x="454" y="327"/>
                  <a:pt x="456" y="324"/>
                  <a:pt x="457" y="321"/>
                </a:cubicBezTo>
                <a:cubicBezTo>
                  <a:pt x="463" y="322"/>
                  <a:pt x="470" y="324"/>
                  <a:pt x="471" y="324"/>
                </a:cubicBezTo>
                <a:cubicBezTo>
                  <a:pt x="473" y="324"/>
                  <a:pt x="474" y="324"/>
                  <a:pt x="475" y="323"/>
                </a:cubicBezTo>
                <a:cubicBezTo>
                  <a:pt x="476" y="323"/>
                  <a:pt x="477" y="322"/>
                  <a:pt x="477" y="321"/>
                </a:cubicBezTo>
                <a:cubicBezTo>
                  <a:pt x="478" y="319"/>
                  <a:pt x="478" y="318"/>
                  <a:pt x="477" y="317"/>
                </a:cubicBezTo>
                <a:cubicBezTo>
                  <a:pt x="477" y="316"/>
                  <a:pt x="476" y="315"/>
                  <a:pt x="475" y="314"/>
                </a:cubicBezTo>
                <a:cubicBezTo>
                  <a:pt x="473" y="313"/>
                  <a:pt x="467" y="311"/>
                  <a:pt x="461" y="308"/>
                </a:cubicBezTo>
                <a:cubicBezTo>
                  <a:pt x="462" y="305"/>
                  <a:pt x="463" y="301"/>
                  <a:pt x="463" y="298"/>
                </a:cubicBezTo>
                <a:cubicBezTo>
                  <a:pt x="470" y="299"/>
                  <a:pt x="477" y="300"/>
                  <a:pt x="478" y="300"/>
                </a:cubicBezTo>
                <a:cubicBezTo>
                  <a:pt x="480" y="300"/>
                  <a:pt x="481" y="300"/>
                  <a:pt x="482" y="299"/>
                </a:cubicBezTo>
                <a:cubicBezTo>
                  <a:pt x="483" y="298"/>
                  <a:pt x="484" y="297"/>
                  <a:pt x="484" y="296"/>
                </a:cubicBezTo>
                <a:cubicBezTo>
                  <a:pt x="484" y="294"/>
                  <a:pt x="484" y="293"/>
                  <a:pt x="484" y="292"/>
                </a:cubicBezTo>
                <a:cubicBezTo>
                  <a:pt x="483" y="291"/>
                  <a:pt x="482" y="290"/>
                  <a:pt x="481" y="290"/>
                </a:cubicBezTo>
                <a:cubicBezTo>
                  <a:pt x="479" y="289"/>
                  <a:pt x="472" y="287"/>
                  <a:pt x="466" y="285"/>
                </a:cubicBezTo>
                <a:cubicBezTo>
                  <a:pt x="467" y="282"/>
                  <a:pt x="467" y="278"/>
                  <a:pt x="468" y="275"/>
                </a:cubicBezTo>
                <a:cubicBezTo>
                  <a:pt x="474" y="275"/>
                  <a:pt x="481" y="275"/>
                  <a:pt x="483" y="275"/>
                </a:cubicBezTo>
                <a:cubicBezTo>
                  <a:pt x="484" y="275"/>
                  <a:pt x="485" y="275"/>
                  <a:pt x="486" y="274"/>
                </a:cubicBezTo>
                <a:cubicBezTo>
                  <a:pt x="487" y="273"/>
                  <a:pt x="488" y="272"/>
                  <a:pt x="488" y="270"/>
                </a:cubicBezTo>
                <a:cubicBezTo>
                  <a:pt x="488" y="269"/>
                  <a:pt x="488" y="268"/>
                  <a:pt x="487" y="267"/>
                </a:cubicBezTo>
                <a:cubicBezTo>
                  <a:pt x="486" y="266"/>
                  <a:pt x="485" y="265"/>
                  <a:pt x="484" y="265"/>
                </a:cubicBezTo>
                <a:cubicBezTo>
                  <a:pt x="483" y="264"/>
                  <a:pt x="476" y="263"/>
                  <a:pt x="469" y="262"/>
                </a:cubicBezTo>
                <a:cubicBezTo>
                  <a:pt x="469" y="258"/>
                  <a:pt x="470" y="255"/>
                  <a:pt x="470" y="252"/>
                </a:cubicBezTo>
                <a:cubicBezTo>
                  <a:pt x="476" y="251"/>
                  <a:pt x="483" y="250"/>
                  <a:pt x="485" y="250"/>
                </a:cubicBezTo>
                <a:close/>
                <a:moveTo>
                  <a:pt x="245" y="440"/>
                </a:moveTo>
                <a:cubicBezTo>
                  <a:pt x="137" y="440"/>
                  <a:pt x="50" y="353"/>
                  <a:pt x="50" y="245"/>
                </a:cubicBezTo>
                <a:cubicBezTo>
                  <a:pt x="50" y="137"/>
                  <a:pt x="137" y="49"/>
                  <a:pt x="245" y="49"/>
                </a:cubicBezTo>
                <a:cubicBezTo>
                  <a:pt x="352" y="49"/>
                  <a:pt x="440" y="137"/>
                  <a:pt x="440" y="245"/>
                </a:cubicBezTo>
                <a:cubicBezTo>
                  <a:pt x="440" y="353"/>
                  <a:pt x="352" y="440"/>
                  <a:pt x="245" y="440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46" name="Group 45"/>
          <p:cNvGrpSpPr/>
          <p:nvPr/>
        </p:nvGrpSpPr>
        <p:grpSpPr>
          <a:xfrm>
            <a:off x="644973" y="701040"/>
            <a:ext cx="882924" cy="655224"/>
            <a:chOff x="5129089" y="3156352"/>
            <a:chExt cx="474198" cy="351905"/>
          </a:xfrm>
          <a:solidFill>
            <a:srgbClr val="45C1A4"/>
          </a:solidFill>
        </p:grpSpPr>
        <p:sp>
          <p:nvSpPr>
            <p:cNvPr id="47" name="Freeform 66"/>
            <p:cNvSpPr>
              <a:spLocks noEditPoints="1"/>
            </p:cNvSpPr>
            <p:nvPr/>
          </p:nvSpPr>
          <p:spPr bwMode="auto">
            <a:xfrm>
              <a:off x="5139073" y="3156352"/>
              <a:ext cx="459224" cy="279527"/>
            </a:xfrm>
            <a:custGeom>
              <a:avLst/>
              <a:gdLst>
                <a:gd name="T0" fmla="*/ 184 w 184"/>
                <a:gd name="T1" fmla="*/ 0 h 112"/>
                <a:gd name="T2" fmla="*/ 0 w 184"/>
                <a:gd name="T3" fmla="*/ 0 h 112"/>
                <a:gd name="T4" fmla="*/ 0 w 184"/>
                <a:gd name="T5" fmla="*/ 112 h 112"/>
                <a:gd name="T6" fmla="*/ 184 w 184"/>
                <a:gd name="T7" fmla="*/ 112 h 112"/>
                <a:gd name="T8" fmla="*/ 184 w 184"/>
                <a:gd name="T9" fmla="*/ 0 h 112"/>
                <a:gd name="T10" fmla="*/ 176 w 184"/>
                <a:gd name="T11" fmla="*/ 102 h 112"/>
                <a:gd name="T12" fmla="*/ 8 w 184"/>
                <a:gd name="T13" fmla="*/ 102 h 112"/>
                <a:gd name="T14" fmla="*/ 8 w 184"/>
                <a:gd name="T15" fmla="*/ 8 h 112"/>
                <a:gd name="T16" fmla="*/ 176 w 184"/>
                <a:gd name="T17" fmla="*/ 8 h 112"/>
                <a:gd name="T18" fmla="*/ 176 w 184"/>
                <a:gd name="T19" fmla="*/ 10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" h="112">
                  <a:moveTo>
                    <a:pt x="184" y="0"/>
                  </a:moveTo>
                  <a:lnTo>
                    <a:pt x="0" y="0"/>
                  </a:lnTo>
                  <a:lnTo>
                    <a:pt x="0" y="112"/>
                  </a:lnTo>
                  <a:lnTo>
                    <a:pt x="184" y="112"/>
                  </a:lnTo>
                  <a:lnTo>
                    <a:pt x="184" y="0"/>
                  </a:lnTo>
                  <a:close/>
                  <a:moveTo>
                    <a:pt x="176" y="102"/>
                  </a:moveTo>
                  <a:lnTo>
                    <a:pt x="8" y="102"/>
                  </a:lnTo>
                  <a:lnTo>
                    <a:pt x="8" y="8"/>
                  </a:lnTo>
                  <a:lnTo>
                    <a:pt x="176" y="8"/>
                  </a:lnTo>
                  <a:lnTo>
                    <a:pt x="176" y="10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48" name="Freeform 67"/>
            <p:cNvSpPr/>
            <p:nvPr/>
          </p:nvSpPr>
          <p:spPr bwMode="auto">
            <a:xfrm>
              <a:off x="5129089" y="3448358"/>
              <a:ext cx="474198" cy="59899"/>
            </a:xfrm>
            <a:custGeom>
              <a:avLst/>
              <a:gdLst>
                <a:gd name="T0" fmla="*/ 190 w 190"/>
                <a:gd name="T1" fmla="*/ 16 h 24"/>
                <a:gd name="T2" fmla="*/ 188 w 190"/>
                <a:gd name="T3" fmla="*/ 0 h 24"/>
                <a:gd name="T4" fmla="*/ 3 w 190"/>
                <a:gd name="T5" fmla="*/ 0 h 24"/>
                <a:gd name="T6" fmla="*/ 0 w 190"/>
                <a:gd name="T7" fmla="*/ 16 h 24"/>
                <a:gd name="T8" fmla="*/ 0 w 190"/>
                <a:gd name="T9" fmla="*/ 16 h 24"/>
                <a:gd name="T10" fmla="*/ 0 w 190"/>
                <a:gd name="T11" fmla="*/ 24 h 24"/>
                <a:gd name="T12" fmla="*/ 190 w 190"/>
                <a:gd name="T13" fmla="*/ 24 h 24"/>
                <a:gd name="T14" fmla="*/ 190 w 190"/>
                <a:gd name="T15" fmla="*/ 16 h 24"/>
                <a:gd name="T16" fmla="*/ 190 w 190"/>
                <a:gd name="T17" fmla="*/ 16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0" h="24">
                  <a:moveTo>
                    <a:pt x="190" y="16"/>
                  </a:moveTo>
                  <a:lnTo>
                    <a:pt x="188" y="0"/>
                  </a:lnTo>
                  <a:lnTo>
                    <a:pt x="3" y="0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190" y="24"/>
                  </a:lnTo>
                  <a:lnTo>
                    <a:pt x="190" y="16"/>
                  </a:lnTo>
                  <a:lnTo>
                    <a:pt x="190" y="16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15" name="Freeform 15"/>
          <p:cNvSpPr>
            <a:spLocks noEditPoints="1"/>
          </p:cNvSpPr>
          <p:nvPr/>
        </p:nvSpPr>
        <p:spPr bwMode="auto">
          <a:xfrm>
            <a:off x="2142491" y="161291"/>
            <a:ext cx="1331384" cy="1333500"/>
          </a:xfrm>
          <a:custGeom>
            <a:avLst/>
            <a:gdLst>
              <a:gd name="T0" fmla="*/ 222 w 282"/>
              <a:gd name="T1" fmla="*/ 257 h 283"/>
              <a:gd name="T2" fmla="*/ 221 w 282"/>
              <a:gd name="T3" fmla="*/ 245 h 283"/>
              <a:gd name="T4" fmla="*/ 205 w 282"/>
              <a:gd name="T5" fmla="*/ 209 h 283"/>
              <a:gd name="T6" fmla="*/ 224 w 282"/>
              <a:gd name="T7" fmla="*/ 184 h 283"/>
              <a:gd name="T8" fmla="*/ 262 w 282"/>
              <a:gd name="T9" fmla="*/ 190 h 283"/>
              <a:gd name="T10" fmla="*/ 274 w 282"/>
              <a:gd name="T11" fmla="*/ 187 h 283"/>
              <a:gd name="T12" fmla="*/ 281 w 282"/>
              <a:gd name="T13" fmla="*/ 177 h 283"/>
              <a:gd name="T14" fmla="*/ 280 w 282"/>
              <a:gd name="T15" fmla="*/ 165 h 283"/>
              <a:gd name="T16" fmla="*/ 271 w 282"/>
              <a:gd name="T17" fmla="*/ 157 h 283"/>
              <a:gd name="T18" fmla="*/ 234 w 282"/>
              <a:gd name="T19" fmla="*/ 144 h 283"/>
              <a:gd name="T20" fmla="*/ 230 w 282"/>
              <a:gd name="T21" fmla="*/ 113 h 283"/>
              <a:gd name="T22" fmla="*/ 261 w 282"/>
              <a:gd name="T23" fmla="*/ 90 h 283"/>
              <a:gd name="T24" fmla="*/ 267 w 282"/>
              <a:gd name="T25" fmla="*/ 79 h 283"/>
              <a:gd name="T26" fmla="*/ 265 w 282"/>
              <a:gd name="T27" fmla="*/ 68 h 283"/>
              <a:gd name="T28" fmla="*/ 256 w 282"/>
              <a:gd name="T29" fmla="*/ 60 h 283"/>
              <a:gd name="T30" fmla="*/ 244 w 282"/>
              <a:gd name="T31" fmla="*/ 60 h 283"/>
              <a:gd name="T32" fmla="*/ 209 w 282"/>
              <a:gd name="T33" fmla="*/ 77 h 283"/>
              <a:gd name="T34" fmla="*/ 183 w 282"/>
              <a:gd name="T35" fmla="*/ 58 h 283"/>
              <a:gd name="T36" fmla="*/ 190 w 282"/>
              <a:gd name="T37" fmla="*/ 19 h 283"/>
              <a:gd name="T38" fmla="*/ 187 w 282"/>
              <a:gd name="T39" fmla="*/ 8 h 283"/>
              <a:gd name="T40" fmla="*/ 177 w 282"/>
              <a:gd name="T41" fmla="*/ 1 h 283"/>
              <a:gd name="T42" fmla="*/ 165 w 282"/>
              <a:gd name="T43" fmla="*/ 2 h 283"/>
              <a:gd name="T44" fmla="*/ 157 w 282"/>
              <a:gd name="T45" fmla="*/ 11 h 283"/>
              <a:gd name="T46" fmla="*/ 143 w 282"/>
              <a:gd name="T47" fmla="*/ 48 h 283"/>
              <a:gd name="T48" fmla="*/ 112 w 282"/>
              <a:gd name="T49" fmla="*/ 52 h 283"/>
              <a:gd name="T50" fmla="*/ 89 w 282"/>
              <a:gd name="T51" fmla="*/ 20 h 283"/>
              <a:gd name="T52" fmla="*/ 79 w 282"/>
              <a:gd name="T53" fmla="*/ 14 h 283"/>
              <a:gd name="T54" fmla="*/ 67 w 282"/>
              <a:gd name="T55" fmla="*/ 16 h 283"/>
              <a:gd name="T56" fmla="*/ 60 w 282"/>
              <a:gd name="T57" fmla="*/ 26 h 283"/>
              <a:gd name="T58" fmla="*/ 60 w 282"/>
              <a:gd name="T59" fmla="*/ 38 h 283"/>
              <a:gd name="T60" fmla="*/ 77 w 282"/>
              <a:gd name="T61" fmla="*/ 73 h 283"/>
              <a:gd name="T62" fmla="*/ 58 w 282"/>
              <a:gd name="T63" fmla="*/ 98 h 283"/>
              <a:gd name="T64" fmla="*/ 19 w 282"/>
              <a:gd name="T65" fmla="*/ 92 h 283"/>
              <a:gd name="T66" fmla="*/ 8 w 282"/>
              <a:gd name="T67" fmla="*/ 95 h 283"/>
              <a:gd name="T68" fmla="*/ 1 w 282"/>
              <a:gd name="T69" fmla="*/ 105 h 283"/>
              <a:gd name="T70" fmla="*/ 2 w 282"/>
              <a:gd name="T71" fmla="*/ 117 h 283"/>
              <a:gd name="T72" fmla="*/ 11 w 282"/>
              <a:gd name="T73" fmla="*/ 125 h 283"/>
              <a:gd name="T74" fmla="*/ 48 w 282"/>
              <a:gd name="T75" fmla="*/ 139 h 283"/>
              <a:gd name="T76" fmla="*/ 52 w 282"/>
              <a:gd name="T77" fmla="*/ 170 h 283"/>
              <a:gd name="T78" fmla="*/ 20 w 282"/>
              <a:gd name="T79" fmla="*/ 193 h 283"/>
              <a:gd name="T80" fmla="*/ 14 w 282"/>
              <a:gd name="T81" fmla="*/ 203 h 283"/>
              <a:gd name="T82" fmla="*/ 16 w 282"/>
              <a:gd name="T83" fmla="*/ 215 h 283"/>
              <a:gd name="T84" fmla="*/ 26 w 282"/>
              <a:gd name="T85" fmla="*/ 222 h 283"/>
              <a:gd name="T86" fmla="*/ 37 w 282"/>
              <a:gd name="T87" fmla="*/ 222 h 283"/>
              <a:gd name="T88" fmla="*/ 73 w 282"/>
              <a:gd name="T89" fmla="*/ 205 h 283"/>
              <a:gd name="T90" fmla="*/ 98 w 282"/>
              <a:gd name="T91" fmla="*/ 224 h 283"/>
              <a:gd name="T92" fmla="*/ 92 w 282"/>
              <a:gd name="T93" fmla="*/ 263 h 283"/>
              <a:gd name="T94" fmla="*/ 95 w 282"/>
              <a:gd name="T95" fmla="*/ 275 h 283"/>
              <a:gd name="T96" fmla="*/ 105 w 282"/>
              <a:gd name="T97" fmla="*/ 281 h 283"/>
              <a:gd name="T98" fmla="*/ 117 w 282"/>
              <a:gd name="T99" fmla="*/ 280 h 283"/>
              <a:gd name="T100" fmla="*/ 125 w 282"/>
              <a:gd name="T101" fmla="*/ 271 h 283"/>
              <a:gd name="T102" fmla="*/ 138 w 282"/>
              <a:gd name="T103" fmla="*/ 234 h 283"/>
              <a:gd name="T104" fmla="*/ 169 w 282"/>
              <a:gd name="T105" fmla="*/ 230 h 283"/>
              <a:gd name="T106" fmla="*/ 192 w 282"/>
              <a:gd name="T107" fmla="*/ 262 h 283"/>
              <a:gd name="T108" fmla="*/ 203 w 282"/>
              <a:gd name="T109" fmla="*/ 268 h 283"/>
              <a:gd name="T110" fmla="*/ 214 w 282"/>
              <a:gd name="T111" fmla="*/ 266 h 283"/>
              <a:gd name="T112" fmla="*/ 222 w 282"/>
              <a:gd name="T113" fmla="*/ 257 h 283"/>
              <a:gd name="T114" fmla="*/ 169 w 282"/>
              <a:gd name="T115" fmla="*/ 189 h 283"/>
              <a:gd name="T116" fmla="*/ 93 w 282"/>
              <a:gd name="T117" fmla="*/ 170 h 283"/>
              <a:gd name="T118" fmla="*/ 112 w 282"/>
              <a:gd name="T119" fmla="*/ 93 h 283"/>
              <a:gd name="T120" fmla="*/ 189 w 282"/>
              <a:gd name="T121" fmla="*/ 113 h 283"/>
              <a:gd name="T122" fmla="*/ 169 w 282"/>
              <a:gd name="T123" fmla="*/ 189 h 2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282" h="283">
                <a:moveTo>
                  <a:pt x="222" y="257"/>
                </a:moveTo>
                <a:cubicBezTo>
                  <a:pt x="223" y="253"/>
                  <a:pt x="223" y="249"/>
                  <a:pt x="221" y="245"/>
                </a:cubicBezTo>
                <a:cubicBezTo>
                  <a:pt x="220" y="241"/>
                  <a:pt x="212" y="225"/>
                  <a:pt x="205" y="209"/>
                </a:cubicBezTo>
                <a:cubicBezTo>
                  <a:pt x="213" y="202"/>
                  <a:pt x="219" y="193"/>
                  <a:pt x="224" y="184"/>
                </a:cubicBezTo>
                <a:cubicBezTo>
                  <a:pt x="241" y="187"/>
                  <a:pt x="258" y="189"/>
                  <a:pt x="262" y="190"/>
                </a:cubicBezTo>
                <a:cubicBezTo>
                  <a:pt x="267" y="191"/>
                  <a:pt x="271" y="190"/>
                  <a:pt x="274" y="187"/>
                </a:cubicBezTo>
                <a:cubicBezTo>
                  <a:pt x="277" y="185"/>
                  <a:pt x="280" y="181"/>
                  <a:pt x="281" y="177"/>
                </a:cubicBezTo>
                <a:cubicBezTo>
                  <a:pt x="282" y="173"/>
                  <a:pt x="281" y="169"/>
                  <a:pt x="280" y="165"/>
                </a:cubicBezTo>
                <a:cubicBezTo>
                  <a:pt x="278" y="162"/>
                  <a:pt x="275" y="159"/>
                  <a:pt x="271" y="157"/>
                </a:cubicBezTo>
                <a:cubicBezTo>
                  <a:pt x="267" y="156"/>
                  <a:pt x="251" y="150"/>
                  <a:pt x="234" y="144"/>
                </a:cubicBezTo>
                <a:cubicBezTo>
                  <a:pt x="234" y="133"/>
                  <a:pt x="233" y="123"/>
                  <a:pt x="230" y="113"/>
                </a:cubicBezTo>
                <a:cubicBezTo>
                  <a:pt x="244" y="102"/>
                  <a:pt x="258" y="92"/>
                  <a:pt x="261" y="90"/>
                </a:cubicBezTo>
                <a:cubicBezTo>
                  <a:pt x="265" y="87"/>
                  <a:pt x="267" y="83"/>
                  <a:pt x="267" y="79"/>
                </a:cubicBezTo>
                <a:cubicBezTo>
                  <a:pt x="268" y="75"/>
                  <a:pt x="267" y="71"/>
                  <a:pt x="265" y="68"/>
                </a:cubicBezTo>
                <a:cubicBezTo>
                  <a:pt x="263" y="64"/>
                  <a:pt x="260" y="61"/>
                  <a:pt x="256" y="60"/>
                </a:cubicBezTo>
                <a:cubicBezTo>
                  <a:pt x="252" y="59"/>
                  <a:pt x="248" y="59"/>
                  <a:pt x="244" y="60"/>
                </a:cubicBezTo>
                <a:cubicBezTo>
                  <a:pt x="240" y="62"/>
                  <a:pt x="225" y="69"/>
                  <a:pt x="209" y="77"/>
                </a:cubicBezTo>
                <a:cubicBezTo>
                  <a:pt x="201" y="69"/>
                  <a:pt x="193" y="63"/>
                  <a:pt x="183" y="58"/>
                </a:cubicBezTo>
                <a:cubicBezTo>
                  <a:pt x="186" y="40"/>
                  <a:pt x="189" y="23"/>
                  <a:pt x="190" y="19"/>
                </a:cubicBezTo>
                <a:cubicBezTo>
                  <a:pt x="190" y="15"/>
                  <a:pt x="189" y="11"/>
                  <a:pt x="187" y="8"/>
                </a:cubicBezTo>
                <a:cubicBezTo>
                  <a:pt x="184" y="4"/>
                  <a:pt x="181" y="2"/>
                  <a:pt x="177" y="1"/>
                </a:cubicBezTo>
                <a:cubicBezTo>
                  <a:pt x="173" y="0"/>
                  <a:pt x="169" y="0"/>
                  <a:pt x="165" y="2"/>
                </a:cubicBezTo>
                <a:cubicBezTo>
                  <a:pt x="161" y="4"/>
                  <a:pt x="158" y="7"/>
                  <a:pt x="157" y="11"/>
                </a:cubicBezTo>
                <a:cubicBezTo>
                  <a:pt x="155" y="15"/>
                  <a:pt x="150" y="31"/>
                  <a:pt x="143" y="48"/>
                </a:cubicBezTo>
                <a:cubicBezTo>
                  <a:pt x="133" y="48"/>
                  <a:pt x="123" y="49"/>
                  <a:pt x="112" y="52"/>
                </a:cubicBezTo>
                <a:cubicBezTo>
                  <a:pt x="102" y="38"/>
                  <a:pt x="92" y="24"/>
                  <a:pt x="89" y="20"/>
                </a:cubicBezTo>
                <a:cubicBezTo>
                  <a:pt x="87" y="17"/>
                  <a:pt x="83" y="15"/>
                  <a:pt x="79" y="14"/>
                </a:cubicBezTo>
                <a:cubicBezTo>
                  <a:pt x="75" y="14"/>
                  <a:pt x="71" y="14"/>
                  <a:pt x="67" y="16"/>
                </a:cubicBezTo>
                <a:cubicBezTo>
                  <a:pt x="64" y="19"/>
                  <a:pt x="61" y="22"/>
                  <a:pt x="60" y="26"/>
                </a:cubicBezTo>
                <a:cubicBezTo>
                  <a:pt x="58" y="30"/>
                  <a:pt x="58" y="34"/>
                  <a:pt x="60" y="38"/>
                </a:cubicBezTo>
                <a:cubicBezTo>
                  <a:pt x="62" y="41"/>
                  <a:pt x="69" y="57"/>
                  <a:pt x="77" y="73"/>
                </a:cubicBezTo>
                <a:cubicBezTo>
                  <a:pt x="69" y="81"/>
                  <a:pt x="63" y="89"/>
                  <a:pt x="58" y="98"/>
                </a:cubicBezTo>
                <a:cubicBezTo>
                  <a:pt x="40" y="96"/>
                  <a:pt x="23" y="93"/>
                  <a:pt x="19" y="92"/>
                </a:cubicBezTo>
                <a:cubicBezTo>
                  <a:pt x="15" y="92"/>
                  <a:pt x="11" y="93"/>
                  <a:pt x="8" y="95"/>
                </a:cubicBezTo>
                <a:cubicBezTo>
                  <a:pt x="4" y="97"/>
                  <a:pt x="2" y="101"/>
                  <a:pt x="1" y="105"/>
                </a:cubicBezTo>
                <a:cubicBezTo>
                  <a:pt x="0" y="109"/>
                  <a:pt x="0" y="113"/>
                  <a:pt x="2" y="117"/>
                </a:cubicBezTo>
                <a:cubicBezTo>
                  <a:pt x="4" y="121"/>
                  <a:pt x="7" y="124"/>
                  <a:pt x="11" y="125"/>
                </a:cubicBezTo>
                <a:cubicBezTo>
                  <a:pt x="15" y="127"/>
                  <a:pt x="31" y="132"/>
                  <a:pt x="48" y="139"/>
                </a:cubicBezTo>
                <a:cubicBezTo>
                  <a:pt x="47" y="149"/>
                  <a:pt x="49" y="159"/>
                  <a:pt x="52" y="170"/>
                </a:cubicBezTo>
                <a:cubicBezTo>
                  <a:pt x="37" y="180"/>
                  <a:pt x="24" y="190"/>
                  <a:pt x="20" y="193"/>
                </a:cubicBezTo>
                <a:cubicBezTo>
                  <a:pt x="17" y="195"/>
                  <a:pt x="15" y="199"/>
                  <a:pt x="14" y="203"/>
                </a:cubicBezTo>
                <a:cubicBezTo>
                  <a:pt x="13" y="207"/>
                  <a:pt x="14" y="211"/>
                  <a:pt x="16" y="215"/>
                </a:cubicBezTo>
                <a:cubicBezTo>
                  <a:pt x="18" y="219"/>
                  <a:pt x="22" y="221"/>
                  <a:pt x="26" y="222"/>
                </a:cubicBezTo>
                <a:cubicBezTo>
                  <a:pt x="29" y="224"/>
                  <a:pt x="34" y="224"/>
                  <a:pt x="37" y="222"/>
                </a:cubicBezTo>
                <a:cubicBezTo>
                  <a:pt x="41" y="220"/>
                  <a:pt x="57" y="213"/>
                  <a:pt x="73" y="205"/>
                </a:cubicBezTo>
                <a:cubicBezTo>
                  <a:pt x="80" y="213"/>
                  <a:pt x="89" y="219"/>
                  <a:pt x="98" y="224"/>
                </a:cubicBezTo>
                <a:cubicBezTo>
                  <a:pt x="95" y="242"/>
                  <a:pt x="93" y="259"/>
                  <a:pt x="92" y="263"/>
                </a:cubicBezTo>
                <a:cubicBezTo>
                  <a:pt x="91" y="267"/>
                  <a:pt x="93" y="271"/>
                  <a:pt x="95" y="275"/>
                </a:cubicBezTo>
                <a:cubicBezTo>
                  <a:pt x="97" y="278"/>
                  <a:pt x="101" y="280"/>
                  <a:pt x="105" y="281"/>
                </a:cubicBezTo>
                <a:cubicBezTo>
                  <a:pt x="109" y="283"/>
                  <a:pt x="113" y="282"/>
                  <a:pt x="117" y="280"/>
                </a:cubicBezTo>
                <a:cubicBezTo>
                  <a:pt x="120" y="278"/>
                  <a:pt x="123" y="275"/>
                  <a:pt x="125" y="271"/>
                </a:cubicBezTo>
                <a:cubicBezTo>
                  <a:pt x="126" y="268"/>
                  <a:pt x="132" y="251"/>
                  <a:pt x="138" y="234"/>
                </a:cubicBezTo>
                <a:cubicBezTo>
                  <a:pt x="148" y="235"/>
                  <a:pt x="159" y="233"/>
                  <a:pt x="169" y="230"/>
                </a:cubicBezTo>
                <a:cubicBezTo>
                  <a:pt x="180" y="245"/>
                  <a:pt x="190" y="259"/>
                  <a:pt x="192" y="262"/>
                </a:cubicBezTo>
                <a:cubicBezTo>
                  <a:pt x="195" y="265"/>
                  <a:pt x="199" y="267"/>
                  <a:pt x="203" y="268"/>
                </a:cubicBezTo>
                <a:cubicBezTo>
                  <a:pt x="206" y="269"/>
                  <a:pt x="211" y="268"/>
                  <a:pt x="214" y="266"/>
                </a:cubicBezTo>
                <a:cubicBezTo>
                  <a:pt x="218" y="264"/>
                  <a:pt x="221" y="260"/>
                  <a:pt x="222" y="257"/>
                </a:cubicBezTo>
                <a:close/>
                <a:moveTo>
                  <a:pt x="169" y="189"/>
                </a:moveTo>
                <a:cubicBezTo>
                  <a:pt x="143" y="205"/>
                  <a:pt x="108" y="196"/>
                  <a:pt x="93" y="170"/>
                </a:cubicBezTo>
                <a:cubicBezTo>
                  <a:pt x="77" y="143"/>
                  <a:pt x="86" y="109"/>
                  <a:pt x="112" y="93"/>
                </a:cubicBezTo>
                <a:cubicBezTo>
                  <a:pt x="139" y="78"/>
                  <a:pt x="173" y="86"/>
                  <a:pt x="189" y="113"/>
                </a:cubicBezTo>
                <a:cubicBezTo>
                  <a:pt x="204" y="139"/>
                  <a:pt x="195" y="174"/>
                  <a:pt x="169" y="18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6" name="Group 37"/>
          <p:cNvGrpSpPr/>
          <p:nvPr/>
        </p:nvGrpSpPr>
        <p:grpSpPr>
          <a:xfrm>
            <a:off x="2629747" y="700757"/>
            <a:ext cx="358184" cy="327792"/>
            <a:chOff x="6726389" y="1486674"/>
            <a:chExt cx="411805" cy="376863"/>
          </a:xfrm>
          <a:solidFill>
            <a:srgbClr val="45C1A4"/>
          </a:solidFill>
        </p:grpSpPr>
        <p:sp>
          <p:nvSpPr>
            <p:cNvPr id="7" name="Oval 52"/>
            <p:cNvSpPr>
              <a:spLocks noChangeArrowheads="1"/>
            </p:cNvSpPr>
            <p:nvPr/>
          </p:nvSpPr>
          <p:spPr bwMode="auto">
            <a:xfrm>
              <a:off x="6773808" y="1786168"/>
              <a:ext cx="44924" cy="4242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3" name="Oval 53"/>
            <p:cNvSpPr>
              <a:spLocks noChangeArrowheads="1"/>
            </p:cNvSpPr>
            <p:nvPr/>
          </p:nvSpPr>
          <p:spPr bwMode="auto">
            <a:xfrm>
              <a:off x="6748851" y="1836083"/>
              <a:ext cx="24958" cy="274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7" name="Freeform 54"/>
            <p:cNvSpPr/>
            <p:nvPr/>
          </p:nvSpPr>
          <p:spPr bwMode="auto">
            <a:xfrm>
              <a:off x="6726389" y="1486674"/>
              <a:ext cx="411805" cy="292007"/>
            </a:xfrm>
            <a:custGeom>
              <a:avLst/>
              <a:gdLst>
                <a:gd name="T0" fmla="*/ 124 w 124"/>
                <a:gd name="T1" fmla="*/ 34 h 88"/>
                <a:gd name="T2" fmla="*/ 99 w 124"/>
                <a:gd name="T3" fmla="*/ 9 h 88"/>
                <a:gd name="T4" fmla="*/ 93 w 124"/>
                <a:gd name="T5" fmla="*/ 10 h 88"/>
                <a:gd name="T6" fmla="*/ 74 w 124"/>
                <a:gd name="T7" fmla="*/ 0 h 88"/>
                <a:gd name="T8" fmla="*/ 60 w 124"/>
                <a:gd name="T9" fmla="*/ 5 h 88"/>
                <a:gd name="T10" fmla="*/ 46 w 124"/>
                <a:gd name="T11" fmla="*/ 0 h 88"/>
                <a:gd name="T12" fmla="*/ 31 w 124"/>
                <a:gd name="T13" fmla="*/ 5 h 88"/>
                <a:gd name="T14" fmla="*/ 25 w 124"/>
                <a:gd name="T15" fmla="*/ 5 h 88"/>
                <a:gd name="T16" fmla="*/ 0 w 124"/>
                <a:gd name="T17" fmla="*/ 30 h 88"/>
                <a:gd name="T18" fmla="*/ 3 w 124"/>
                <a:gd name="T19" fmla="*/ 43 h 88"/>
                <a:gd name="T20" fmla="*/ 0 w 124"/>
                <a:gd name="T21" fmla="*/ 55 h 88"/>
                <a:gd name="T22" fmla="*/ 25 w 124"/>
                <a:gd name="T23" fmla="*/ 80 h 88"/>
                <a:gd name="T24" fmla="*/ 28 w 124"/>
                <a:gd name="T25" fmla="*/ 80 h 88"/>
                <a:gd name="T26" fmla="*/ 46 w 124"/>
                <a:gd name="T27" fmla="*/ 88 h 88"/>
                <a:gd name="T28" fmla="*/ 64 w 124"/>
                <a:gd name="T29" fmla="*/ 80 h 88"/>
                <a:gd name="T30" fmla="*/ 79 w 124"/>
                <a:gd name="T31" fmla="*/ 85 h 88"/>
                <a:gd name="T32" fmla="*/ 104 w 124"/>
                <a:gd name="T33" fmla="*/ 60 h 88"/>
                <a:gd name="T34" fmla="*/ 104 w 124"/>
                <a:gd name="T35" fmla="*/ 59 h 88"/>
                <a:gd name="T36" fmla="*/ 124 w 124"/>
                <a:gd name="T37" fmla="*/ 34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24" h="88">
                  <a:moveTo>
                    <a:pt x="124" y="34"/>
                  </a:moveTo>
                  <a:cubicBezTo>
                    <a:pt x="124" y="21"/>
                    <a:pt x="113" y="9"/>
                    <a:pt x="99" y="9"/>
                  </a:cubicBezTo>
                  <a:cubicBezTo>
                    <a:pt x="97" y="9"/>
                    <a:pt x="95" y="10"/>
                    <a:pt x="93" y="10"/>
                  </a:cubicBezTo>
                  <a:cubicBezTo>
                    <a:pt x="89" y="4"/>
                    <a:pt x="82" y="0"/>
                    <a:pt x="74" y="0"/>
                  </a:cubicBezTo>
                  <a:cubicBezTo>
                    <a:pt x="69" y="0"/>
                    <a:pt x="64" y="2"/>
                    <a:pt x="60" y="5"/>
                  </a:cubicBezTo>
                  <a:cubicBezTo>
                    <a:pt x="56" y="2"/>
                    <a:pt x="51" y="0"/>
                    <a:pt x="46" y="0"/>
                  </a:cubicBezTo>
                  <a:cubicBezTo>
                    <a:pt x="40" y="0"/>
                    <a:pt x="35" y="2"/>
                    <a:pt x="31" y="5"/>
                  </a:cubicBezTo>
                  <a:cubicBezTo>
                    <a:pt x="29" y="5"/>
                    <a:pt x="27" y="5"/>
                    <a:pt x="25" y="5"/>
                  </a:cubicBezTo>
                  <a:cubicBezTo>
                    <a:pt x="11" y="5"/>
                    <a:pt x="0" y="16"/>
                    <a:pt x="0" y="30"/>
                  </a:cubicBezTo>
                  <a:cubicBezTo>
                    <a:pt x="0" y="35"/>
                    <a:pt x="1" y="39"/>
                    <a:pt x="3" y="43"/>
                  </a:cubicBezTo>
                  <a:cubicBezTo>
                    <a:pt x="1" y="46"/>
                    <a:pt x="0" y="51"/>
                    <a:pt x="0" y="55"/>
                  </a:cubicBezTo>
                  <a:cubicBezTo>
                    <a:pt x="0" y="69"/>
                    <a:pt x="11" y="80"/>
                    <a:pt x="25" y="80"/>
                  </a:cubicBezTo>
                  <a:cubicBezTo>
                    <a:pt x="26" y="80"/>
                    <a:pt x="27" y="80"/>
                    <a:pt x="28" y="80"/>
                  </a:cubicBezTo>
                  <a:cubicBezTo>
                    <a:pt x="32" y="85"/>
                    <a:pt x="39" y="88"/>
                    <a:pt x="46" y="88"/>
                  </a:cubicBezTo>
                  <a:cubicBezTo>
                    <a:pt x="53" y="88"/>
                    <a:pt x="59" y="85"/>
                    <a:pt x="64" y="80"/>
                  </a:cubicBezTo>
                  <a:cubicBezTo>
                    <a:pt x="68" y="83"/>
                    <a:pt x="73" y="85"/>
                    <a:pt x="79" y="85"/>
                  </a:cubicBezTo>
                  <a:cubicBezTo>
                    <a:pt x="92" y="85"/>
                    <a:pt x="104" y="74"/>
                    <a:pt x="104" y="60"/>
                  </a:cubicBezTo>
                  <a:cubicBezTo>
                    <a:pt x="104" y="60"/>
                    <a:pt x="104" y="59"/>
                    <a:pt x="104" y="59"/>
                  </a:cubicBezTo>
                  <a:cubicBezTo>
                    <a:pt x="115" y="57"/>
                    <a:pt x="124" y="47"/>
                    <a:pt x="124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7" name="Freeform 6"/>
          <p:cNvSpPr>
            <a:spLocks noEditPoints="1"/>
          </p:cNvSpPr>
          <p:nvPr/>
        </p:nvSpPr>
        <p:spPr bwMode="auto">
          <a:xfrm>
            <a:off x="2047147" y="1495227"/>
            <a:ext cx="280420" cy="279400"/>
          </a:xfrm>
          <a:custGeom>
            <a:avLst/>
            <a:gdLst>
              <a:gd name="T0" fmla="*/ 121 w 123"/>
              <a:gd name="T1" fmla="*/ 60 h 123"/>
              <a:gd name="T2" fmla="*/ 122 w 123"/>
              <a:gd name="T3" fmla="*/ 51 h 123"/>
              <a:gd name="T4" fmla="*/ 118 w 123"/>
              <a:gd name="T5" fmla="*/ 43 h 123"/>
              <a:gd name="T6" fmla="*/ 111 w 123"/>
              <a:gd name="T7" fmla="*/ 41 h 123"/>
              <a:gd name="T8" fmla="*/ 114 w 123"/>
              <a:gd name="T9" fmla="*/ 30 h 123"/>
              <a:gd name="T10" fmla="*/ 109 w 123"/>
              <a:gd name="T11" fmla="*/ 23 h 123"/>
              <a:gd name="T12" fmla="*/ 98 w 123"/>
              <a:gd name="T13" fmla="*/ 22 h 123"/>
              <a:gd name="T14" fmla="*/ 98 w 123"/>
              <a:gd name="T15" fmla="*/ 14 h 123"/>
              <a:gd name="T16" fmla="*/ 92 w 123"/>
              <a:gd name="T17" fmla="*/ 8 h 123"/>
              <a:gd name="T18" fmla="*/ 84 w 123"/>
              <a:gd name="T19" fmla="*/ 6 h 123"/>
              <a:gd name="T20" fmla="*/ 77 w 123"/>
              <a:gd name="T21" fmla="*/ 10 h 123"/>
              <a:gd name="T22" fmla="*/ 71 w 123"/>
              <a:gd name="T23" fmla="*/ 1 h 123"/>
              <a:gd name="T24" fmla="*/ 63 w 123"/>
              <a:gd name="T25" fmla="*/ 0 h 123"/>
              <a:gd name="T26" fmla="*/ 55 w 123"/>
              <a:gd name="T27" fmla="*/ 8 h 123"/>
              <a:gd name="T28" fmla="*/ 49 w 123"/>
              <a:gd name="T29" fmla="*/ 3 h 123"/>
              <a:gd name="T30" fmla="*/ 40 w 123"/>
              <a:gd name="T31" fmla="*/ 4 h 123"/>
              <a:gd name="T32" fmla="*/ 33 w 123"/>
              <a:gd name="T33" fmla="*/ 9 h 123"/>
              <a:gd name="T34" fmla="*/ 32 w 123"/>
              <a:gd name="T35" fmla="*/ 17 h 123"/>
              <a:gd name="T36" fmla="*/ 21 w 123"/>
              <a:gd name="T37" fmla="*/ 16 h 123"/>
              <a:gd name="T38" fmla="*/ 15 w 123"/>
              <a:gd name="T39" fmla="*/ 21 h 123"/>
              <a:gd name="T40" fmla="*/ 16 w 123"/>
              <a:gd name="T41" fmla="*/ 32 h 123"/>
              <a:gd name="T42" fmla="*/ 8 w 123"/>
              <a:gd name="T43" fmla="*/ 34 h 123"/>
              <a:gd name="T44" fmla="*/ 3 w 123"/>
              <a:gd name="T45" fmla="*/ 41 h 123"/>
              <a:gd name="T46" fmla="*/ 3 w 123"/>
              <a:gd name="T47" fmla="*/ 49 h 123"/>
              <a:gd name="T48" fmla="*/ 8 w 123"/>
              <a:gd name="T49" fmla="*/ 55 h 123"/>
              <a:gd name="T50" fmla="*/ 0 w 123"/>
              <a:gd name="T51" fmla="*/ 63 h 123"/>
              <a:gd name="T52" fmla="*/ 1 w 123"/>
              <a:gd name="T53" fmla="*/ 71 h 123"/>
              <a:gd name="T54" fmla="*/ 10 w 123"/>
              <a:gd name="T55" fmla="*/ 78 h 123"/>
              <a:gd name="T56" fmla="*/ 6 w 123"/>
              <a:gd name="T57" fmla="*/ 84 h 123"/>
              <a:gd name="T58" fmla="*/ 8 w 123"/>
              <a:gd name="T59" fmla="*/ 93 h 123"/>
              <a:gd name="T60" fmla="*/ 14 w 123"/>
              <a:gd name="T61" fmla="*/ 99 h 123"/>
              <a:gd name="T62" fmla="*/ 22 w 123"/>
              <a:gd name="T63" fmla="*/ 98 h 123"/>
              <a:gd name="T64" fmla="*/ 23 w 123"/>
              <a:gd name="T65" fmla="*/ 110 h 123"/>
              <a:gd name="T66" fmla="*/ 30 w 123"/>
              <a:gd name="T67" fmla="*/ 114 h 123"/>
              <a:gd name="T68" fmla="*/ 40 w 123"/>
              <a:gd name="T69" fmla="*/ 111 h 123"/>
              <a:gd name="T70" fmla="*/ 43 w 123"/>
              <a:gd name="T71" fmla="*/ 119 h 123"/>
              <a:gd name="T72" fmla="*/ 51 w 123"/>
              <a:gd name="T73" fmla="*/ 123 h 123"/>
              <a:gd name="T74" fmla="*/ 59 w 123"/>
              <a:gd name="T75" fmla="*/ 122 h 123"/>
              <a:gd name="T76" fmla="*/ 64 w 123"/>
              <a:gd name="T77" fmla="*/ 115 h 123"/>
              <a:gd name="T78" fmla="*/ 73 w 123"/>
              <a:gd name="T79" fmla="*/ 122 h 123"/>
              <a:gd name="T80" fmla="*/ 81 w 123"/>
              <a:gd name="T81" fmla="*/ 120 h 123"/>
              <a:gd name="T82" fmla="*/ 86 w 123"/>
              <a:gd name="T83" fmla="*/ 110 h 123"/>
              <a:gd name="T84" fmla="*/ 93 w 123"/>
              <a:gd name="T85" fmla="*/ 113 h 123"/>
              <a:gd name="T86" fmla="*/ 101 w 123"/>
              <a:gd name="T87" fmla="*/ 109 h 123"/>
              <a:gd name="T88" fmla="*/ 106 w 123"/>
              <a:gd name="T89" fmla="*/ 102 h 123"/>
              <a:gd name="T90" fmla="*/ 104 w 123"/>
              <a:gd name="T91" fmla="*/ 94 h 123"/>
              <a:gd name="T92" fmla="*/ 115 w 123"/>
              <a:gd name="T93" fmla="*/ 91 h 123"/>
              <a:gd name="T94" fmla="*/ 118 w 123"/>
              <a:gd name="T95" fmla="*/ 84 h 123"/>
              <a:gd name="T96" fmla="*/ 114 w 123"/>
              <a:gd name="T97" fmla="*/ 74 h 123"/>
              <a:gd name="T98" fmla="*/ 121 w 123"/>
              <a:gd name="T99" fmla="*/ 70 h 123"/>
              <a:gd name="T100" fmla="*/ 61 w 123"/>
              <a:gd name="T101" fmla="*/ 111 h 123"/>
              <a:gd name="T102" fmla="*/ 45 w 123"/>
              <a:gd name="T103" fmla="*/ 108 h 123"/>
              <a:gd name="T104" fmla="*/ 31 w 123"/>
              <a:gd name="T105" fmla="*/ 100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23" h="123">
                <a:moveTo>
                  <a:pt x="121" y="64"/>
                </a:moveTo>
                <a:cubicBezTo>
                  <a:pt x="122" y="64"/>
                  <a:pt x="122" y="63"/>
                  <a:pt x="123" y="63"/>
                </a:cubicBezTo>
                <a:cubicBezTo>
                  <a:pt x="123" y="63"/>
                  <a:pt x="123" y="62"/>
                  <a:pt x="123" y="62"/>
                </a:cubicBezTo>
                <a:cubicBezTo>
                  <a:pt x="123" y="61"/>
                  <a:pt x="123" y="61"/>
                  <a:pt x="123" y="60"/>
                </a:cubicBezTo>
                <a:cubicBezTo>
                  <a:pt x="122" y="60"/>
                  <a:pt x="122" y="60"/>
                  <a:pt x="121" y="60"/>
                </a:cubicBezTo>
                <a:cubicBezTo>
                  <a:pt x="121" y="59"/>
                  <a:pt x="118" y="59"/>
                  <a:pt x="115" y="59"/>
                </a:cubicBezTo>
                <a:cubicBezTo>
                  <a:pt x="115" y="58"/>
                  <a:pt x="115" y="56"/>
                  <a:pt x="115" y="55"/>
                </a:cubicBezTo>
                <a:cubicBezTo>
                  <a:pt x="117" y="54"/>
                  <a:pt x="120" y="54"/>
                  <a:pt x="121" y="53"/>
                </a:cubicBezTo>
                <a:cubicBezTo>
                  <a:pt x="121" y="53"/>
                  <a:pt x="122" y="53"/>
                  <a:pt x="122" y="53"/>
                </a:cubicBezTo>
                <a:cubicBezTo>
                  <a:pt x="122" y="52"/>
                  <a:pt x="122" y="51"/>
                  <a:pt x="122" y="51"/>
                </a:cubicBezTo>
                <a:cubicBezTo>
                  <a:pt x="122" y="50"/>
                  <a:pt x="122" y="50"/>
                  <a:pt x="121" y="50"/>
                </a:cubicBezTo>
                <a:cubicBezTo>
                  <a:pt x="121" y="49"/>
                  <a:pt x="121" y="49"/>
                  <a:pt x="120" y="49"/>
                </a:cubicBezTo>
                <a:cubicBezTo>
                  <a:pt x="119" y="49"/>
                  <a:pt x="116" y="50"/>
                  <a:pt x="114" y="50"/>
                </a:cubicBezTo>
                <a:cubicBezTo>
                  <a:pt x="113" y="48"/>
                  <a:pt x="113" y="47"/>
                  <a:pt x="113" y="46"/>
                </a:cubicBezTo>
                <a:cubicBezTo>
                  <a:pt x="115" y="45"/>
                  <a:pt x="118" y="43"/>
                  <a:pt x="118" y="43"/>
                </a:cubicBezTo>
                <a:cubicBezTo>
                  <a:pt x="119" y="43"/>
                  <a:pt x="119" y="43"/>
                  <a:pt x="119" y="42"/>
                </a:cubicBezTo>
                <a:cubicBezTo>
                  <a:pt x="120" y="42"/>
                  <a:pt x="120" y="41"/>
                  <a:pt x="119" y="41"/>
                </a:cubicBezTo>
                <a:cubicBezTo>
                  <a:pt x="119" y="40"/>
                  <a:pt x="119" y="40"/>
                  <a:pt x="118" y="39"/>
                </a:cubicBezTo>
                <a:cubicBezTo>
                  <a:pt x="118" y="39"/>
                  <a:pt x="117" y="39"/>
                  <a:pt x="117" y="39"/>
                </a:cubicBezTo>
                <a:cubicBezTo>
                  <a:pt x="116" y="39"/>
                  <a:pt x="113" y="40"/>
                  <a:pt x="111" y="41"/>
                </a:cubicBezTo>
                <a:cubicBezTo>
                  <a:pt x="110" y="40"/>
                  <a:pt x="110" y="38"/>
                  <a:pt x="109" y="37"/>
                </a:cubicBezTo>
                <a:cubicBezTo>
                  <a:pt x="111" y="36"/>
                  <a:pt x="114" y="34"/>
                  <a:pt x="114" y="34"/>
                </a:cubicBezTo>
                <a:cubicBezTo>
                  <a:pt x="115" y="33"/>
                  <a:pt x="115" y="33"/>
                  <a:pt x="115" y="32"/>
                </a:cubicBezTo>
                <a:cubicBezTo>
                  <a:pt x="115" y="32"/>
                  <a:pt x="115" y="31"/>
                  <a:pt x="115" y="31"/>
                </a:cubicBezTo>
                <a:cubicBezTo>
                  <a:pt x="115" y="30"/>
                  <a:pt x="114" y="30"/>
                  <a:pt x="114" y="30"/>
                </a:cubicBezTo>
                <a:cubicBezTo>
                  <a:pt x="113" y="30"/>
                  <a:pt x="113" y="30"/>
                  <a:pt x="112" y="30"/>
                </a:cubicBezTo>
                <a:cubicBezTo>
                  <a:pt x="112" y="30"/>
                  <a:pt x="109" y="31"/>
                  <a:pt x="106" y="32"/>
                </a:cubicBezTo>
                <a:cubicBezTo>
                  <a:pt x="106" y="31"/>
                  <a:pt x="105" y="30"/>
                  <a:pt x="104" y="29"/>
                </a:cubicBezTo>
                <a:cubicBezTo>
                  <a:pt x="106" y="27"/>
                  <a:pt x="108" y="25"/>
                  <a:pt x="109" y="25"/>
                </a:cubicBezTo>
                <a:cubicBezTo>
                  <a:pt x="109" y="24"/>
                  <a:pt x="109" y="24"/>
                  <a:pt x="109" y="23"/>
                </a:cubicBezTo>
                <a:cubicBezTo>
                  <a:pt x="109" y="23"/>
                  <a:pt x="109" y="22"/>
                  <a:pt x="109" y="22"/>
                </a:cubicBezTo>
                <a:cubicBezTo>
                  <a:pt x="108" y="22"/>
                  <a:pt x="108" y="21"/>
                  <a:pt x="107" y="21"/>
                </a:cubicBezTo>
                <a:cubicBezTo>
                  <a:pt x="107" y="21"/>
                  <a:pt x="106" y="21"/>
                  <a:pt x="106" y="22"/>
                </a:cubicBezTo>
                <a:cubicBezTo>
                  <a:pt x="105" y="22"/>
                  <a:pt x="103" y="24"/>
                  <a:pt x="101" y="25"/>
                </a:cubicBezTo>
                <a:cubicBezTo>
                  <a:pt x="100" y="24"/>
                  <a:pt x="99" y="23"/>
                  <a:pt x="98" y="22"/>
                </a:cubicBezTo>
                <a:cubicBezTo>
                  <a:pt x="99" y="20"/>
                  <a:pt x="101" y="18"/>
                  <a:pt x="102" y="17"/>
                </a:cubicBezTo>
                <a:cubicBezTo>
                  <a:pt x="102" y="17"/>
                  <a:pt x="102" y="16"/>
                  <a:pt x="102" y="16"/>
                </a:cubicBezTo>
                <a:cubicBezTo>
                  <a:pt x="102" y="15"/>
                  <a:pt x="101" y="15"/>
                  <a:pt x="101" y="14"/>
                </a:cubicBezTo>
                <a:cubicBezTo>
                  <a:pt x="101" y="14"/>
                  <a:pt x="100" y="14"/>
                  <a:pt x="100" y="14"/>
                </a:cubicBezTo>
                <a:cubicBezTo>
                  <a:pt x="99" y="14"/>
                  <a:pt x="99" y="14"/>
                  <a:pt x="98" y="14"/>
                </a:cubicBezTo>
                <a:cubicBezTo>
                  <a:pt x="98" y="15"/>
                  <a:pt x="96" y="17"/>
                  <a:pt x="94" y="19"/>
                </a:cubicBezTo>
                <a:cubicBezTo>
                  <a:pt x="93" y="18"/>
                  <a:pt x="92" y="17"/>
                  <a:pt x="91" y="17"/>
                </a:cubicBezTo>
                <a:cubicBezTo>
                  <a:pt x="92" y="14"/>
                  <a:pt x="93" y="11"/>
                  <a:pt x="93" y="11"/>
                </a:cubicBezTo>
                <a:cubicBezTo>
                  <a:pt x="93" y="10"/>
                  <a:pt x="93" y="10"/>
                  <a:pt x="93" y="9"/>
                </a:cubicBezTo>
                <a:cubicBezTo>
                  <a:pt x="93" y="9"/>
                  <a:pt x="93" y="8"/>
                  <a:pt x="92" y="8"/>
                </a:cubicBezTo>
                <a:cubicBezTo>
                  <a:pt x="92" y="8"/>
                  <a:pt x="91" y="8"/>
                  <a:pt x="91" y="8"/>
                </a:cubicBezTo>
                <a:cubicBezTo>
                  <a:pt x="90" y="8"/>
                  <a:pt x="90" y="8"/>
                  <a:pt x="90" y="9"/>
                </a:cubicBezTo>
                <a:cubicBezTo>
                  <a:pt x="89" y="9"/>
                  <a:pt x="87" y="12"/>
                  <a:pt x="86" y="14"/>
                </a:cubicBezTo>
                <a:cubicBezTo>
                  <a:pt x="85" y="13"/>
                  <a:pt x="83" y="13"/>
                  <a:pt x="82" y="12"/>
                </a:cubicBezTo>
                <a:cubicBezTo>
                  <a:pt x="83" y="10"/>
                  <a:pt x="84" y="7"/>
                  <a:pt x="84" y="6"/>
                </a:cubicBezTo>
                <a:cubicBezTo>
                  <a:pt x="84" y="6"/>
                  <a:pt x="84" y="5"/>
                  <a:pt x="84" y="5"/>
                </a:cubicBezTo>
                <a:cubicBezTo>
                  <a:pt x="83" y="4"/>
                  <a:pt x="83" y="4"/>
                  <a:pt x="83" y="4"/>
                </a:cubicBezTo>
                <a:cubicBezTo>
                  <a:pt x="82" y="3"/>
                  <a:pt x="81" y="3"/>
                  <a:pt x="81" y="4"/>
                </a:cubicBezTo>
                <a:cubicBezTo>
                  <a:pt x="81" y="4"/>
                  <a:pt x="80" y="4"/>
                  <a:pt x="80" y="5"/>
                </a:cubicBezTo>
                <a:cubicBezTo>
                  <a:pt x="80" y="5"/>
                  <a:pt x="78" y="8"/>
                  <a:pt x="77" y="10"/>
                </a:cubicBezTo>
                <a:cubicBezTo>
                  <a:pt x="76" y="10"/>
                  <a:pt x="75" y="10"/>
                  <a:pt x="73" y="9"/>
                </a:cubicBezTo>
                <a:cubicBezTo>
                  <a:pt x="74" y="7"/>
                  <a:pt x="74" y="4"/>
                  <a:pt x="74" y="3"/>
                </a:cubicBezTo>
                <a:cubicBezTo>
                  <a:pt x="74" y="3"/>
                  <a:pt x="74" y="2"/>
                  <a:pt x="73" y="2"/>
                </a:cubicBezTo>
                <a:cubicBezTo>
                  <a:pt x="73" y="1"/>
                  <a:pt x="73" y="1"/>
                  <a:pt x="72" y="1"/>
                </a:cubicBezTo>
                <a:cubicBezTo>
                  <a:pt x="72" y="1"/>
                  <a:pt x="71" y="1"/>
                  <a:pt x="71" y="1"/>
                </a:cubicBezTo>
                <a:cubicBezTo>
                  <a:pt x="70" y="1"/>
                  <a:pt x="70" y="2"/>
                  <a:pt x="70" y="2"/>
                </a:cubicBezTo>
                <a:cubicBezTo>
                  <a:pt x="70" y="3"/>
                  <a:pt x="69" y="6"/>
                  <a:pt x="68" y="8"/>
                </a:cubicBezTo>
                <a:cubicBezTo>
                  <a:pt x="67" y="8"/>
                  <a:pt x="65" y="8"/>
                  <a:pt x="64" y="8"/>
                </a:cubicBezTo>
                <a:cubicBezTo>
                  <a:pt x="64" y="5"/>
                  <a:pt x="64" y="2"/>
                  <a:pt x="64" y="2"/>
                </a:cubicBezTo>
                <a:cubicBezTo>
                  <a:pt x="63" y="1"/>
                  <a:pt x="63" y="1"/>
                  <a:pt x="63" y="0"/>
                </a:cubicBezTo>
                <a:cubicBezTo>
                  <a:pt x="62" y="0"/>
                  <a:pt x="62" y="0"/>
                  <a:pt x="61" y="0"/>
                </a:cubicBezTo>
                <a:cubicBezTo>
                  <a:pt x="61" y="0"/>
                  <a:pt x="60" y="0"/>
                  <a:pt x="60" y="0"/>
                </a:cubicBezTo>
                <a:cubicBezTo>
                  <a:pt x="60" y="1"/>
                  <a:pt x="59" y="1"/>
                  <a:pt x="59" y="2"/>
                </a:cubicBezTo>
                <a:cubicBezTo>
                  <a:pt x="59" y="2"/>
                  <a:pt x="59" y="5"/>
                  <a:pt x="59" y="8"/>
                </a:cubicBezTo>
                <a:cubicBezTo>
                  <a:pt x="57" y="8"/>
                  <a:pt x="56" y="8"/>
                  <a:pt x="55" y="8"/>
                </a:cubicBezTo>
                <a:cubicBezTo>
                  <a:pt x="54" y="6"/>
                  <a:pt x="53" y="3"/>
                  <a:pt x="53" y="2"/>
                </a:cubicBezTo>
                <a:cubicBezTo>
                  <a:pt x="53" y="2"/>
                  <a:pt x="53" y="1"/>
                  <a:pt x="52" y="1"/>
                </a:cubicBezTo>
                <a:cubicBezTo>
                  <a:pt x="52" y="1"/>
                  <a:pt x="51" y="1"/>
                  <a:pt x="51" y="1"/>
                </a:cubicBezTo>
                <a:cubicBezTo>
                  <a:pt x="50" y="1"/>
                  <a:pt x="50" y="1"/>
                  <a:pt x="49" y="2"/>
                </a:cubicBezTo>
                <a:cubicBezTo>
                  <a:pt x="49" y="2"/>
                  <a:pt x="49" y="3"/>
                  <a:pt x="49" y="3"/>
                </a:cubicBezTo>
                <a:cubicBezTo>
                  <a:pt x="49" y="4"/>
                  <a:pt x="49" y="7"/>
                  <a:pt x="49" y="9"/>
                </a:cubicBezTo>
                <a:cubicBezTo>
                  <a:pt x="48" y="10"/>
                  <a:pt x="47" y="10"/>
                  <a:pt x="46" y="10"/>
                </a:cubicBezTo>
                <a:cubicBezTo>
                  <a:pt x="44" y="8"/>
                  <a:pt x="43" y="5"/>
                  <a:pt x="43" y="5"/>
                </a:cubicBezTo>
                <a:cubicBezTo>
                  <a:pt x="43" y="4"/>
                  <a:pt x="42" y="4"/>
                  <a:pt x="42" y="4"/>
                </a:cubicBezTo>
                <a:cubicBezTo>
                  <a:pt x="41" y="3"/>
                  <a:pt x="41" y="3"/>
                  <a:pt x="40" y="4"/>
                </a:cubicBezTo>
                <a:cubicBezTo>
                  <a:pt x="40" y="4"/>
                  <a:pt x="39" y="4"/>
                  <a:pt x="39" y="5"/>
                </a:cubicBezTo>
                <a:cubicBezTo>
                  <a:pt x="39" y="5"/>
                  <a:pt x="39" y="6"/>
                  <a:pt x="39" y="6"/>
                </a:cubicBezTo>
                <a:cubicBezTo>
                  <a:pt x="39" y="7"/>
                  <a:pt x="40" y="10"/>
                  <a:pt x="40" y="12"/>
                </a:cubicBezTo>
                <a:cubicBezTo>
                  <a:pt x="39" y="13"/>
                  <a:pt x="38" y="13"/>
                  <a:pt x="37" y="14"/>
                </a:cubicBezTo>
                <a:cubicBezTo>
                  <a:pt x="35" y="12"/>
                  <a:pt x="34" y="9"/>
                  <a:pt x="33" y="9"/>
                </a:cubicBezTo>
                <a:cubicBezTo>
                  <a:pt x="33" y="8"/>
                  <a:pt x="32" y="8"/>
                  <a:pt x="32" y="8"/>
                </a:cubicBezTo>
                <a:cubicBezTo>
                  <a:pt x="32" y="8"/>
                  <a:pt x="31" y="8"/>
                  <a:pt x="31" y="8"/>
                </a:cubicBezTo>
                <a:cubicBezTo>
                  <a:pt x="30" y="8"/>
                  <a:pt x="30" y="9"/>
                  <a:pt x="30" y="9"/>
                </a:cubicBezTo>
                <a:cubicBezTo>
                  <a:pt x="29" y="10"/>
                  <a:pt x="29" y="10"/>
                  <a:pt x="30" y="11"/>
                </a:cubicBezTo>
                <a:cubicBezTo>
                  <a:pt x="30" y="11"/>
                  <a:pt x="31" y="14"/>
                  <a:pt x="32" y="17"/>
                </a:cubicBezTo>
                <a:cubicBezTo>
                  <a:pt x="31" y="17"/>
                  <a:pt x="30" y="18"/>
                  <a:pt x="29" y="19"/>
                </a:cubicBezTo>
                <a:cubicBezTo>
                  <a:pt x="27" y="17"/>
                  <a:pt x="25" y="15"/>
                  <a:pt x="25" y="14"/>
                </a:cubicBezTo>
                <a:cubicBezTo>
                  <a:pt x="24" y="14"/>
                  <a:pt x="24" y="14"/>
                  <a:pt x="23" y="14"/>
                </a:cubicBezTo>
                <a:cubicBezTo>
                  <a:pt x="23" y="14"/>
                  <a:pt x="22" y="14"/>
                  <a:pt x="22" y="14"/>
                </a:cubicBezTo>
                <a:cubicBezTo>
                  <a:pt x="21" y="15"/>
                  <a:pt x="21" y="15"/>
                  <a:pt x="21" y="16"/>
                </a:cubicBezTo>
                <a:cubicBezTo>
                  <a:pt x="21" y="16"/>
                  <a:pt x="21" y="17"/>
                  <a:pt x="21" y="17"/>
                </a:cubicBezTo>
                <a:cubicBezTo>
                  <a:pt x="22" y="18"/>
                  <a:pt x="23" y="20"/>
                  <a:pt x="25" y="22"/>
                </a:cubicBezTo>
                <a:cubicBezTo>
                  <a:pt x="24" y="23"/>
                  <a:pt x="23" y="24"/>
                  <a:pt x="22" y="25"/>
                </a:cubicBezTo>
                <a:cubicBezTo>
                  <a:pt x="20" y="24"/>
                  <a:pt x="17" y="22"/>
                  <a:pt x="17" y="22"/>
                </a:cubicBezTo>
                <a:cubicBezTo>
                  <a:pt x="16" y="21"/>
                  <a:pt x="16" y="21"/>
                  <a:pt x="15" y="21"/>
                </a:cubicBezTo>
                <a:cubicBezTo>
                  <a:pt x="15" y="21"/>
                  <a:pt x="15" y="22"/>
                  <a:pt x="14" y="22"/>
                </a:cubicBezTo>
                <a:cubicBezTo>
                  <a:pt x="14" y="22"/>
                  <a:pt x="14" y="23"/>
                  <a:pt x="14" y="23"/>
                </a:cubicBezTo>
                <a:cubicBezTo>
                  <a:pt x="14" y="24"/>
                  <a:pt x="14" y="24"/>
                  <a:pt x="14" y="25"/>
                </a:cubicBezTo>
                <a:cubicBezTo>
                  <a:pt x="15" y="25"/>
                  <a:pt x="17" y="27"/>
                  <a:pt x="19" y="29"/>
                </a:cubicBezTo>
                <a:cubicBezTo>
                  <a:pt x="18" y="30"/>
                  <a:pt x="17" y="31"/>
                  <a:pt x="16" y="32"/>
                </a:cubicBezTo>
                <a:cubicBezTo>
                  <a:pt x="14" y="31"/>
                  <a:pt x="11" y="30"/>
                  <a:pt x="11" y="30"/>
                </a:cubicBezTo>
                <a:cubicBezTo>
                  <a:pt x="10" y="30"/>
                  <a:pt x="10" y="30"/>
                  <a:pt x="9" y="30"/>
                </a:cubicBezTo>
                <a:cubicBezTo>
                  <a:pt x="9" y="30"/>
                  <a:pt x="8" y="30"/>
                  <a:pt x="8" y="31"/>
                </a:cubicBezTo>
                <a:cubicBezTo>
                  <a:pt x="8" y="31"/>
                  <a:pt x="8" y="32"/>
                  <a:pt x="8" y="32"/>
                </a:cubicBezTo>
                <a:cubicBezTo>
                  <a:pt x="8" y="33"/>
                  <a:pt x="8" y="33"/>
                  <a:pt x="8" y="34"/>
                </a:cubicBezTo>
                <a:cubicBezTo>
                  <a:pt x="9" y="34"/>
                  <a:pt x="11" y="36"/>
                  <a:pt x="14" y="37"/>
                </a:cubicBezTo>
                <a:cubicBezTo>
                  <a:pt x="13" y="38"/>
                  <a:pt x="12" y="40"/>
                  <a:pt x="12" y="41"/>
                </a:cubicBezTo>
                <a:cubicBezTo>
                  <a:pt x="9" y="40"/>
                  <a:pt x="7" y="39"/>
                  <a:pt x="6" y="39"/>
                </a:cubicBezTo>
                <a:cubicBezTo>
                  <a:pt x="5" y="39"/>
                  <a:pt x="5" y="39"/>
                  <a:pt x="4" y="39"/>
                </a:cubicBezTo>
                <a:cubicBezTo>
                  <a:pt x="4" y="40"/>
                  <a:pt x="4" y="40"/>
                  <a:pt x="3" y="41"/>
                </a:cubicBezTo>
                <a:cubicBezTo>
                  <a:pt x="3" y="41"/>
                  <a:pt x="3" y="42"/>
                  <a:pt x="3" y="42"/>
                </a:cubicBezTo>
                <a:cubicBezTo>
                  <a:pt x="4" y="43"/>
                  <a:pt x="4" y="43"/>
                  <a:pt x="4" y="43"/>
                </a:cubicBezTo>
                <a:cubicBezTo>
                  <a:pt x="5" y="43"/>
                  <a:pt x="8" y="45"/>
                  <a:pt x="10" y="46"/>
                </a:cubicBezTo>
                <a:cubicBezTo>
                  <a:pt x="10" y="47"/>
                  <a:pt x="9" y="48"/>
                  <a:pt x="9" y="50"/>
                </a:cubicBezTo>
                <a:cubicBezTo>
                  <a:pt x="6" y="50"/>
                  <a:pt x="3" y="49"/>
                  <a:pt x="3" y="49"/>
                </a:cubicBezTo>
                <a:cubicBezTo>
                  <a:pt x="2" y="49"/>
                  <a:pt x="2" y="49"/>
                  <a:pt x="1" y="50"/>
                </a:cubicBezTo>
                <a:cubicBezTo>
                  <a:pt x="1" y="50"/>
                  <a:pt x="1" y="50"/>
                  <a:pt x="1" y="51"/>
                </a:cubicBezTo>
                <a:cubicBezTo>
                  <a:pt x="1" y="51"/>
                  <a:pt x="1" y="52"/>
                  <a:pt x="1" y="53"/>
                </a:cubicBezTo>
                <a:cubicBezTo>
                  <a:pt x="1" y="53"/>
                  <a:pt x="2" y="53"/>
                  <a:pt x="2" y="53"/>
                </a:cubicBezTo>
                <a:cubicBezTo>
                  <a:pt x="3" y="54"/>
                  <a:pt x="6" y="54"/>
                  <a:pt x="8" y="55"/>
                </a:cubicBezTo>
                <a:cubicBezTo>
                  <a:pt x="8" y="56"/>
                  <a:pt x="8" y="58"/>
                  <a:pt x="8" y="59"/>
                </a:cubicBezTo>
                <a:cubicBezTo>
                  <a:pt x="5" y="59"/>
                  <a:pt x="2" y="59"/>
                  <a:pt x="2" y="60"/>
                </a:cubicBezTo>
                <a:cubicBezTo>
                  <a:pt x="1" y="60"/>
                  <a:pt x="1" y="60"/>
                  <a:pt x="0" y="60"/>
                </a:cubicBezTo>
                <a:cubicBezTo>
                  <a:pt x="0" y="61"/>
                  <a:pt x="0" y="61"/>
                  <a:pt x="0" y="62"/>
                </a:cubicBezTo>
                <a:cubicBezTo>
                  <a:pt x="0" y="62"/>
                  <a:pt x="0" y="63"/>
                  <a:pt x="0" y="63"/>
                </a:cubicBezTo>
                <a:cubicBezTo>
                  <a:pt x="1" y="63"/>
                  <a:pt x="1" y="64"/>
                  <a:pt x="2" y="64"/>
                </a:cubicBezTo>
                <a:cubicBezTo>
                  <a:pt x="2" y="64"/>
                  <a:pt x="5" y="64"/>
                  <a:pt x="8" y="64"/>
                </a:cubicBezTo>
                <a:cubicBezTo>
                  <a:pt x="8" y="66"/>
                  <a:pt x="8" y="67"/>
                  <a:pt x="8" y="68"/>
                </a:cubicBezTo>
                <a:cubicBezTo>
                  <a:pt x="6" y="69"/>
                  <a:pt x="3" y="70"/>
                  <a:pt x="2" y="70"/>
                </a:cubicBezTo>
                <a:cubicBezTo>
                  <a:pt x="2" y="70"/>
                  <a:pt x="1" y="71"/>
                  <a:pt x="1" y="71"/>
                </a:cubicBezTo>
                <a:cubicBezTo>
                  <a:pt x="1" y="71"/>
                  <a:pt x="1" y="72"/>
                  <a:pt x="1" y="72"/>
                </a:cubicBezTo>
                <a:cubicBezTo>
                  <a:pt x="1" y="73"/>
                  <a:pt x="1" y="73"/>
                  <a:pt x="1" y="74"/>
                </a:cubicBezTo>
                <a:cubicBezTo>
                  <a:pt x="2" y="74"/>
                  <a:pt x="2" y="74"/>
                  <a:pt x="3" y="74"/>
                </a:cubicBezTo>
                <a:cubicBezTo>
                  <a:pt x="3" y="74"/>
                  <a:pt x="6" y="74"/>
                  <a:pt x="9" y="74"/>
                </a:cubicBezTo>
                <a:cubicBezTo>
                  <a:pt x="9" y="75"/>
                  <a:pt x="10" y="76"/>
                  <a:pt x="10" y="78"/>
                </a:cubicBezTo>
                <a:cubicBezTo>
                  <a:pt x="8" y="79"/>
                  <a:pt x="5" y="80"/>
                  <a:pt x="4" y="80"/>
                </a:cubicBezTo>
                <a:cubicBezTo>
                  <a:pt x="4" y="80"/>
                  <a:pt x="4" y="81"/>
                  <a:pt x="3" y="81"/>
                </a:cubicBezTo>
                <a:cubicBezTo>
                  <a:pt x="3" y="82"/>
                  <a:pt x="3" y="82"/>
                  <a:pt x="3" y="83"/>
                </a:cubicBezTo>
                <a:cubicBezTo>
                  <a:pt x="4" y="83"/>
                  <a:pt x="4" y="84"/>
                  <a:pt x="4" y="84"/>
                </a:cubicBezTo>
                <a:cubicBezTo>
                  <a:pt x="5" y="84"/>
                  <a:pt x="5" y="84"/>
                  <a:pt x="6" y="84"/>
                </a:cubicBezTo>
                <a:cubicBezTo>
                  <a:pt x="7" y="84"/>
                  <a:pt x="9" y="83"/>
                  <a:pt x="12" y="83"/>
                </a:cubicBezTo>
                <a:cubicBezTo>
                  <a:pt x="12" y="84"/>
                  <a:pt x="13" y="85"/>
                  <a:pt x="14" y="86"/>
                </a:cubicBezTo>
                <a:cubicBezTo>
                  <a:pt x="11" y="88"/>
                  <a:pt x="9" y="89"/>
                  <a:pt x="8" y="90"/>
                </a:cubicBezTo>
                <a:cubicBezTo>
                  <a:pt x="8" y="90"/>
                  <a:pt x="8" y="91"/>
                  <a:pt x="8" y="91"/>
                </a:cubicBezTo>
                <a:cubicBezTo>
                  <a:pt x="8" y="92"/>
                  <a:pt x="8" y="92"/>
                  <a:pt x="8" y="93"/>
                </a:cubicBezTo>
                <a:cubicBezTo>
                  <a:pt x="8" y="93"/>
                  <a:pt x="9" y="93"/>
                  <a:pt x="9" y="94"/>
                </a:cubicBezTo>
                <a:cubicBezTo>
                  <a:pt x="10" y="94"/>
                  <a:pt x="10" y="94"/>
                  <a:pt x="11" y="94"/>
                </a:cubicBezTo>
                <a:cubicBezTo>
                  <a:pt x="11" y="93"/>
                  <a:pt x="14" y="92"/>
                  <a:pt x="16" y="91"/>
                </a:cubicBezTo>
                <a:cubicBezTo>
                  <a:pt x="17" y="92"/>
                  <a:pt x="18" y="93"/>
                  <a:pt x="19" y="94"/>
                </a:cubicBezTo>
                <a:cubicBezTo>
                  <a:pt x="17" y="96"/>
                  <a:pt x="15" y="98"/>
                  <a:pt x="14" y="99"/>
                </a:cubicBezTo>
                <a:cubicBezTo>
                  <a:pt x="14" y="99"/>
                  <a:pt x="14" y="99"/>
                  <a:pt x="14" y="100"/>
                </a:cubicBezTo>
                <a:cubicBezTo>
                  <a:pt x="14" y="101"/>
                  <a:pt x="14" y="101"/>
                  <a:pt x="14" y="101"/>
                </a:cubicBezTo>
                <a:cubicBezTo>
                  <a:pt x="15" y="102"/>
                  <a:pt x="15" y="102"/>
                  <a:pt x="15" y="102"/>
                </a:cubicBezTo>
                <a:cubicBezTo>
                  <a:pt x="16" y="102"/>
                  <a:pt x="16" y="102"/>
                  <a:pt x="17" y="102"/>
                </a:cubicBezTo>
                <a:cubicBezTo>
                  <a:pt x="17" y="102"/>
                  <a:pt x="20" y="100"/>
                  <a:pt x="22" y="98"/>
                </a:cubicBezTo>
                <a:cubicBezTo>
                  <a:pt x="23" y="99"/>
                  <a:pt x="24" y="100"/>
                  <a:pt x="25" y="101"/>
                </a:cubicBezTo>
                <a:cubicBezTo>
                  <a:pt x="23" y="103"/>
                  <a:pt x="22" y="106"/>
                  <a:pt x="21" y="106"/>
                </a:cubicBezTo>
                <a:cubicBezTo>
                  <a:pt x="21" y="107"/>
                  <a:pt x="21" y="107"/>
                  <a:pt x="21" y="108"/>
                </a:cubicBezTo>
                <a:cubicBezTo>
                  <a:pt x="21" y="108"/>
                  <a:pt x="21" y="109"/>
                  <a:pt x="22" y="109"/>
                </a:cubicBezTo>
                <a:cubicBezTo>
                  <a:pt x="22" y="109"/>
                  <a:pt x="23" y="110"/>
                  <a:pt x="23" y="110"/>
                </a:cubicBezTo>
                <a:cubicBezTo>
                  <a:pt x="24" y="110"/>
                  <a:pt x="24" y="109"/>
                  <a:pt x="25" y="109"/>
                </a:cubicBezTo>
                <a:cubicBezTo>
                  <a:pt x="25" y="109"/>
                  <a:pt x="27" y="106"/>
                  <a:pt x="29" y="105"/>
                </a:cubicBezTo>
                <a:cubicBezTo>
                  <a:pt x="30" y="105"/>
                  <a:pt x="31" y="106"/>
                  <a:pt x="32" y="107"/>
                </a:cubicBezTo>
                <a:cubicBezTo>
                  <a:pt x="31" y="109"/>
                  <a:pt x="30" y="112"/>
                  <a:pt x="30" y="113"/>
                </a:cubicBezTo>
                <a:cubicBezTo>
                  <a:pt x="29" y="113"/>
                  <a:pt x="29" y="114"/>
                  <a:pt x="30" y="114"/>
                </a:cubicBezTo>
                <a:cubicBezTo>
                  <a:pt x="30" y="115"/>
                  <a:pt x="30" y="115"/>
                  <a:pt x="31" y="115"/>
                </a:cubicBezTo>
                <a:cubicBezTo>
                  <a:pt x="31" y="115"/>
                  <a:pt x="32" y="116"/>
                  <a:pt x="32" y="115"/>
                </a:cubicBezTo>
                <a:cubicBezTo>
                  <a:pt x="33" y="115"/>
                  <a:pt x="33" y="115"/>
                  <a:pt x="33" y="115"/>
                </a:cubicBezTo>
                <a:cubicBezTo>
                  <a:pt x="34" y="114"/>
                  <a:pt x="35" y="112"/>
                  <a:pt x="37" y="110"/>
                </a:cubicBezTo>
                <a:cubicBezTo>
                  <a:pt x="38" y="110"/>
                  <a:pt x="39" y="111"/>
                  <a:pt x="40" y="111"/>
                </a:cubicBezTo>
                <a:cubicBezTo>
                  <a:pt x="40" y="114"/>
                  <a:pt x="39" y="117"/>
                  <a:pt x="39" y="117"/>
                </a:cubicBezTo>
                <a:cubicBezTo>
                  <a:pt x="39" y="118"/>
                  <a:pt x="39" y="118"/>
                  <a:pt x="39" y="119"/>
                </a:cubicBezTo>
                <a:cubicBezTo>
                  <a:pt x="39" y="119"/>
                  <a:pt x="40" y="120"/>
                  <a:pt x="40" y="120"/>
                </a:cubicBezTo>
                <a:cubicBezTo>
                  <a:pt x="41" y="120"/>
                  <a:pt x="41" y="120"/>
                  <a:pt x="42" y="120"/>
                </a:cubicBezTo>
                <a:cubicBezTo>
                  <a:pt x="42" y="120"/>
                  <a:pt x="43" y="119"/>
                  <a:pt x="43" y="119"/>
                </a:cubicBezTo>
                <a:cubicBezTo>
                  <a:pt x="43" y="118"/>
                  <a:pt x="44" y="115"/>
                  <a:pt x="46" y="113"/>
                </a:cubicBezTo>
                <a:cubicBezTo>
                  <a:pt x="47" y="113"/>
                  <a:pt x="48" y="114"/>
                  <a:pt x="49" y="114"/>
                </a:cubicBezTo>
                <a:cubicBezTo>
                  <a:pt x="49" y="117"/>
                  <a:pt x="49" y="120"/>
                  <a:pt x="49" y="120"/>
                </a:cubicBezTo>
                <a:cubicBezTo>
                  <a:pt x="49" y="121"/>
                  <a:pt x="49" y="121"/>
                  <a:pt x="49" y="122"/>
                </a:cubicBezTo>
                <a:cubicBezTo>
                  <a:pt x="50" y="122"/>
                  <a:pt x="50" y="122"/>
                  <a:pt x="51" y="123"/>
                </a:cubicBezTo>
                <a:cubicBezTo>
                  <a:pt x="51" y="123"/>
                  <a:pt x="52" y="123"/>
                  <a:pt x="52" y="122"/>
                </a:cubicBezTo>
                <a:cubicBezTo>
                  <a:pt x="53" y="122"/>
                  <a:pt x="53" y="122"/>
                  <a:pt x="53" y="121"/>
                </a:cubicBezTo>
                <a:cubicBezTo>
                  <a:pt x="53" y="121"/>
                  <a:pt x="54" y="118"/>
                  <a:pt x="55" y="115"/>
                </a:cubicBezTo>
                <a:cubicBezTo>
                  <a:pt x="56" y="115"/>
                  <a:pt x="57" y="115"/>
                  <a:pt x="59" y="115"/>
                </a:cubicBezTo>
                <a:cubicBezTo>
                  <a:pt x="59" y="118"/>
                  <a:pt x="59" y="121"/>
                  <a:pt x="59" y="122"/>
                </a:cubicBezTo>
                <a:cubicBezTo>
                  <a:pt x="59" y="122"/>
                  <a:pt x="60" y="123"/>
                  <a:pt x="60" y="123"/>
                </a:cubicBezTo>
                <a:cubicBezTo>
                  <a:pt x="60" y="123"/>
                  <a:pt x="61" y="123"/>
                  <a:pt x="61" y="123"/>
                </a:cubicBezTo>
                <a:cubicBezTo>
                  <a:pt x="62" y="123"/>
                  <a:pt x="62" y="123"/>
                  <a:pt x="63" y="123"/>
                </a:cubicBezTo>
                <a:cubicBezTo>
                  <a:pt x="63" y="123"/>
                  <a:pt x="63" y="122"/>
                  <a:pt x="64" y="122"/>
                </a:cubicBezTo>
                <a:cubicBezTo>
                  <a:pt x="64" y="121"/>
                  <a:pt x="64" y="118"/>
                  <a:pt x="64" y="115"/>
                </a:cubicBezTo>
                <a:cubicBezTo>
                  <a:pt x="65" y="115"/>
                  <a:pt x="67" y="115"/>
                  <a:pt x="68" y="115"/>
                </a:cubicBezTo>
                <a:cubicBezTo>
                  <a:pt x="69" y="118"/>
                  <a:pt x="70" y="121"/>
                  <a:pt x="70" y="121"/>
                </a:cubicBezTo>
                <a:cubicBezTo>
                  <a:pt x="70" y="122"/>
                  <a:pt x="70" y="122"/>
                  <a:pt x="71" y="122"/>
                </a:cubicBezTo>
                <a:cubicBezTo>
                  <a:pt x="71" y="123"/>
                  <a:pt x="72" y="123"/>
                  <a:pt x="72" y="123"/>
                </a:cubicBezTo>
                <a:cubicBezTo>
                  <a:pt x="73" y="122"/>
                  <a:pt x="73" y="122"/>
                  <a:pt x="73" y="122"/>
                </a:cubicBezTo>
                <a:cubicBezTo>
                  <a:pt x="74" y="121"/>
                  <a:pt x="74" y="121"/>
                  <a:pt x="74" y="120"/>
                </a:cubicBezTo>
                <a:cubicBezTo>
                  <a:pt x="74" y="120"/>
                  <a:pt x="74" y="117"/>
                  <a:pt x="73" y="114"/>
                </a:cubicBezTo>
                <a:cubicBezTo>
                  <a:pt x="75" y="114"/>
                  <a:pt x="76" y="113"/>
                  <a:pt x="77" y="113"/>
                </a:cubicBezTo>
                <a:cubicBezTo>
                  <a:pt x="78" y="115"/>
                  <a:pt x="80" y="118"/>
                  <a:pt x="80" y="119"/>
                </a:cubicBezTo>
                <a:cubicBezTo>
                  <a:pt x="80" y="119"/>
                  <a:pt x="81" y="120"/>
                  <a:pt x="81" y="120"/>
                </a:cubicBezTo>
                <a:cubicBezTo>
                  <a:pt x="81" y="120"/>
                  <a:pt x="82" y="120"/>
                  <a:pt x="83" y="120"/>
                </a:cubicBezTo>
                <a:cubicBezTo>
                  <a:pt x="83" y="120"/>
                  <a:pt x="83" y="119"/>
                  <a:pt x="84" y="119"/>
                </a:cubicBezTo>
                <a:cubicBezTo>
                  <a:pt x="84" y="118"/>
                  <a:pt x="84" y="118"/>
                  <a:pt x="84" y="117"/>
                </a:cubicBezTo>
                <a:cubicBezTo>
                  <a:pt x="84" y="117"/>
                  <a:pt x="83" y="114"/>
                  <a:pt x="82" y="111"/>
                </a:cubicBezTo>
                <a:cubicBezTo>
                  <a:pt x="83" y="111"/>
                  <a:pt x="85" y="110"/>
                  <a:pt x="86" y="110"/>
                </a:cubicBezTo>
                <a:cubicBezTo>
                  <a:pt x="87" y="112"/>
                  <a:pt x="89" y="114"/>
                  <a:pt x="90" y="115"/>
                </a:cubicBezTo>
                <a:cubicBezTo>
                  <a:pt x="90" y="115"/>
                  <a:pt x="90" y="115"/>
                  <a:pt x="91" y="115"/>
                </a:cubicBezTo>
                <a:cubicBezTo>
                  <a:pt x="91" y="116"/>
                  <a:pt x="92" y="115"/>
                  <a:pt x="92" y="115"/>
                </a:cubicBezTo>
                <a:cubicBezTo>
                  <a:pt x="93" y="115"/>
                  <a:pt x="93" y="115"/>
                  <a:pt x="93" y="114"/>
                </a:cubicBezTo>
                <a:cubicBezTo>
                  <a:pt x="93" y="114"/>
                  <a:pt x="93" y="113"/>
                  <a:pt x="93" y="113"/>
                </a:cubicBezTo>
                <a:cubicBezTo>
                  <a:pt x="93" y="112"/>
                  <a:pt x="92" y="109"/>
                  <a:pt x="91" y="107"/>
                </a:cubicBezTo>
                <a:cubicBezTo>
                  <a:pt x="92" y="106"/>
                  <a:pt x="93" y="105"/>
                  <a:pt x="94" y="105"/>
                </a:cubicBezTo>
                <a:cubicBezTo>
                  <a:pt x="96" y="106"/>
                  <a:pt x="98" y="109"/>
                  <a:pt x="98" y="109"/>
                </a:cubicBezTo>
                <a:cubicBezTo>
                  <a:pt x="99" y="109"/>
                  <a:pt x="99" y="110"/>
                  <a:pt x="100" y="110"/>
                </a:cubicBezTo>
                <a:cubicBezTo>
                  <a:pt x="100" y="110"/>
                  <a:pt x="101" y="109"/>
                  <a:pt x="101" y="109"/>
                </a:cubicBezTo>
                <a:cubicBezTo>
                  <a:pt x="101" y="109"/>
                  <a:pt x="102" y="108"/>
                  <a:pt x="102" y="108"/>
                </a:cubicBezTo>
                <a:cubicBezTo>
                  <a:pt x="102" y="107"/>
                  <a:pt x="102" y="107"/>
                  <a:pt x="102" y="106"/>
                </a:cubicBezTo>
                <a:cubicBezTo>
                  <a:pt x="101" y="106"/>
                  <a:pt x="99" y="103"/>
                  <a:pt x="98" y="101"/>
                </a:cubicBezTo>
                <a:cubicBezTo>
                  <a:pt x="99" y="100"/>
                  <a:pt x="100" y="99"/>
                  <a:pt x="101" y="98"/>
                </a:cubicBezTo>
                <a:cubicBezTo>
                  <a:pt x="103" y="100"/>
                  <a:pt x="105" y="102"/>
                  <a:pt x="106" y="102"/>
                </a:cubicBezTo>
                <a:cubicBezTo>
                  <a:pt x="106" y="102"/>
                  <a:pt x="107" y="102"/>
                  <a:pt x="107" y="102"/>
                </a:cubicBezTo>
                <a:cubicBezTo>
                  <a:pt x="108" y="102"/>
                  <a:pt x="108" y="102"/>
                  <a:pt x="109" y="101"/>
                </a:cubicBezTo>
                <a:cubicBezTo>
                  <a:pt x="109" y="101"/>
                  <a:pt x="109" y="101"/>
                  <a:pt x="109" y="100"/>
                </a:cubicBezTo>
                <a:cubicBezTo>
                  <a:pt x="109" y="99"/>
                  <a:pt x="109" y="99"/>
                  <a:pt x="109" y="99"/>
                </a:cubicBezTo>
                <a:cubicBezTo>
                  <a:pt x="108" y="98"/>
                  <a:pt x="106" y="96"/>
                  <a:pt x="104" y="94"/>
                </a:cubicBezTo>
                <a:cubicBezTo>
                  <a:pt x="105" y="93"/>
                  <a:pt x="106" y="92"/>
                  <a:pt x="106" y="91"/>
                </a:cubicBezTo>
                <a:cubicBezTo>
                  <a:pt x="109" y="92"/>
                  <a:pt x="112" y="93"/>
                  <a:pt x="112" y="94"/>
                </a:cubicBezTo>
                <a:cubicBezTo>
                  <a:pt x="113" y="94"/>
                  <a:pt x="113" y="94"/>
                  <a:pt x="114" y="94"/>
                </a:cubicBezTo>
                <a:cubicBezTo>
                  <a:pt x="114" y="93"/>
                  <a:pt x="115" y="93"/>
                  <a:pt x="115" y="93"/>
                </a:cubicBezTo>
                <a:cubicBezTo>
                  <a:pt x="115" y="92"/>
                  <a:pt x="115" y="92"/>
                  <a:pt x="115" y="91"/>
                </a:cubicBezTo>
                <a:cubicBezTo>
                  <a:pt x="115" y="91"/>
                  <a:pt x="115" y="90"/>
                  <a:pt x="114" y="90"/>
                </a:cubicBezTo>
                <a:cubicBezTo>
                  <a:pt x="114" y="89"/>
                  <a:pt x="111" y="88"/>
                  <a:pt x="109" y="86"/>
                </a:cubicBezTo>
                <a:cubicBezTo>
                  <a:pt x="110" y="85"/>
                  <a:pt x="110" y="84"/>
                  <a:pt x="111" y="83"/>
                </a:cubicBezTo>
                <a:cubicBezTo>
                  <a:pt x="113" y="83"/>
                  <a:pt x="116" y="84"/>
                  <a:pt x="117" y="84"/>
                </a:cubicBezTo>
                <a:cubicBezTo>
                  <a:pt x="117" y="84"/>
                  <a:pt x="118" y="84"/>
                  <a:pt x="118" y="84"/>
                </a:cubicBezTo>
                <a:cubicBezTo>
                  <a:pt x="119" y="84"/>
                  <a:pt x="119" y="83"/>
                  <a:pt x="119" y="83"/>
                </a:cubicBezTo>
                <a:cubicBezTo>
                  <a:pt x="120" y="82"/>
                  <a:pt x="120" y="82"/>
                  <a:pt x="119" y="81"/>
                </a:cubicBezTo>
                <a:cubicBezTo>
                  <a:pt x="119" y="81"/>
                  <a:pt x="119" y="80"/>
                  <a:pt x="118" y="80"/>
                </a:cubicBezTo>
                <a:cubicBezTo>
                  <a:pt x="118" y="80"/>
                  <a:pt x="115" y="79"/>
                  <a:pt x="113" y="78"/>
                </a:cubicBezTo>
                <a:cubicBezTo>
                  <a:pt x="113" y="76"/>
                  <a:pt x="113" y="75"/>
                  <a:pt x="114" y="74"/>
                </a:cubicBezTo>
                <a:cubicBezTo>
                  <a:pt x="116" y="74"/>
                  <a:pt x="119" y="74"/>
                  <a:pt x="120" y="74"/>
                </a:cubicBezTo>
                <a:cubicBezTo>
                  <a:pt x="121" y="74"/>
                  <a:pt x="121" y="74"/>
                  <a:pt x="121" y="74"/>
                </a:cubicBezTo>
                <a:cubicBezTo>
                  <a:pt x="122" y="73"/>
                  <a:pt x="122" y="73"/>
                  <a:pt x="122" y="72"/>
                </a:cubicBezTo>
                <a:cubicBezTo>
                  <a:pt x="122" y="72"/>
                  <a:pt x="122" y="71"/>
                  <a:pt x="122" y="71"/>
                </a:cubicBezTo>
                <a:cubicBezTo>
                  <a:pt x="122" y="71"/>
                  <a:pt x="121" y="70"/>
                  <a:pt x="121" y="70"/>
                </a:cubicBezTo>
                <a:cubicBezTo>
                  <a:pt x="120" y="70"/>
                  <a:pt x="117" y="69"/>
                  <a:pt x="115" y="68"/>
                </a:cubicBezTo>
                <a:cubicBezTo>
                  <a:pt x="115" y="67"/>
                  <a:pt x="115" y="66"/>
                  <a:pt x="115" y="64"/>
                </a:cubicBezTo>
                <a:cubicBezTo>
                  <a:pt x="118" y="64"/>
                  <a:pt x="121" y="64"/>
                  <a:pt x="121" y="64"/>
                </a:cubicBezTo>
                <a:close/>
                <a:moveTo>
                  <a:pt x="62" y="111"/>
                </a:move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2" y="111"/>
                </a:cubicBezTo>
                <a:close/>
                <a:moveTo>
                  <a:pt x="45" y="108"/>
                </a:moveTo>
                <a:cubicBezTo>
                  <a:pt x="45" y="108"/>
                  <a:pt x="44" y="107"/>
                  <a:pt x="44" y="107"/>
                </a:cubicBezTo>
                <a:cubicBezTo>
                  <a:pt x="44" y="107"/>
                  <a:pt x="44" y="108"/>
                  <a:pt x="45" y="108"/>
                </a:cubicBezTo>
                <a:cubicBezTo>
                  <a:pt x="45" y="108"/>
                  <a:pt x="45" y="108"/>
                  <a:pt x="45" y="108"/>
                </a:cubicBezTo>
                <a:close/>
                <a:moveTo>
                  <a:pt x="31" y="100"/>
                </a:moveTo>
                <a:cubicBezTo>
                  <a:pt x="30" y="99"/>
                  <a:pt x="30" y="99"/>
                  <a:pt x="29" y="99"/>
                </a:cubicBezTo>
                <a:cubicBezTo>
                  <a:pt x="30" y="99"/>
                  <a:pt x="30" y="99"/>
                  <a:pt x="30" y="99"/>
                </a:cubicBezTo>
                <a:cubicBezTo>
                  <a:pt x="30" y="99"/>
                  <a:pt x="30" y="99"/>
                  <a:pt x="31" y="100"/>
                </a:cubicBezTo>
                <a:close/>
                <a:moveTo>
                  <a:pt x="19" y="87"/>
                </a:move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7"/>
                  <a:pt x="19" y="87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104" name="Group 103"/>
          <p:cNvGrpSpPr/>
          <p:nvPr/>
        </p:nvGrpSpPr>
        <p:grpSpPr>
          <a:xfrm>
            <a:off x="2840000" y="1500709"/>
            <a:ext cx="245397" cy="241503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105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06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71" name="Group 70"/>
          <p:cNvGrpSpPr/>
          <p:nvPr/>
        </p:nvGrpSpPr>
        <p:grpSpPr>
          <a:xfrm>
            <a:off x="2327804" y="1806879"/>
            <a:ext cx="385427" cy="313633"/>
            <a:chOff x="1550139" y="1314466"/>
            <a:chExt cx="509139" cy="414300"/>
          </a:xfrm>
          <a:solidFill>
            <a:schemeClr val="bg1"/>
          </a:solidFill>
        </p:grpSpPr>
        <p:sp>
          <p:nvSpPr>
            <p:cNvPr id="72" name="Freeform 5"/>
            <p:cNvSpPr>
              <a:spLocks noEditPoints="1"/>
            </p:cNvSpPr>
            <p:nvPr/>
          </p:nvSpPr>
          <p:spPr bwMode="auto">
            <a:xfrm>
              <a:off x="1550139" y="1314466"/>
              <a:ext cx="509139" cy="414300"/>
            </a:xfrm>
            <a:custGeom>
              <a:avLst/>
              <a:gdLst>
                <a:gd name="T0" fmla="*/ 78 w 153"/>
                <a:gd name="T1" fmla="*/ 0 h 125"/>
                <a:gd name="T2" fmla="*/ 0 w 153"/>
                <a:gd name="T3" fmla="*/ 69 h 125"/>
                <a:gd name="T4" fmla="*/ 15 w 153"/>
                <a:gd name="T5" fmla="*/ 69 h 125"/>
                <a:gd name="T6" fmla="*/ 21 w 153"/>
                <a:gd name="T7" fmla="*/ 64 h 125"/>
                <a:gd name="T8" fmla="*/ 21 w 153"/>
                <a:gd name="T9" fmla="*/ 121 h 125"/>
                <a:gd name="T10" fmla="*/ 24 w 153"/>
                <a:gd name="T11" fmla="*/ 125 h 125"/>
                <a:gd name="T12" fmla="*/ 62 w 153"/>
                <a:gd name="T13" fmla="*/ 125 h 125"/>
                <a:gd name="T14" fmla="*/ 63 w 153"/>
                <a:gd name="T15" fmla="*/ 93 h 125"/>
                <a:gd name="T16" fmla="*/ 67 w 153"/>
                <a:gd name="T17" fmla="*/ 88 h 125"/>
                <a:gd name="T18" fmla="*/ 83 w 153"/>
                <a:gd name="T19" fmla="*/ 88 h 125"/>
                <a:gd name="T20" fmla="*/ 89 w 153"/>
                <a:gd name="T21" fmla="*/ 93 h 125"/>
                <a:gd name="T22" fmla="*/ 89 w 153"/>
                <a:gd name="T23" fmla="*/ 125 h 125"/>
                <a:gd name="T24" fmla="*/ 126 w 153"/>
                <a:gd name="T25" fmla="*/ 125 h 125"/>
                <a:gd name="T26" fmla="*/ 130 w 153"/>
                <a:gd name="T27" fmla="*/ 120 h 125"/>
                <a:gd name="T28" fmla="*/ 130 w 153"/>
                <a:gd name="T29" fmla="*/ 63 h 125"/>
                <a:gd name="T30" fmla="*/ 136 w 153"/>
                <a:gd name="T31" fmla="*/ 69 h 125"/>
                <a:gd name="T32" fmla="*/ 153 w 153"/>
                <a:gd name="T33" fmla="*/ 69 h 125"/>
                <a:gd name="T34" fmla="*/ 78 w 153"/>
                <a:gd name="T35" fmla="*/ 0 h 125"/>
                <a:gd name="T36" fmla="*/ 76 w 153"/>
                <a:gd name="T37" fmla="*/ 76 h 125"/>
                <a:gd name="T38" fmla="*/ 60 w 153"/>
                <a:gd name="T39" fmla="*/ 60 h 125"/>
                <a:gd name="T40" fmla="*/ 76 w 153"/>
                <a:gd name="T41" fmla="*/ 43 h 125"/>
                <a:gd name="T42" fmla="*/ 92 w 153"/>
                <a:gd name="T43" fmla="*/ 60 h 125"/>
                <a:gd name="T44" fmla="*/ 76 w 153"/>
                <a:gd name="T45" fmla="*/ 76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53" h="125">
                  <a:moveTo>
                    <a:pt x="78" y="0"/>
                  </a:move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5" y="78"/>
                    <a:pt x="15" y="69"/>
                  </a:cubicBezTo>
                  <a:cubicBezTo>
                    <a:pt x="21" y="64"/>
                    <a:pt x="21" y="64"/>
                    <a:pt x="21" y="64"/>
                  </a:cubicBezTo>
                  <a:cubicBezTo>
                    <a:pt x="21" y="121"/>
                    <a:pt x="21" y="121"/>
                    <a:pt x="21" y="121"/>
                  </a:cubicBezTo>
                  <a:cubicBezTo>
                    <a:pt x="21" y="121"/>
                    <a:pt x="21" y="125"/>
                    <a:pt x="24" y="125"/>
                  </a:cubicBezTo>
                  <a:cubicBezTo>
                    <a:pt x="28" y="125"/>
                    <a:pt x="62" y="125"/>
                    <a:pt x="62" y="125"/>
                  </a:cubicBezTo>
                  <a:cubicBezTo>
                    <a:pt x="63" y="93"/>
                    <a:pt x="63" y="93"/>
                    <a:pt x="63" y="93"/>
                  </a:cubicBezTo>
                  <a:cubicBezTo>
                    <a:pt x="63" y="93"/>
                    <a:pt x="62" y="88"/>
                    <a:pt x="67" y="88"/>
                  </a:cubicBezTo>
                  <a:cubicBezTo>
                    <a:pt x="83" y="88"/>
                    <a:pt x="83" y="88"/>
                    <a:pt x="83" y="88"/>
                  </a:cubicBezTo>
                  <a:cubicBezTo>
                    <a:pt x="89" y="88"/>
                    <a:pt x="89" y="93"/>
                    <a:pt x="89" y="93"/>
                  </a:cubicBezTo>
                  <a:cubicBezTo>
                    <a:pt x="89" y="125"/>
                    <a:pt x="89" y="125"/>
                    <a:pt x="89" y="125"/>
                  </a:cubicBezTo>
                  <a:cubicBezTo>
                    <a:pt x="89" y="125"/>
                    <a:pt x="121" y="125"/>
                    <a:pt x="126" y="125"/>
                  </a:cubicBezTo>
                  <a:cubicBezTo>
                    <a:pt x="131" y="125"/>
                    <a:pt x="130" y="120"/>
                    <a:pt x="130" y="120"/>
                  </a:cubicBezTo>
                  <a:cubicBezTo>
                    <a:pt x="130" y="63"/>
                    <a:pt x="130" y="63"/>
                    <a:pt x="130" y="63"/>
                  </a:cubicBezTo>
                  <a:cubicBezTo>
                    <a:pt x="136" y="69"/>
                    <a:pt x="136" y="69"/>
                    <a:pt x="136" y="69"/>
                  </a:cubicBezTo>
                  <a:cubicBezTo>
                    <a:pt x="148" y="77"/>
                    <a:pt x="153" y="69"/>
                    <a:pt x="153" y="69"/>
                  </a:cubicBezTo>
                  <a:lnTo>
                    <a:pt x="78" y="0"/>
                  </a:lnTo>
                  <a:close/>
                  <a:moveTo>
                    <a:pt x="76" y="76"/>
                  </a:moveTo>
                  <a:cubicBezTo>
                    <a:pt x="67" y="76"/>
                    <a:pt x="60" y="69"/>
                    <a:pt x="60" y="60"/>
                  </a:cubicBezTo>
                  <a:cubicBezTo>
                    <a:pt x="60" y="50"/>
                    <a:pt x="67" y="43"/>
                    <a:pt x="76" y="43"/>
                  </a:cubicBezTo>
                  <a:cubicBezTo>
                    <a:pt x="85" y="43"/>
                    <a:pt x="92" y="50"/>
                    <a:pt x="92" y="60"/>
                  </a:cubicBezTo>
                  <a:cubicBezTo>
                    <a:pt x="92" y="69"/>
                    <a:pt x="85" y="76"/>
                    <a:pt x="76" y="7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3" name="Freeform 6"/>
            <p:cNvSpPr/>
            <p:nvPr/>
          </p:nvSpPr>
          <p:spPr bwMode="auto">
            <a:xfrm>
              <a:off x="1949464" y="1366877"/>
              <a:ext cx="49916" cy="102328"/>
            </a:xfrm>
            <a:custGeom>
              <a:avLst/>
              <a:gdLst>
                <a:gd name="T0" fmla="*/ 20 w 20"/>
                <a:gd name="T1" fmla="*/ 41 h 41"/>
                <a:gd name="T2" fmla="*/ 20 w 20"/>
                <a:gd name="T3" fmla="*/ 0 h 41"/>
                <a:gd name="T4" fmla="*/ 0 w 20"/>
                <a:gd name="T5" fmla="*/ 0 h 41"/>
                <a:gd name="T6" fmla="*/ 0 w 20"/>
                <a:gd name="T7" fmla="*/ 24 h 41"/>
                <a:gd name="T8" fmla="*/ 20 w 20"/>
                <a:gd name="T9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41">
                  <a:moveTo>
                    <a:pt x="20" y="41"/>
                  </a:moveTo>
                  <a:lnTo>
                    <a:pt x="20" y="0"/>
                  </a:lnTo>
                  <a:lnTo>
                    <a:pt x="0" y="0"/>
                  </a:lnTo>
                  <a:lnTo>
                    <a:pt x="0" y="24"/>
                  </a:lnTo>
                  <a:lnTo>
                    <a:pt x="20" y="4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4" name="Oval 7"/>
            <p:cNvSpPr>
              <a:spLocks noChangeArrowheads="1"/>
            </p:cNvSpPr>
            <p:nvPr/>
          </p:nvSpPr>
          <p:spPr bwMode="auto">
            <a:xfrm>
              <a:off x="1777255" y="1484179"/>
              <a:ext cx="52412" cy="5490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88" name="Group 87"/>
          <p:cNvGrpSpPr/>
          <p:nvPr/>
        </p:nvGrpSpPr>
        <p:grpSpPr>
          <a:xfrm>
            <a:off x="2338620" y="1923839"/>
            <a:ext cx="405724" cy="399285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89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90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9" name="Freeform 20"/>
          <p:cNvSpPr>
            <a:spLocks noEditPoints="1"/>
          </p:cNvSpPr>
          <p:nvPr/>
        </p:nvSpPr>
        <p:spPr bwMode="auto">
          <a:xfrm rot="2760000">
            <a:off x="2203873" y="1784351"/>
            <a:ext cx="675217" cy="679451"/>
          </a:xfrm>
          <a:custGeom>
            <a:avLst/>
            <a:gdLst>
              <a:gd name="T0" fmla="*/ 137 w 143"/>
              <a:gd name="T1" fmla="*/ 67 h 144"/>
              <a:gd name="T2" fmla="*/ 137 w 143"/>
              <a:gd name="T3" fmla="*/ 60 h 144"/>
              <a:gd name="T4" fmla="*/ 135 w 143"/>
              <a:gd name="T5" fmla="*/ 53 h 144"/>
              <a:gd name="T6" fmla="*/ 133 w 143"/>
              <a:gd name="T7" fmla="*/ 47 h 144"/>
              <a:gd name="T8" fmla="*/ 130 w 143"/>
              <a:gd name="T9" fmla="*/ 40 h 144"/>
              <a:gd name="T10" fmla="*/ 126 w 143"/>
              <a:gd name="T11" fmla="*/ 35 h 144"/>
              <a:gd name="T12" fmla="*/ 122 w 143"/>
              <a:gd name="T13" fmla="*/ 29 h 144"/>
              <a:gd name="T14" fmla="*/ 117 w 143"/>
              <a:gd name="T15" fmla="*/ 24 h 144"/>
              <a:gd name="T16" fmla="*/ 112 w 143"/>
              <a:gd name="T17" fmla="*/ 20 h 144"/>
              <a:gd name="T18" fmla="*/ 106 w 143"/>
              <a:gd name="T19" fmla="*/ 16 h 144"/>
              <a:gd name="T20" fmla="*/ 100 w 143"/>
              <a:gd name="T21" fmla="*/ 12 h 144"/>
              <a:gd name="T22" fmla="*/ 94 w 143"/>
              <a:gd name="T23" fmla="*/ 10 h 144"/>
              <a:gd name="T24" fmla="*/ 87 w 143"/>
              <a:gd name="T25" fmla="*/ 8 h 144"/>
              <a:gd name="T26" fmla="*/ 80 w 143"/>
              <a:gd name="T27" fmla="*/ 6 h 144"/>
              <a:gd name="T28" fmla="*/ 74 w 143"/>
              <a:gd name="T29" fmla="*/ 6 h 144"/>
              <a:gd name="T30" fmla="*/ 67 w 143"/>
              <a:gd name="T31" fmla="*/ 6 h 144"/>
              <a:gd name="T32" fmla="*/ 60 w 143"/>
              <a:gd name="T33" fmla="*/ 7 h 144"/>
              <a:gd name="T34" fmla="*/ 53 w 143"/>
              <a:gd name="T35" fmla="*/ 8 h 144"/>
              <a:gd name="T36" fmla="*/ 47 w 143"/>
              <a:gd name="T37" fmla="*/ 11 h 144"/>
              <a:gd name="T38" fmla="*/ 40 w 143"/>
              <a:gd name="T39" fmla="*/ 14 h 144"/>
              <a:gd name="T40" fmla="*/ 34 w 143"/>
              <a:gd name="T41" fmla="*/ 17 h 144"/>
              <a:gd name="T42" fmla="*/ 29 w 143"/>
              <a:gd name="T43" fmla="*/ 21 h 144"/>
              <a:gd name="T44" fmla="*/ 24 w 143"/>
              <a:gd name="T45" fmla="*/ 26 h 144"/>
              <a:gd name="T46" fmla="*/ 19 w 143"/>
              <a:gd name="T47" fmla="*/ 31 h 144"/>
              <a:gd name="T48" fmla="*/ 15 w 143"/>
              <a:gd name="T49" fmla="*/ 37 h 144"/>
              <a:gd name="T50" fmla="*/ 12 w 143"/>
              <a:gd name="T51" fmla="*/ 43 h 144"/>
              <a:gd name="T52" fmla="*/ 9 w 143"/>
              <a:gd name="T53" fmla="*/ 50 h 144"/>
              <a:gd name="T54" fmla="*/ 7 w 143"/>
              <a:gd name="T55" fmla="*/ 56 h 144"/>
              <a:gd name="T56" fmla="*/ 6 w 143"/>
              <a:gd name="T57" fmla="*/ 63 h 144"/>
              <a:gd name="T58" fmla="*/ 6 w 143"/>
              <a:gd name="T59" fmla="*/ 70 h 144"/>
              <a:gd name="T60" fmla="*/ 6 w 143"/>
              <a:gd name="T61" fmla="*/ 77 h 144"/>
              <a:gd name="T62" fmla="*/ 7 w 143"/>
              <a:gd name="T63" fmla="*/ 84 h 144"/>
              <a:gd name="T64" fmla="*/ 8 w 143"/>
              <a:gd name="T65" fmla="*/ 90 h 144"/>
              <a:gd name="T66" fmla="*/ 10 w 143"/>
              <a:gd name="T67" fmla="*/ 97 h 144"/>
              <a:gd name="T68" fmla="*/ 13 w 143"/>
              <a:gd name="T69" fmla="*/ 103 h 144"/>
              <a:gd name="T70" fmla="*/ 17 w 143"/>
              <a:gd name="T71" fmla="*/ 109 h 144"/>
              <a:gd name="T72" fmla="*/ 21 w 143"/>
              <a:gd name="T73" fmla="*/ 115 h 144"/>
              <a:gd name="T74" fmla="*/ 26 w 143"/>
              <a:gd name="T75" fmla="*/ 120 h 144"/>
              <a:gd name="T76" fmla="*/ 31 w 143"/>
              <a:gd name="T77" fmla="*/ 124 h 144"/>
              <a:gd name="T78" fmla="*/ 37 w 143"/>
              <a:gd name="T79" fmla="*/ 128 h 144"/>
              <a:gd name="T80" fmla="*/ 43 w 143"/>
              <a:gd name="T81" fmla="*/ 131 h 144"/>
              <a:gd name="T82" fmla="*/ 49 w 143"/>
              <a:gd name="T83" fmla="*/ 134 h 144"/>
              <a:gd name="T84" fmla="*/ 56 w 143"/>
              <a:gd name="T85" fmla="*/ 136 h 144"/>
              <a:gd name="T86" fmla="*/ 63 w 143"/>
              <a:gd name="T87" fmla="*/ 137 h 144"/>
              <a:gd name="T88" fmla="*/ 70 w 143"/>
              <a:gd name="T89" fmla="*/ 138 h 144"/>
              <a:gd name="T90" fmla="*/ 77 w 143"/>
              <a:gd name="T91" fmla="*/ 138 h 144"/>
              <a:gd name="T92" fmla="*/ 83 w 143"/>
              <a:gd name="T93" fmla="*/ 137 h 144"/>
              <a:gd name="T94" fmla="*/ 90 w 143"/>
              <a:gd name="T95" fmla="*/ 135 h 144"/>
              <a:gd name="T96" fmla="*/ 97 w 143"/>
              <a:gd name="T97" fmla="*/ 133 h 144"/>
              <a:gd name="T98" fmla="*/ 103 w 143"/>
              <a:gd name="T99" fmla="*/ 130 h 144"/>
              <a:gd name="T100" fmla="*/ 109 w 143"/>
              <a:gd name="T101" fmla="*/ 127 h 144"/>
              <a:gd name="T102" fmla="*/ 114 w 143"/>
              <a:gd name="T103" fmla="*/ 122 h 144"/>
              <a:gd name="T104" fmla="*/ 119 w 143"/>
              <a:gd name="T105" fmla="*/ 118 h 144"/>
              <a:gd name="T106" fmla="*/ 124 w 143"/>
              <a:gd name="T107" fmla="*/ 112 h 144"/>
              <a:gd name="T108" fmla="*/ 128 w 143"/>
              <a:gd name="T109" fmla="*/ 107 h 144"/>
              <a:gd name="T110" fmla="*/ 131 w 143"/>
              <a:gd name="T111" fmla="*/ 101 h 144"/>
              <a:gd name="T112" fmla="*/ 134 w 143"/>
              <a:gd name="T113" fmla="*/ 94 h 144"/>
              <a:gd name="T114" fmla="*/ 136 w 143"/>
              <a:gd name="T115" fmla="*/ 88 h 144"/>
              <a:gd name="T116" fmla="*/ 137 w 143"/>
              <a:gd name="T117" fmla="*/ 81 h 144"/>
              <a:gd name="T118" fmla="*/ 138 w 143"/>
              <a:gd name="T119" fmla="*/ 7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43" h="144">
                <a:moveTo>
                  <a:pt x="142" y="73"/>
                </a:moveTo>
                <a:cubicBezTo>
                  <a:pt x="142" y="73"/>
                  <a:pt x="143" y="73"/>
                  <a:pt x="143" y="73"/>
                </a:cubicBezTo>
                <a:cubicBezTo>
                  <a:pt x="143" y="73"/>
                  <a:pt x="143" y="72"/>
                  <a:pt x="143" y="72"/>
                </a:cubicBezTo>
                <a:cubicBezTo>
                  <a:pt x="143" y="71"/>
                  <a:pt x="143" y="71"/>
                  <a:pt x="143" y="71"/>
                </a:cubicBezTo>
                <a:cubicBezTo>
                  <a:pt x="143" y="71"/>
                  <a:pt x="142" y="70"/>
                  <a:pt x="142" y="70"/>
                </a:cubicBezTo>
                <a:cubicBezTo>
                  <a:pt x="142" y="70"/>
                  <a:pt x="139" y="70"/>
                  <a:pt x="138" y="70"/>
                </a:cubicBezTo>
                <a:cubicBezTo>
                  <a:pt x="138" y="69"/>
                  <a:pt x="138" y="68"/>
                  <a:pt x="137" y="67"/>
                </a:cubicBezTo>
                <a:cubicBezTo>
                  <a:pt x="139" y="67"/>
                  <a:pt x="141" y="66"/>
                  <a:pt x="142" y="66"/>
                </a:cubicBezTo>
                <a:cubicBezTo>
                  <a:pt x="142" y="66"/>
                  <a:pt x="142" y="66"/>
                  <a:pt x="143" y="65"/>
                </a:cubicBezTo>
                <a:cubicBezTo>
                  <a:pt x="143" y="65"/>
                  <a:pt x="143" y="65"/>
                  <a:pt x="143" y="64"/>
                </a:cubicBezTo>
                <a:cubicBezTo>
                  <a:pt x="143" y="64"/>
                  <a:pt x="143" y="64"/>
                  <a:pt x="142" y="63"/>
                </a:cubicBezTo>
                <a:cubicBezTo>
                  <a:pt x="142" y="63"/>
                  <a:pt x="142" y="63"/>
                  <a:pt x="141" y="63"/>
                </a:cubicBezTo>
                <a:cubicBezTo>
                  <a:pt x="141" y="63"/>
                  <a:pt x="139" y="63"/>
                  <a:pt x="137" y="63"/>
                </a:cubicBezTo>
                <a:cubicBezTo>
                  <a:pt x="137" y="62"/>
                  <a:pt x="137" y="61"/>
                  <a:pt x="137" y="60"/>
                </a:cubicBezTo>
                <a:cubicBezTo>
                  <a:pt x="138" y="59"/>
                  <a:pt x="140" y="59"/>
                  <a:pt x="141" y="59"/>
                </a:cubicBezTo>
                <a:cubicBezTo>
                  <a:pt x="141" y="59"/>
                  <a:pt x="141" y="58"/>
                  <a:pt x="142" y="58"/>
                </a:cubicBezTo>
                <a:cubicBezTo>
                  <a:pt x="142" y="58"/>
                  <a:pt x="142" y="57"/>
                  <a:pt x="142" y="57"/>
                </a:cubicBezTo>
                <a:cubicBezTo>
                  <a:pt x="142" y="57"/>
                  <a:pt x="142" y="56"/>
                  <a:pt x="141" y="56"/>
                </a:cubicBezTo>
                <a:cubicBezTo>
                  <a:pt x="141" y="56"/>
                  <a:pt x="141" y="56"/>
                  <a:pt x="140" y="56"/>
                </a:cubicBezTo>
                <a:cubicBezTo>
                  <a:pt x="140" y="56"/>
                  <a:pt x="138" y="56"/>
                  <a:pt x="136" y="56"/>
                </a:cubicBezTo>
                <a:cubicBezTo>
                  <a:pt x="135" y="55"/>
                  <a:pt x="135" y="54"/>
                  <a:pt x="135" y="53"/>
                </a:cubicBezTo>
                <a:cubicBezTo>
                  <a:pt x="137" y="53"/>
                  <a:pt x="139" y="52"/>
                  <a:pt x="139" y="52"/>
                </a:cubicBezTo>
                <a:cubicBezTo>
                  <a:pt x="139" y="51"/>
                  <a:pt x="140" y="51"/>
                  <a:pt x="140" y="51"/>
                </a:cubicBezTo>
                <a:cubicBezTo>
                  <a:pt x="140" y="50"/>
                  <a:pt x="140" y="50"/>
                  <a:pt x="140" y="50"/>
                </a:cubicBezTo>
                <a:cubicBezTo>
                  <a:pt x="140" y="49"/>
                  <a:pt x="139" y="49"/>
                  <a:pt x="139" y="49"/>
                </a:cubicBezTo>
                <a:cubicBezTo>
                  <a:pt x="139" y="49"/>
                  <a:pt x="138" y="48"/>
                  <a:pt x="138" y="49"/>
                </a:cubicBezTo>
                <a:cubicBezTo>
                  <a:pt x="138" y="49"/>
                  <a:pt x="136" y="49"/>
                  <a:pt x="134" y="50"/>
                </a:cubicBezTo>
                <a:cubicBezTo>
                  <a:pt x="133" y="49"/>
                  <a:pt x="133" y="48"/>
                  <a:pt x="133" y="47"/>
                </a:cubicBezTo>
                <a:cubicBezTo>
                  <a:pt x="134" y="46"/>
                  <a:pt x="136" y="45"/>
                  <a:pt x="137" y="45"/>
                </a:cubicBezTo>
                <a:cubicBezTo>
                  <a:pt x="137" y="44"/>
                  <a:pt x="137" y="44"/>
                  <a:pt x="137" y="44"/>
                </a:cubicBezTo>
                <a:cubicBezTo>
                  <a:pt x="137" y="43"/>
                  <a:pt x="137" y="43"/>
                  <a:pt x="137" y="43"/>
                </a:cubicBezTo>
                <a:cubicBezTo>
                  <a:pt x="137" y="42"/>
                  <a:pt x="137" y="42"/>
                  <a:pt x="136" y="42"/>
                </a:cubicBezTo>
                <a:cubicBezTo>
                  <a:pt x="136" y="42"/>
                  <a:pt x="136" y="42"/>
                  <a:pt x="135" y="42"/>
                </a:cubicBezTo>
                <a:cubicBezTo>
                  <a:pt x="135" y="42"/>
                  <a:pt x="133" y="43"/>
                  <a:pt x="131" y="43"/>
                </a:cubicBezTo>
                <a:cubicBezTo>
                  <a:pt x="131" y="42"/>
                  <a:pt x="130" y="41"/>
                  <a:pt x="130" y="40"/>
                </a:cubicBezTo>
                <a:cubicBezTo>
                  <a:pt x="131" y="39"/>
                  <a:pt x="133" y="38"/>
                  <a:pt x="133" y="38"/>
                </a:cubicBezTo>
                <a:cubicBezTo>
                  <a:pt x="134" y="38"/>
                  <a:pt x="134" y="37"/>
                  <a:pt x="134" y="37"/>
                </a:cubicBezTo>
                <a:cubicBezTo>
                  <a:pt x="134" y="37"/>
                  <a:pt x="134" y="36"/>
                  <a:pt x="134" y="36"/>
                </a:cubicBezTo>
                <a:cubicBezTo>
                  <a:pt x="134" y="36"/>
                  <a:pt x="133" y="35"/>
                  <a:pt x="133" y="35"/>
                </a:cubicBezTo>
                <a:cubicBezTo>
                  <a:pt x="133" y="35"/>
                  <a:pt x="132" y="35"/>
                  <a:pt x="132" y="35"/>
                </a:cubicBezTo>
                <a:cubicBezTo>
                  <a:pt x="131" y="35"/>
                  <a:pt x="130" y="36"/>
                  <a:pt x="128" y="37"/>
                </a:cubicBezTo>
                <a:cubicBezTo>
                  <a:pt x="127" y="36"/>
                  <a:pt x="127" y="35"/>
                  <a:pt x="126" y="35"/>
                </a:cubicBezTo>
                <a:cubicBezTo>
                  <a:pt x="128" y="33"/>
                  <a:pt x="129" y="32"/>
                  <a:pt x="129" y="32"/>
                </a:cubicBezTo>
                <a:cubicBezTo>
                  <a:pt x="130" y="31"/>
                  <a:pt x="130" y="31"/>
                  <a:pt x="130" y="31"/>
                </a:cubicBezTo>
                <a:cubicBezTo>
                  <a:pt x="130" y="30"/>
                  <a:pt x="130" y="30"/>
                  <a:pt x="130" y="30"/>
                </a:cubicBezTo>
                <a:cubicBezTo>
                  <a:pt x="129" y="29"/>
                  <a:pt x="129" y="29"/>
                  <a:pt x="129" y="29"/>
                </a:cubicBezTo>
                <a:cubicBezTo>
                  <a:pt x="128" y="29"/>
                  <a:pt x="128" y="29"/>
                  <a:pt x="128" y="29"/>
                </a:cubicBezTo>
                <a:cubicBezTo>
                  <a:pt x="127" y="29"/>
                  <a:pt x="125" y="30"/>
                  <a:pt x="124" y="31"/>
                </a:cubicBezTo>
                <a:cubicBezTo>
                  <a:pt x="123" y="31"/>
                  <a:pt x="123" y="30"/>
                  <a:pt x="122" y="29"/>
                </a:cubicBezTo>
                <a:cubicBezTo>
                  <a:pt x="123" y="28"/>
                  <a:pt x="125" y="26"/>
                  <a:pt x="125" y="26"/>
                </a:cubicBezTo>
                <a:cubicBezTo>
                  <a:pt x="125" y="26"/>
                  <a:pt x="125" y="25"/>
                  <a:pt x="125" y="25"/>
                </a:cubicBezTo>
                <a:cubicBezTo>
                  <a:pt x="125" y="24"/>
                  <a:pt x="125" y="24"/>
                  <a:pt x="125" y="24"/>
                </a:cubicBezTo>
                <a:cubicBezTo>
                  <a:pt x="125" y="23"/>
                  <a:pt x="124" y="23"/>
                  <a:pt x="124" y="23"/>
                </a:cubicBezTo>
                <a:cubicBezTo>
                  <a:pt x="124" y="23"/>
                  <a:pt x="123" y="23"/>
                  <a:pt x="123" y="24"/>
                </a:cubicBezTo>
                <a:cubicBezTo>
                  <a:pt x="123" y="24"/>
                  <a:pt x="121" y="25"/>
                  <a:pt x="119" y="26"/>
                </a:cubicBezTo>
                <a:cubicBezTo>
                  <a:pt x="119" y="26"/>
                  <a:pt x="118" y="25"/>
                  <a:pt x="117" y="24"/>
                </a:cubicBezTo>
                <a:cubicBezTo>
                  <a:pt x="118" y="23"/>
                  <a:pt x="120" y="21"/>
                  <a:pt x="120" y="20"/>
                </a:cubicBezTo>
                <a:cubicBezTo>
                  <a:pt x="120" y="20"/>
                  <a:pt x="120" y="20"/>
                  <a:pt x="120" y="19"/>
                </a:cubicBezTo>
                <a:cubicBezTo>
                  <a:pt x="120" y="19"/>
                  <a:pt x="120" y="19"/>
                  <a:pt x="120" y="18"/>
                </a:cubicBezTo>
                <a:cubicBezTo>
                  <a:pt x="119" y="18"/>
                  <a:pt x="119" y="18"/>
                  <a:pt x="119" y="18"/>
                </a:cubicBezTo>
                <a:cubicBezTo>
                  <a:pt x="118" y="18"/>
                  <a:pt x="118" y="18"/>
                  <a:pt x="118" y="18"/>
                </a:cubicBezTo>
                <a:cubicBezTo>
                  <a:pt x="117" y="19"/>
                  <a:pt x="116" y="20"/>
                  <a:pt x="114" y="21"/>
                </a:cubicBezTo>
                <a:cubicBezTo>
                  <a:pt x="114" y="21"/>
                  <a:pt x="113" y="20"/>
                  <a:pt x="112" y="20"/>
                </a:cubicBezTo>
                <a:cubicBezTo>
                  <a:pt x="113" y="18"/>
                  <a:pt x="114" y="16"/>
                  <a:pt x="114" y="16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14"/>
                  <a:pt x="114" y="14"/>
                  <a:pt x="114" y="14"/>
                </a:cubicBezTo>
                <a:cubicBezTo>
                  <a:pt x="113" y="14"/>
                  <a:pt x="113" y="13"/>
                  <a:pt x="113" y="13"/>
                </a:cubicBezTo>
                <a:cubicBezTo>
                  <a:pt x="112" y="13"/>
                  <a:pt x="112" y="14"/>
                  <a:pt x="112" y="14"/>
                </a:cubicBezTo>
                <a:cubicBezTo>
                  <a:pt x="111" y="14"/>
                  <a:pt x="110" y="16"/>
                  <a:pt x="109" y="17"/>
                </a:cubicBezTo>
                <a:cubicBezTo>
                  <a:pt x="108" y="17"/>
                  <a:pt x="107" y="16"/>
                  <a:pt x="106" y="16"/>
                </a:cubicBezTo>
                <a:cubicBezTo>
                  <a:pt x="107" y="14"/>
                  <a:pt x="108" y="12"/>
                  <a:pt x="108" y="12"/>
                </a:cubicBezTo>
                <a:cubicBezTo>
                  <a:pt x="108" y="11"/>
                  <a:pt x="108" y="11"/>
                  <a:pt x="108" y="10"/>
                </a:cubicBezTo>
                <a:cubicBezTo>
                  <a:pt x="108" y="10"/>
                  <a:pt x="108" y="10"/>
                  <a:pt x="107" y="10"/>
                </a:cubicBezTo>
                <a:cubicBezTo>
                  <a:pt x="107" y="9"/>
                  <a:pt x="107" y="9"/>
                  <a:pt x="106" y="9"/>
                </a:cubicBezTo>
                <a:cubicBezTo>
                  <a:pt x="106" y="10"/>
                  <a:pt x="106" y="10"/>
                  <a:pt x="105" y="10"/>
                </a:cubicBezTo>
                <a:cubicBezTo>
                  <a:pt x="105" y="10"/>
                  <a:pt x="104" y="12"/>
                  <a:pt x="103" y="14"/>
                </a:cubicBezTo>
                <a:cubicBezTo>
                  <a:pt x="102" y="13"/>
                  <a:pt x="101" y="13"/>
                  <a:pt x="100" y="12"/>
                </a:cubicBezTo>
                <a:cubicBezTo>
                  <a:pt x="101" y="10"/>
                  <a:pt x="102" y="8"/>
                  <a:pt x="102" y="8"/>
                </a:cubicBezTo>
                <a:cubicBezTo>
                  <a:pt x="102" y="8"/>
                  <a:pt x="102" y="7"/>
                  <a:pt x="102" y="7"/>
                </a:cubicBezTo>
                <a:cubicBezTo>
                  <a:pt x="101" y="7"/>
                  <a:pt x="101" y="6"/>
                  <a:pt x="101" y="6"/>
                </a:cubicBezTo>
                <a:cubicBezTo>
                  <a:pt x="100" y="6"/>
                  <a:pt x="100" y="6"/>
                  <a:pt x="100" y="6"/>
                </a:cubicBezTo>
                <a:cubicBezTo>
                  <a:pt x="99" y="6"/>
                  <a:pt x="99" y="6"/>
                  <a:pt x="99" y="7"/>
                </a:cubicBezTo>
                <a:cubicBezTo>
                  <a:pt x="99" y="7"/>
                  <a:pt x="98" y="9"/>
                  <a:pt x="97" y="11"/>
                </a:cubicBezTo>
                <a:cubicBezTo>
                  <a:pt x="96" y="10"/>
                  <a:pt x="95" y="10"/>
                  <a:pt x="94" y="10"/>
                </a:cubicBezTo>
                <a:cubicBezTo>
                  <a:pt x="94" y="8"/>
                  <a:pt x="95" y="6"/>
                  <a:pt x="95" y="5"/>
                </a:cubicBezTo>
                <a:cubicBezTo>
                  <a:pt x="95" y="5"/>
                  <a:pt x="95" y="4"/>
                  <a:pt x="95" y="4"/>
                </a:cubicBezTo>
                <a:cubicBezTo>
                  <a:pt x="94" y="4"/>
                  <a:pt x="94" y="4"/>
                  <a:pt x="94" y="3"/>
                </a:cubicBezTo>
                <a:cubicBezTo>
                  <a:pt x="93" y="3"/>
                  <a:pt x="93" y="3"/>
                  <a:pt x="93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5"/>
                  <a:pt x="91" y="7"/>
                  <a:pt x="90" y="8"/>
                </a:cubicBezTo>
                <a:cubicBezTo>
                  <a:pt x="89" y="8"/>
                  <a:pt x="88" y="8"/>
                  <a:pt x="87" y="8"/>
                </a:cubicBezTo>
                <a:cubicBezTo>
                  <a:pt x="87" y="6"/>
                  <a:pt x="88" y="4"/>
                  <a:pt x="88" y="3"/>
                </a:cubicBezTo>
                <a:cubicBezTo>
                  <a:pt x="88" y="3"/>
                  <a:pt x="88" y="2"/>
                  <a:pt x="87" y="2"/>
                </a:cubicBezTo>
                <a:cubicBezTo>
                  <a:pt x="87" y="2"/>
                  <a:pt x="87" y="2"/>
                  <a:pt x="86" y="2"/>
                </a:cubicBezTo>
                <a:cubicBezTo>
                  <a:pt x="86" y="2"/>
                  <a:pt x="86" y="2"/>
                  <a:pt x="85" y="2"/>
                </a:cubicBezTo>
                <a:cubicBezTo>
                  <a:pt x="85" y="2"/>
                  <a:pt x="85" y="2"/>
                  <a:pt x="85" y="3"/>
                </a:cubicBezTo>
                <a:cubicBezTo>
                  <a:pt x="85" y="3"/>
                  <a:pt x="84" y="5"/>
                  <a:pt x="83" y="7"/>
                </a:cubicBezTo>
                <a:cubicBezTo>
                  <a:pt x="82" y="7"/>
                  <a:pt x="81" y="6"/>
                  <a:pt x="80" y="6"/>
                </a:cubicBezTo>
                <a:cubicBezTo>
                  <a:pt x="81" y="4"/>
                  <a:pt x="81" y="2"/>
                  <a:pt x="81" y="2"/>
                </a:cubicBezTo>
                <a:cubicBezTo>
                  <a:pt x="81" y="2"/>
                  <a:pt x="80" y="1"/>
                  <a:pt x="80" y="1"/>
                </a:cubicBezTo>
                <a:cubicBezTo>
                  <a:pt x="80" y="1"/>
                  <a:pt x="79" y="0"/>
                  <a:pt x="79" y="0"/>
                </a:cubicBezTo>
                <a:cubicBezTo>
                  <a:pt x="79" y="0"/>
                  <a:pt x="78" y="0"/>
                  <a:pt x="78" y="1"/>
                </a:cubicBezTo>
                <a:cubicBezTo>
                  <a:pt x="78" y="1"/>
                  <a:pt x="77" y="1"/>
                  <a:pt x="77" y="2"/>
                </a:cubicBezTo>
                <a:cubicBezTo>
                  <a:pt x="77" y="2"/>
                  <a:pt x="77" y="4"/>
                  <a:pt x="77" y="6"/>
                </a:cubicBezTo>
                <a:cubicBezTo>
                  <a:pt x="75" y="6"/>
                  <a:pt x="75" y="6"/>
                  <a:pt x="74" y="6"/>
                </a:cubicBezTo>
                <a:cubicBezTo>
                  <a:pt x="73" y="4"/>
                  <a:pt x="73" y="2"/>
                  <a:pt x="73" y="1"/>
                </a:cubicBezTo>
                <a:cubicBezTo>
                  <a:pt x="73" y="1"/>
                  <a:pt x="73" y="1"/>
                  <a:pt x="73" y="0"/>
                </a:cubicBezTo>
                <a:cubicBezTo>
                  <a:pt x="72" y="0"/>
                  <a:pt x="72" y="0"/>
                  <a:pt x="72" y="0"/>
                </a:cubicBezTo>
                <a:cubicBezTo>
                  <a:pt x="71" y="0"/>
                  <a:pt x="71" y="0"/>
                  <a:pt x="71" y="0"/>
                </a:cubicBezTo>
                <a:cubicBezTo>
                  <a:pt x="70" y="1"/>
                  <a:pt x="70" y="1"/>
                  <a:pt x="70" y="1"/>
                </a:cubicBezTo>
                <a:cubicBezTo>
                  <a:pt x="70" y="2"/>
                  <a:pt x="70" y="4"/>
                  <a:pt x="70" y="6"/>
                </a:cubicBezTo>
                <a:cubicBezTo>
                  <a:pt x="69" y="6"/>
                  <a:pt x="68" y="6"/>
                  <a:pt x="67" y="6"/>
                </a:cubicBezTo>
                <a:cubicBezTo>
                  <a:pt x="66" y="4"/>
                  <a:pt x="66" y="2"/>
                  <a:pt x="66" y="2"/>
                </a:cubicBezTo>
                <a:cubicBezTo>
                  <a:pt x="66" y="1"/>
                  <a:pt x="65" y="1"/>
                  <a:pt x="65" y="1"/>
                </a:cubicBezTo>
                <a:cubicBezTo>
                  <a:pt x="65" y="0"/>
                  <a:pt x="65" y="0"/>
                  <a:pt x="64" y="0"/>
                </a:cubicBezTo>
                <a:cubicBezTo>
                  <a:pt x="64" y="0"/>
                  <a:pt x="63" y="1"/>
                  <a:pt x="63" y="1"/>
                </a:cubicBezTo>
                <a:cubicBezTo>
                  <a:pt x="63" y="1"/>
                  <a:pt x="63" y="2"/>
                  <a:pt x="63" y="2"/>
                </a:cubicBezTo>
                <a:cubicBezTo>
                  <a:pt x="63" y="2"/>
                  <a:pt x="63" y="4"/>
                  <a:pt x="63" y="6"/>
                </a:cubicBezTo>
                <a:cubicBezTo>
                  <a:pt x="62" y="6"/>
                  <a:pt x="61" y="7"/>
                  <a:pt x="60" y="7"/>
                </a:cubicBezTo>
                <a:cubicBezTo>
                  <a:pt x="59" y="5"/>
                  <a:pt x="59" y="3"/>
                  <a:pt x="58" y="3"/>
                </a:cubicBezTo>
                <a:cubicBezTo>
                  <a:pt x="58" y="2"/>
                  <a:pt x="58" y="2"/>
                  <a:pt x="58" y="2"/>
                </a:cubicBezTo>
                <a:cubicBezTo>
                  <a:pt x="57" y="2"/>
                  <a:pt x="57" y="2"/>
                  <a:pt x="57" y="2"/>
                </a:cubicBezTo>
                <a:cubicBezTo>
                  <a:pt x="56" y="2"/>
                  <a:pt x="56" y="2"/>
                  <a:pt x="56" y="2"/>
                </a:cubicBezTo>
                <a:cubicBezTo>
                  <a:pt x="55" y="2"/>
                  <a:pt x="55" y="3"/>
                  <a:pt x="55" y="3"/>
                </a:cubicBezTo>
                <a:cubicBezTo>
                  <a:pt x="55" y="4"/>
                  <a:pt x="56" y="6"/>
                  <a:pt x="56" y="8"/>
                </a:cubicBezTo>
                <a:cubicBezTo>
                  <a:pt x="55" y="8"/>
                  <a:pt x="54" y="8"/>
                  <a:pt x="53" y="8"/>
                </a:cubicBezTo>
                <a:cubicBezTo>
                  <a:pt x="52" y="7"/>
                  <a:pt x="51" y="5"/>
                  <a:pt x="51" y="4"/>
                </a:cubicBezTo>
                <a:cubicBezTo>
                  <a:pt x="51" y="4"/>
                  <a:pt x="51" y="4"/>
                  <a:pt x="50" y="4"/>
                </a:cubicBezTo>
                <a:cubicBezTo>
                  <a:pt x="50" y="3"/>
                  <a:pt x="50" y="3"/>
                  <a:pt x="49" y="3"/>
                </a:cubicBezTo>
                <a:cubicBezTo>
                  <a:pt x="49" y="4"/>
                  <a:pt x="49" y="4"/>
                  <a:pt x="49" y="4"/>
                </a:cubicBezTo>
                <a:cubicBezTo>
                  <a:pt x="48" y="4"/>
                  <a:pt x="48" y="5"/>
                  <a:pt x="48" y="5"/>
                </a:cubicBezTo>
                <a:cubicBezTo>
                  <a:pt x="48" y="6"/>
                  <a:pt x="49" y="8"/>
                  <a:pt x="49" y="10"/>
                </a:cubicBezTo>
                <a:cubicBezTo>
                  <a:pt x="48" y="10"/>
                  <a:pt x="47" y="10"/>
                  <a:pt x="47" y="11"/>
                </a:cubicBezTo>
                <a:cubicBezTo>
                  <a:pt x="46" y="9"/>
                  <a:pt x="45" y="7"/>
                  <a:pt x="44" y="7"/>
                </a:cubicBezTo>
                <a:cubicBezTo>
                  <a:pt x="44" y="6"/>
                  <a:pt x="44" y="6"/>
                  <a:pt x="43" y="6"/>
                </a:cubicBezTo>
                <a:cubicBezTo>
                  <a:pt x="43" y="6"/>
                  <a:pt x="43" y="6"/>
                  <a:pt x="42" y="6"/>
                </a:cubicBezTo>
                <a:cubicBezTo>
                  <a:pt x="42" y="6"/>
                  <a:pt x="42" y="7"/>
                  <a:pt x="42" y="7"/>
                </a:cubicBezTo>
                <a:cubicBezTo>
                  <a:pt x="41" y="7"/>
                  <a:pt x="41" y="8"/>
                  <a:pt x="42" y="8"/>
                </a:cubicBezTo>
                <a:cubicBezTo>
                  <a:pt x="42" y="8"/>
                  <a:pt x="42" y="10"/>
                  <a:pt x="43" y="12"/>
                </a:cubicBezTo>
                <a:cubicBezTo>
                  <a:pt x="42" y="13"/>
                  <a:pt x="41" y="13"/>
                  <a:pt x="40" y="14"/>
                </a:cubicBezTo>
                <a:cubicBezTo>
                  <a:pt x="39" y="12"/>
                  <a:pt x="38" y="10"/>
                  <a:pt x="38" y="10"/>
                </a:cubicBezTo>
                <a:cubicBezTo>
                  <a:pt x="37" y="10"/>
                  <a:pt x="37" y="10"/>
                  <a:pt x="37" y="9"/>
                </a:cubicBezTo>
                <a:cubicBezTo>
                  <a:pt x="36" y="9"/>
                  <a:pt x="36" y="9"/>
                  <a:pt x="36" y="10"/>
                </a:cubicBezTo>
                <a:cubicBezTo>
                  <a:pt x="35" y="10"/>
                  <a:pt x="35" y="10"/>
                  <a:pt x="35" y="10"/>
                </a:cubicBezTo>
                <a:cubicBezTo>
                  <a:pt x="35" y="11"/>
                  <a:pt x="35" y="11"/>
                  <a:pt x="35" y="12"/>
                </a:cubicBezTo>
                <a:cubicBezTo>
                  <a:pt x="35" y="12"/>
                  <a:pt x="36" y="14"/>
                  <a:pt x="37" y="16"/>
                </a:cubicBezTo>
                <a:cubicBezTo>
                  <a:pt x="36" y="16"/>
                  <a:pt x="35" y="17"/>
                  <a:pt x="34" y="17"/>
                </a:cubicBezTo>
                <a:cubicBezTo>
                  <a:pt x="33" y="16"/>
                  <a:pt x="32" y="14"/>
                  <a:pt x="31" y="14"/>
                </a:cubicBezTo>
                <a:cubicBezTo>
                  <a:pt x="31" y="14"/>
                  <a:pt x="31" y="13"/>
                  <a:pt x="30" y="13"/>
                </a:cubicBezTo>
                <a:cubicBezTo>
                  <a:pt x="30" y="13"/>
                  <a:pt x="30" y="14"/>
                  <a:pt x="29" y="14"/>
                </a:cubicBezTo>
                <a:cubicBezTo>
                  <a:pt x="29" y="14"/>
                  <a:pt x="29" y="14"/>
                  <a:pt x="29" y="15"/>
                </a:cubicBezTo>
                <a:cubicBezTo>
                  <a:pt x="29" y="15"/>
                  <a:pt x="29" y="15"/>
                  <a:pt x="29" y="16"/>
                </a:cubicBezTo>
                <a:cubicBezTo>
                  <a:pt x="29" y="16"/>
                  <a:pt x="30" y="18"/>
                  <a:pt x="31" y="20"/>
                </a:cubicBezTo>
                <a:cubicBezTo>
                  <a:pt x="30" y="20"/>
                  <a:pt x="30" y="21"/>
                  <a:pt x="29" y="21"/>
                </a:cubicBezTo>
                <a:cubicBezTo>
                  <a:pt x="27" y="20"/>
                  <a:pt x="26" y="19"/>
                  <a:pt x="26" y="18"/>
                </a:cubicBezTo>
                <a:cubicBezTo>
                  <a:pt x="25" y="18"/>
                  <a:pt x="25" y="18"/>
                  <a:pt x="24" y="18"/>
                </a:cubicBezTo>
                <a:cubicBezTo>
                  <a:pt x="24" y="18"/>
                  <a:pt x="24" y="18"/>
                  <a:pt x="24" y="18"/>
                </a:cubicBezTo>
                <a:cubicBezTo>
                  <a:pt x="23" y="19"/>
                  <a:pt x="23" y="19"/>
                  <a:pt x="23" y="19"/>
                </a:cubicBezTo>
                <a:cubicBezTo>
                  <a:pt x="23" y="20"/>
                  <a:pt x="23" y="20"/>
                  <a:pt x="23" y="20"/>
                </a:cubicBezTo>
                <a:cubicBezTo>
                  <a:pt x="24" y="21"/>
                  <a:pt x="25" y="23"/>
                  <a:pt x="26" y="24"/>
                </a:cubicBezTo>
                <a:cubicBezTo>
                  <a:pt x="25" y="25"/>
                  <a:pt x="24" y="26"/>
                  <a:pt x="24" y="26"/>
                </a:cubicBezTo>
                <a:cubicBezTo>
                  <a:pt x="22" y="25"/>
                  <a:pt x="21" y="24"/>
                  <a:pt x="20" y="24"/>
                </a:cubicBezTo>
                <a:cubicBezTo>
                  <a:pt x="20" y="23"/>
                  <a:pt x="20" y="23"/>
                  <a:pt x="19" y="23"/>
                </a:cubicBezTo>
                <a:cubicBezTo>
                  <a:pt x="19" y="23"/>
                  <a:pt x="18" y="23"/>
                  <a:pt x="18" y="24"/>
                </a:cubicBezTo>
                <a:cubicBezTo>
                  <a:pt x="18" y="24"/>
                  <a:pt x="18" y="24"/>
                  <a:pt x="18" y="25"/>
                </a:cubicBezTo>
                <a:cubicBezTo>
                  <a:pt x="18" y="25"/>
                  <a:pt x="18" y="26"/>
                  <a:pt x="18" y="26"/>
                </a:cubicBezTo>
                <a:cubicBezTo>
                  <a:pt x="18" y="26"/>
                  <a:pt x="20" y="28"/>
                  <a:pt x="21" y="29"/>
                </a:cubicBezTo>
                <a:cubicBezTo>
                  <a:pt x="21" y="30"/>
                  <a:pt x="20" y="31"/>
                  <a:pt x="19" y="31"/>
                </a:cubicBezTo>
                <a:cubicBezTo>
                  <a:pt x="18" y="30"/>
                  <a:pt x="16" y="29"/>
                  <a:pt x="15" y="29"/>
                </a:cubicBezTo>
                <a:cubicBezTo>
                  <a:pt x="15" y="29"/>
                  <a:pt x="15" y="29"/>
                  <a:pt x="14" y="29"/>
                </a:cubicBezTo>
                <a:cubicBezTo>
                  <a:pt x="14" y="29"/>
                  <a:pt x="14" y="29"/>
                  <a:pt x="14" y="30"/>
                </a:cubicBezTo>
                <a:cubicBezTo>
                  <a:pt x="13" y="30"/>
                  <a:pt x="13" y="30"/>
                  <a:pt x="13" y="31"/>
                </a:cubicBezTo>
                <a:cubicBezTo>
                  <a:pt x="13" y="31"/>
                  <a:pt x="13" y="31"/>
                  <a:pt x="14" y="32"/>
                </a:cubicBezTo>
                <a:cubicBezTo>
                  <a:pt x="14" y="32"/>
                  <a:pt x="16" y="33"/>
                  <a:pt x="17" y="35"/>
                </a:cubicBezTo>
                <a:cubicBezTo>
                  <a:pt x="16" y="35"/>
                  <a:pt x="16" y="36"/>
                  <a:pt x="15" y="37"/>
                </a:cubicBezTo>
                <a:cubicBezTo>
                  <a:pt x="14" y="36"/>
                  <a:pt x="12" y="35"/>
                  <a:pt x="11" y="35"/>
                </a:cubicBezTo>
                <a:cubicBezTo>
                  <a:pt x="11" y="35"/>
                  <a:pt x="11" y="35"/>
                  <a:pt x="10" y="35"/>
                </a:cubicBezTo>
                <a:cubicBezTo>
                  <a:pt x="10" y="35"/>
                  <a:pt x="10" y="36"/>
                  <a:pt x="9" y="36"/>
                </a:cubicBezTo>
                <a:cubicBezTo>
                  <a:pt x="9" y="36"/>
                  <a:pt x="9" y="37"/>
                  <a:pt x="9" y="37"/>
                </a:cubicBezTo>
                <a:cubicBezTo>
                  <a:pt x="9" y="37"/>
                  <a:pt x="10" y="38"/>
                  <a:pt x="10" y="38"/>
                </a:cubicBezTo>
                <a:cubicBezTo>
                  <a:pt x="10" y="38"/>
                  <a:pt x="12" y="39"/>
                  <a:pt x="13" y="40"/>
                </a:cubicBezTo>
                <a:cubicBezTo>
                  <a:pt x="13" y="41"/>
                  <a:pt x="12" y="42"/>
                  <a:pt x="12" y="43"/>
                </a:cubicBezTo>
                <a:cubicBezTo>
                  <a:pt x="10" y="43"/>
                  <a:pt x="8" y="42"/>
                  <a:pt x="8" y="42"/>
                </a:cubicBezTo>
                <a:cubicBezTo>
                  <a:pt x="7" y="42"/>
                  <a:pt x="7" y="42"/>
                  <a:pt x="7" y="42"/>
                </a:cubicBezTo>
                <a:cubicBezTo>
                  <a:pt x="6" y="42"/>
                  <a:pt x="6" y="42"/>
                  <a:pt x="6" y="43"/>
                </a:cubicBezTo>
                <a:cubicBezTo>
                  <a:pt x="6" y="43"/>
                  <a:pt x="6" y="43"/>
                  <a:pt x="6" y="44"/>
                </a:cubicBezTo>
                <a:cubicBezTo>
                  <a:pt x="6" y="44"/>
                  <a:pt x="6" y="44"/>
                  <a:pt x="7" y="45"/>
                </a:cubicBezTo>
                <a:cubicBezTo>
                  <a:pt x="7" y="45"/>
                  <a:pt x="9" y="46"/>
                  <a:pt x="10" y="47"/>
                </a:cubicBezTo>
                <a:cubicBezTo>
                  <a:pt x="10" y="48"/>
                  <a:pt x="10" y="49"/>
                  <a:pt x="9" y="50"/>
                </a:cubicBezTo>
                <a:cubicBezTo>
                  <a:pt x="7" y="49"/>
                  <a:pt x="6" y="49"/>
                  <a:pt x="5" y="49"/>
                </a:cubicBezTo>
                <a:cubicBezTo>
                  <a:pt x="5" y="48"/>
                  <a:pt x="4" y="49"/>
                  <a:pt x="4" y="49"/>
                </a:cubicBezTo>
                <a:cubicBezTo>
                  <a:pt x="4" y="49"/>
                  <a:pt x="3" y="49"/>
                  <a:pt x="3" y="50"/>
                </a:cubicBezTo>
                <a:cubicBezTo>
                  <a:pt x="3" y="50"/>
                  <a:pt x="3" y="50"/>
                  <a:pt x="3" y="51"/>
                </a:cubicBezTo>
                <a:cubicBezTo>
                  <a:pt x="3" y="51"/>
                  <a:pt x="4" y="51"/>
                  <a:pt x="4" y="52"/>
                </a:cubicBezTo>
                <a:cubicBezTo>
                  <a:pt x="4" y="52"/>
                  <a:pt x="6" y="53"/>
                  <a:pt x="8" y="53"/>
                </a:cubicBezTo>
                <a:cubicBezTo>
                  <a:pt x="8" y="54"/>
                  <a:pt x="8" y="55"/>
                  <a:pt x="7" y="56"/>
                </a:cubicBezTo>
                <a:cubicBezTo>
                  <a:pt x="6" y="56"/>
                  <a:pt x="3" y="56"/>
                  <a:pt x="3" y="56"/>
                </a:cubicBezTo>
                <a:cubicBezTo>
                  <a:pt x="3" y="56"/>
                  <a:pt x="2" y="56"/>
                  <a:pt x="2" y="56"/>
                </a:cubicBezTo>
                <a:cubicBezTo>
                  <a:pt x="2" y="56"/>
                  <a:pt x="1" y="57"/>
                  <a:pt x="1" y="57"/>
                </a:cubicBezTo>
                <a:cubicBezTo>
                  <a:pt x="1" y="57"/>
                  <a:pt x="1" y="58"/>
                  <a:pt x="2" y="58"/>
                </a:cubicBezTo>
                <a:cubicBezTo>
                  <a:pt x="2" y="58"/>
                  <a:pt x="2" y="59"/>
                  <a:pt x="2" y="59"/>
                </a:cubicBezTo>
                <a:cubicBezTo>
                  <a:pt x="3" y="59"/>
                  <a:pt x="5" y="59"/>
                  <a:pt x="7" y="60"/>
                </a:cubicBezTo>
                <a:cubicBezTo>
                  <a:pt x="6" y="61"/>
                  <a:pt x="6" y="62"/>
                  <a:pt x="6" y="63"/>
                </a:cubicBezTo>
                <a:cubicBezTo>
                  <a:pt x="4" y="63"/>
                  <a:pt x="2" y="63"/>
                  <a:pt x="2" y="63"/>
                </a:cubicBezTo>
                <a:cubicBezTo>
                  <a:pt x="1" y="63"/>
                  <a:pt x="1" y="63"/>
                  <a:pt x="1" y="63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5"/>
                  <a:pt x="0" y="65"/>
                  <a:pt x="0" y="65"/>
                </a:cubicBezTo>
                <a:cubicBezTo>
                  <a:pt x="1" y="66"/>
                  <a:pt x="1" y="66"/>
                  <a:pt x="1" y="66"/>
                </a:cubicBezTo>
                <a:cubicBezTo>
                  <a:pt x="2" y="66"/>
                  <a:pt x="4" y="67"/>
                  <a:pt x="6" y="67"/>
                </a:cubicBezTo>
                <a:cubicBezTo>
                  <a:pt x="6" y="68"/>
                  <a:pt x="6" y="69"/>
                  <a:pt x="6" y="70"/>
                </a:cubicBezTo>
                <a:cubicBezTo>
                  <a:pt x="4" y="70"/>
                  <a:pt x="2" y="70"/>
                  <a:pt x="1" y="70"/>
                </a:cubicBezTo>
                <a:cubicBezTo>
                  <a:pt x="1" y="70"/>
                  <a:pt x="0" y="71"/>
                  <a:pt x="0" y="71"/>
                </a:cubicBezTo>
                <a:cubicBezTo>
                  <a:pt x="0" y="71"/>
                  <a:pt x="0" y="71"/>
                  <a:pt x="0" y="72"/>
                </a:cubicBezTo>
                <a:cubicBezTo>
                  <a:pt x="0" y="72"/>
                  <a:pt x="0" y="73"/>
                  <a:pt x="0" y="73"/>
                </a:cubicBezTo>
                <a:cubicBezTo>
                  <a:pt x="0" y="73"/>
                  <a:pt x="1" y="73"/>
                  <a:pt x="1" y="73"/>
                </a:cubicBezTo>
                <a:cubicBezTo>
                  <a:pt x="2" y="74"/>
                  <a:pt x="4" y="74"/>
                  <a:pt x="6" y="74"/>
                </a:cubicBezTo>
                <a:cubicBezTo>
                  <a:pt x="6" y="75"/>
                  <a:pt x="6" y="76"/>
                  <a:pt x="6" y="77"/>
                </a:cubicBezTo>
                <a:cubicBezTo>
                  <a:pt x="4" y="77"/>
                  <a:pt x="2" y="78"/>
                  <a:pt x="1" y="78"/>
                </a:cubicBezTo>
                <a:cubicBezTo>
                  <a:pt x="1" y="78"/>
                  <a:pt x="1" y="78"/>
                  <a:pt x="0" y="78"/>
                </a:cubicBezTo>
                <a:cubicBezTo>
                  <a:pt x="0" y="79"/>
                  <a:pt x="0" y="79"/>
                  <a:pt x="0" y="79"/>
                </a:cubicBezTo>
                <a:cubicBezTo>
                  <a:pt x="0" y="80"/>
                  <a:pt x="0" y="80"/>
                  <a:pt x="1" y="80"/>
                </a:cubicBezTo>
                <a:cubicBezTo>
                  <a:pt x="1" y="81"/>
                  <a:pt x="1" y="81"/>
                  <a:pt x="2" y="81"/>
                </a:cubicBezTo>
                <a:cubicBezTo>
                  <a:pt x="2" y="81"/>
                  <a:pt x="4" y="81"/>
                  <a:pt x="6" y="81"/>
                </a:cubicBezTo>
                <a:cubicBezTo>
                  <a:pt x="6" y="82"/>
                  <a:pt x="6" y="83"/>
                  <a:pt x="7" y="84"/>
                </a:cubicBezTo>
                <a:cubicBezTo>
                  <a:pt x="5" y="84"/>
                  <a:pt x="3" y="85"/>
                  <a:pt x="2" y="85"/>
                </a:cubicBezTo>
                <a:cubicBezTo>
                  <a:pt x="2" y="85"/>
                  <a:pt x="2" y="85"/>
                  <a:pt x="2" y="86"/>
                </a:cubicBezTo>
                <a:cubicBezTo>
                  <a:pt x="1" y="86"/>
                  <a:pt x="1" y="86"/>
                  <a:pt x="1" y="87"/>
                </a:cubicBezTo>
                <a:cubicBezTo>
                  <a:pt x="1" y="87"/>
                  <a:pt x="2" y="88"/>
                  <a:pt x="2" y="88"/>
                </a:cubicBezTo>
                <a:cubicBezTo>
                  <a:pt x="2" y="88"/>
                  <a:pt x="3" y="88"/>
                  <a:pt x="3" y="88"/>
                </a:cubicBezTo>
                <a:cubicBezTo>
                  <a:pt x="3" y="88"/>
                  <a:pt x="6" y="88"/>
                  <a:pt x="7" y="88"/>
                </a:cubicBezTo>
                <a:cubicBezTo>
                  <a:pt x="8" y="89"/>
                  <a:pt x="8" y="90"/>
                  <a:pt x="8" y="90"/>
                </a:cubicBezTo>
                <a:cubicBezTo>
                  <a:pt x="6" y="91"/>
                  <a:pt x="4" y="92"/>
                  <a:pt x="4" y="92"/>
                </a:cubicBezTo>
                <a:cubicBezTo>
                  <a:pt x="4" y="92"/>
                  <a:pt x="3" y="93"/>
                  <a:pt x="3" y="93"/>
                </a:cubicBezTo>
                <a:cubicBezTo>
                  <a:pt x="3" y="93"/>
                  <a:pt x="3" y="94"/>
                  <a:pt x="3" y="94"/>
                </a:cubicBezTo>
                <a:cubicBezTo>
                  <a:pt x="3" y="95"/>
                  <a:pt x="4" y="95"/>
                  <a:pt x="4" y="95"/>
                </a:cubicBezTo>
                <a:cubicBezTo>
                  <a:pt x="4" y="95"/>
                  <a:pt x="5" y="95"/>
                  <a:pt x="5" y="95"/>
                </a:cubicBezTo>
                <a:cubicBezTo>
                  <a:pt x="6" y="95"/>
                  <a:pt x="7" y="95"/>
                  <a:pt x="9" y="94"/>
                </a:cubicBezTo>
                <a:cubicBezTo>
                  <a:pt x="10" y="95"/>
                  <a:pt x="10" y="96"/>
                  <a:pt x="10" y="97"/>
                </a:cubicBezTo>
                <a:cubicBezTo>
                  <a:pt x="9" y="98"/>
                  <a:pt x="7" y="99"/>
                  <a:pt x="7" y="99"/>
                </a:cubicBezTo>
                <a:cubicBezTo>
                  <a:pt x="6" y="99"/>
                  <a:pt x="6" y="100"/>
                  <a:pt x="6" y="100"/>
                </a:cubicBezTo>
                <a:cubicBezTo>
                  <a:pt x="6" y="100"/>
                  <a:pt x="6" y="101"/>
                  <a:pt x="6" y="101"/>
                </a:cubicBezTo>
                <a:cubicBezTo>
                  <a:pt x="6" y="102"/>
                  <a:pt x="6" y="102"/>
                  <a:pt x="7" y="102"/>
                </a:cubicBezTo>
                <a:cubicBezTo>
                  <a:pt x="7" y="102"/>
                  <a:pt x="7" y="102"/>
                  <a:pt x="8" y="102"/>
                </a:cubicBezTo>
                <a:cubicBezTo>
                  <a:pt x="8" y="102"/>
                  <a:pt x="10" y="101"/>
                  <a:pt x="12" y="101"/>
                </a:cubicBezTo>
                <a:cubicBezTo>
                  <a:pt x="12" y="102"/>
                  <a:pt x="13" y="102"/>
                  <a:pt x="13" y="103"/>
                </a:cubicBezTo>
                <a:cubicBezTo>
                  <a:pt x="12" y="104"/>
                  <a:pt x="10" y="106"/>
                  <a:pt x="10" y="106"/>
                </a:cubicBezTo>
                <a:cubicBezTo>
                  <a:pt x="10" y="106"/>
                  <a:pt x="9" y="106"/>
                  <a:pt x="9" y="107"/>
                </a:cubicBezTo>
                <a:cubicBezTo>
                  <a:pt x="9" y="107"/>
                  <a:pt x="9" y="107"/>
                  <a:pt x="9" y="108"/>
                </a:cubicBezTo>
                <a:cubicBezTo>
                  <a:pt x="10" y="108"/>
                  <a:pt x="10" y="109"/>
                  <a:pt x="10" y="109"/>
                </a:cubicBezTo>
                <a:cubicBezTo>
                  <a:pt x="11" y="109"/>
                  <a:pt x="11" y="109"/>
                  <a:pt x="11" y="109"/>
                </a:cubicBezTo>
                <a:cubicBezTo>
                  <a:pt x="12" y="108"/>
                  <a:pt x="14" y="107"/>
                  <a:pt x="15" y="107"/>
                </a:cubicBezTo>
                <a:cubicBezTo>
                  <a:pt x="16" y="107"/>
                  <a:pt x="16" y="108"/>
                  <a:pt x="17" y="109"/>
                </a:cubicBezTo>
                <a:cubicBezTo>
                  <a:pt x="16" y="110"/>
                  <a:pt x="14" y="112"/>
                  <a:pt x="14" y="112"/>
                </a:cubicBezTo>
                <a:cubicBezTo>
                  <a:pt x="13" y="112"/>
                  <a:pt x="13" y="113"/>
                  <a:pt x="13" y="113"/>
                </a:cubicBezTo>
                <a:cubicBezTo>
                  <a:pt x="13" y="114"/>
                  <a:pt x="13" y="114"/>
                  <a:pt x="14" y="114"/>
                </a:cubicBezTo>
                <a:cubicBezTo>
                  <a:pt x="14" y="114"/>
                  <a:pt x="14" y="115"/>
                  <a:pt x="14" y="115"/>
                </a:cubicBezTo>
                <a:cubicBezTo>
                  <a:pt x="15" y="115"/>
                  <a:pt x="15" y="115"/>
                  <a:pt x="15" y="115"/>
                </a:cubicBezTo>
                <a:cubicBezTo>
                  <a:pt x="16" y="114"/>
                  <a:pt x="18" y="113"/>
                  <a:pt x="19" y="112"/>
                </a:cubicBezTo>
                <a:cubicBezTo>
                  <a:pt x="20" y="113"/>
                  <a:pt x="21" y="114"/>
                  <a:pt x="21" y="115"/>
                </a:cubicBezTo>
                <a:cubicBezTo>
                  <a:pt x="20" y="116"/>
                  <a:pt x="18" y="118"/>
                  <a:pt x="18" y="118"/>
                </a:cubicBezTo>
                <a:cubicBezTo>
                  <a:pt x="18" y="118"/>
                  <a:pt x="18" y="119"/>
                  <a:pt x="18" y="119"/>
                </a:cubicBezTo>
                <a:cubicBezTo>
                  <a:pt x="18" y="119"/>
                  <a:pt x="18" y="120"/>
                  <a:pt x="18" y="120"/>
                </a:cubicBezTo>
                <a:cubicBezTo>
                  <a:pt x="18" y="120"/>
                  <a:pt x="19" y="121"/>
                  <a:pt x="19" y="121"/>
                </a:cubicBezTo>
                <a:cubicBezTo>
                  <a:pt x="20" y="121"/>
                  <a:pt x="20" y="121"/>
                  <a:pt x="20" y="120"/>
                </a:cubicBezTo>
                <a:cubicBezTo>
                  <a:pt x="21" y="120"/>
                  <a:pt x="22" y="119"/>
                  <a:pt x="24" y="118"/>
                </a:cubicBezTo>
                <a:cubicBezTo>
                  <a:pt x="24" y="118"/>
                  <a:pt x="25" y="119"/>
                  <a:pt x="26" y="120"/>
                </a:cubicBezTo>
                <a:cubicBezTo>
                  <a:pt x="25" y="121"/>
                  <a:pt x="24" y="123"/>
                  <a:pt x="23" y="123"/>
                </a:cubicBezTo>
                <a:cubicBezTo>
                  <a:pt x="23" y="124"/>
                  <a:pt x="23" y="124"/>
                  <a:pt x="23" y="124"/>
                </a:cubicBezTo>
                <a:cubicBezTo>
                  <a:pt x="23" y="125"/>
                  <a:pt x="23" y="125"/>
                  <a:pt x="24" y="125"/>
                </a:cubicBezTo>
                <a:cubicBezTo>
                  <a:pt x="24" y="126"/>
                  <a:pt x="24" y="126"/>
                  <a:pt x="24" y="126"/>
                </a:cubicBezTo>
                <a:cubicBezTo>
                  <a:pt x="25" y="126"/>
                  <a:pt x="25" y="126"/>
                  <a:pt x="26" y="125"/>
                </a:cubicBezTo>
                <a:cubicBezTo>
                  <a:pt x="26" y="125"/>
                  <a:pt x="27" y="124"/>
                  <a:pt x="29" y="122"/>
                </a:cubicBezTo>
                <a:cubicBezTo>
                  <a:pt x="30" y="123"/>
                  <a:pt x="30" y="124"/>
                  <a:pt x="31" y="124"/>
                </a:cubicBezTo>
                <a:cubicBezTo>
                  <a:pt x="30" y="126"/>
                  <a:pt x="29" y="128"/>
                  <a:pt x="29" y="128"/>
                </a:cubicBezTo>
                <a:cubicBezTo>
                  <a:pt x="29" y="128"/>
                  <a:pt x="29" y="129"/>
                  <a:pt x="29" y="129"/>
                </a:cubicBezTo>
                <a:cubicBezTo>
                  <a:pt x="29" y="130"/>
                  <a:pt x="29" y="130"/>
                  <a:pt x="29" y="130"/>
                </a:cubicBezTo>
                <a:cubicBezTo>
                  <a:pt x="30" y="130"/>
                  <a:pt x="30" y="130"/>
                  <a:pt x="30" y="130"/>
                </a:cubicBezTo>
                <a:cubicBezTo>
                  <a:pt x="31" y="130"/>
                  <a:pt x="31" y="130"/>
                  <a:pt x="31" y="130"/>
                </a:cubicBezTo>
                <a:cubicBezTo>
                  <a:pt x="32" y="130"/>
                  <a:pt x="33" y="128"/>
                  <a:pt x="34" y="127"/>
                </a:cubicBezTo>
                <a:cubicBezTo>
                  <a:pt x="35" y="127"/>
                  <a:pt x="36" y="128"/>
                  <a:pt x="37" y="128"/>
                </a:cubicBezTo>
                <a:cubicBezTo>
                  <a:pt x="36" y="130"/>
                  <a:pt x="35" y="132"/>
                  <a:pt x="35" y="132"/>
                </a:cubicBezTo>
                <a:cubicBezTo>
                  <a:pt x="35" y="133"/>
                  <a:pt x="35" y="133"/>
                  <a:pt x="35" y="133"/>
                </a:cubicBezTo>
                <a:cubicBezTo>
                  <a:pt x="35" y="134"/>
                  <a:pt x="35" y="134"/>
                  <a:pt x="36" y="134"/>
                </a:cubicBezTo>
                <a:cubicBezTo>
                  <a:pt x="36" y="134"/>
                  <a:pt x="36" y="134"/>
                  <a:pt x="37" y="134"/>
                </a:cubicBezTo>
                <a:cubicBezTo>
                  <a:pt x="37" y="134"/>
                  <a:pt x="37" y="134"/>
                  <a:pt x="38" y="134"/>
                </a:cubicBezTo>
                <a:cubicBezTo>
                  <a:pt x="38" y="133"/>
                  <a:pt x="39" y="132"/>
                  <a:pt x="40" y="130"/>
                </a:cubicBezTo>
                <a:cubicBezTo>
                  <a:pt x="41" y="131"/>
                  <a:pt x="42" y="131"/>
                  <a:pt x="43" y="131"/>
                </a:cubicBezTo>
                <a:cubicBezTo>
                  <a:pt x="42" y="133"/>
                  <a:pt x="42" y="135"/>
                  <a:pt x="42" y="136"/>
                </a:cubicBezTo>
                <a:cubicBezTo>
                  <a:pt x="41" y="136"/>
                  <a:pt x="41" y="137"/>
                  <a:pt x="42" y="137"/>
                </a:cubicBezTo>
                <a:cubicBezTo>
                  <a:pt x="42" y="137"/>
                  <a:pt x="42" y="137"/>
                  <a:pt x="42" y="138"/>
                </a:cubicBezTo>
                <a:cubicBezTo>
                  <a:pt x="43" y="138"/>
                  <a:pt x="43" y="138"/>
                  <a:pt x="43" y="138"/>
                </a:cubicBezTo>
                <a:cubicBezTo>
                  <a:pt x="44" y="138"/>
                  <a:pt x="44" y="137"/>
                  <a:pt x="44" y="137"/>
                </a:cubicBezTo>
                <a:cubicBezTo>
                  <a:pt x="45" y="137"/>
                  <a:pt x="46" y="135"/>
                  <a:pt x="47" y="133"/>
                </a:cubicBezTo>
                <a:cubicBezTo>
                  <a:pt x="47" y="134"/>
                  <a:pt x="48" y="134"/>
                  <a:pt x="49" y="134"/>
                </a:cubicBezTo>
                <a:cubicBezTo>
                  <a:pt x="49" y="136"/>
                  <a:pt x="48" y="138"/>
                  <a:pt x="48" y="139"/>
                </a:cubicBezTo>
                <a:cubicBezTo>
                  <a:pt x="48" y="139"/>
                  <a:pt x="48" y="139"/>
                  <a:pt x="49" y="140"/>
                </a:cubicBezTo>
                <a:cubicBezTo>
                  <a:pt x="49" y="140"/>
                  <a:pt x="49" y="140"/>
                  <a:pt x="49" y="140"/>
                </a:cubicBezTo>
                <a:cubicBezTo>
                  <a:pt x="50" y="140"/>
                  <a:pt x="50" y="140"/>
                  <a:pt x="50" y="140"/>
                </a:cubicBezTo>
                <a:cubicBezTo>
                  <a:pt x="51" y="140"/>
                  <a:pt x="51" y="140"/>
                  <a:pt x="51" y="139"/>
                </a:cubicBezTo>
                <a:cubicBezTo>
                  <a:pt x="51" y="139"/>
                  <a:pt x="52" y="137"/>
                  <a:pt x="53" y="135"/>
                </a:cubicBezTo>
                <a:cubicBezTo>
                  <a:pt x="54" y="136"/>
                  <a:pt x="55" y="136"/>
                  <a:pt x="56" y="136"/>
                </a:cubicBezTo>
                <a:cubicBezTo>
                  <a:pt x="56" y="138"/>
                  <a:pt x="55" y="140"/>
                  <a:pt x="55" y="141"/>
                </a:cubicBezTo>
                <a:cubicBezTo>
                  <a:pt x="55" y="141"/>
                  <a:pt x="55" y="141"/>
                  <a:pt x="56" y="142"/>
                </a:cubicBezTo>
                <a:cubicBezTo>
                  <a:pt x="56" y="142"/>
                  <a:pt x="56" y="142"/>
                  <a:pt x="57" y="142"/>
                </a:cubicBezTo>
                <a:cubicBezTo>
                  <a:pt x="57" y="142"/>
                  <a:pt x="57" y="142"/>
                  <a:pt x="58" y="142"/>
                </a:cubicBezTo>
                <a:cubicBezTo>
                  <a:pt x="58" y="142"/>
                  <a:pt x="58" y="142"/>
                  <a:pt x="58" y="141"/>
                </a:cubicBezTo>
                <a:cubicBezTo>
                  <a:pt x="59" y="141"/>
                  <a:pt x="59" y="139"/>
                  <a:pt x="60" y="137"/>
                </a:cubicBezTo>
                <a:cubicBezTo>
                  <a:pt x="61" y="137"/>
                  <a:pt x="62" y="137"/>
                  <a:pt x="63" y="137"/>
                </a:cubicBezTo>
                <a:cubicBezTo>
                  <a:pt x="63" y="139"/>
                  <a:pt x="63" y="142"/>
                  <a:pt x="63" y="142"/>
                </a:cubicBezTo>
                <a:cubicBezTo>
                  <a:pt x="63" y="142"/>
                  <a:pt x="63" y="143"/>
                  <a:pt x="63" y="143"/>
                </a:cubicBezTo>
                <a:cubicBezTo>
                  <a:pt x="63" y="143"/>
                  <a:pt x="64" y="143"/>
                  <a:pt x="64" y="143"/>
                </a:cubicBezTo>
                <a:cubicBezTo>
                  <a:pt x="65" y="143"/>
                  <a:pt x="65" y="143"/>
                  <a:pt x="65" y="143"/>
                </a:cubicBezTo>
                <a:cubicBezTo>
                  <a:pt x="65" y="143"/>
                  <a:pt x="66" y="143"/>
                  <a:pt x="66" y="142"/>
                </a:cubicBezTo>
                <a:cubicBezTo>
                  <a:pt x="66" y="142"/>
                  <a:pt x="66" y="140"/>
                  <a:pt x="67" y="138"/>
                </a:cubicBezTo>
                <a:cubicBezTo>
                  <a:pt x="68" y="138"/>
                  <a:pt x="69" y="138"/>
                  <a:pt x="70" y="138"/>
                </a:cubicBezTo>
                <a:cubicBezTo>
                  <a:pt x="70" y="140"/>
                  <a:pt x="70" y="142"/>
                  <a:pt x="70" y="142"/>
                </a:cubicBezTo>
                <a:cubicBezTo>
                  <a:pt x="70" y="143"/>
                  <a:pt x="70" y="143"/>
                  <a:pt x="71" y="143"/>
                </a:cubicBezTo>
                <a:cubicBezTo>
                  <a:pt x="71" y="144"/>
                  <a:pt x="71" y="144"/>
                  <a:pt x="72" y="144"/>
                </a:cubicBezTo>
                <a:cubicBezTo>
                  <a:pt x="72" y="144"/>
                  <a:pt x="72" y="144"/>
                  <a:pt x="73" y="143"/>
                </a:cubicBezTo>
                <a:cubicBezTo>
                  <a:pt x="73" y="143"/>
                  <a:pt x="73" y="143"/>
                  <a:pt x="73" y="142"/>
                </a:cubicBezTo>
                <a:cubicBezTo>
                  <a:pt x="73" y="142"/>
                  <a:pt x="73" y="140"/>
                  <a:pt x="74" y="138"/>
                </a:cubicBezTo>
                <a:cubicBezTo>
                  <a:pt x="75" y="138"/>
                  <a:pt x="75" y="138"/>
                  <a:pt x="77" y="138"/>
                </a:cubicBezTo>
                <a:cubicBezTo>
                  <a:pt x="77" y="140"/>
                  <a:pt x="77" y="142"/>
                  <a:pt x="77" y="142"/>
                </a:cubicBezTo>
                <a:cubicBezTo>
                  <a:pt x="77" y="143"/>
                  <a:pt x="78" y="143"/>
                  <a:pt x="78" y="143"/>
                </a:cubicBezTo>
                <a:cubicBezTo>
                  <a:pt x="78" y="143"/>
                  <a:pt x="79" y="143"/>
                  <a:pt x="79" y="143"/>
                </a:cubicBezTo>
                <a:cubicBezTo>
                  <a:pt x="79" y="143"/>
                  <a:pt x="80" y="143"/>
                  <a:pt x="80" y="143"/>
                </a:cubicBezTo>
                <a:cubicBezTo>
                  <a:pt x="80" y="143"/>
                  <a:pt x="81" y="142"/>
                  <a:pt x="81" y="142"/>
                </a:cubicBezTo>
                <a:cubicBezTo>
                  <a:pt x="81" y="142"/>
                  <a:pt x="81" y="139"/>
                  <a:pt x="80" y="137"/>
                </a:cubicBezTo>
                <a:cubicBezTo>
                  <a:pt x="81" y="137"/>
                  <a:pt x="82" y="137"/>
                  <a:pt x="83" y="137"/>
                </a:cubicBezTo>
                <a:cubicBezTo>
                  <a:pt x="84" y="139"/>
                  <a:pt x="85" y="141"/>
                  <a:pt x="85" y="141"/>
                </a:cubicBezTo>
                <a:cubicBezTo>
                  <a:pt x="85" y="142"/>
                  <a:pt x="85" y="142"/>
                  <a:pt x="85" y="142"/>
                </a:cubicBezTo>
                <a:cubicBezTo>
                  <a:pt x="86" y="142"/>
                  <a:pt x="86" y="142"/>
                  <a:pt x="86" y="142"/>
                </a:cubicBezTo>
                <a:cubicBezTo>
                  <a:pt x="87" y="142"/>
                  <a:pt x="87" y="142"/>
                  <a:pt x="87" y="142"/>
                </a:cubicBezTo>
                <a:cubicBezTo>
                  <a:pt x="88" y="141"/>
                  <a:pt x="88" y="141"/>
                  <a:pt x="88" y="141"/>
                </a:cubicBezTo>
                <a:cubicBezTo>
                  <a:pt x="88" y="140"/>
                  <a:pt x="87" y="138"/>
                  <a:pt x="87" y="136"/>
                </a:cubicBezTo>
                <a:cubicBezTo>
                  <a:pt x="88" y="136"/>
                  <a:pt x="89" y="136"/>
                  <a:pt x="90" y="135"/>
                </a:cubicBezTo>
                <a:cubicBezTo>
                  <a:pt x="91" y="137"/>
                  <a:pt x="92" y="139"/>
                  <a:pt x="92" y="139"/>
                </a:cubicBezTo>
                <a:cubicBezTo>
                  <a:pt x="92" y="140"/>
                  <a:pt x="92" y="140"/>
                  <a:pt x="93" y="140"/>
                </a:cubicBezTo>
                <a:cubicBezTo>
                  <a:pt x="93" y="140"/>
                  <a:pt x="93" y="140"/>
                  <a:pt x="94" y="140"/>
                </a:cubicBezTo>
                <a:cubicBezTo>
                  <a:pt x="94" y="140"/>
                  <a:pt x="94" y="140"/>
                  <a:pt x="95" y="140"/>
                </a:cubicBezTo>
                <a:cubicBezTo>
                  <a:pt x="95" y="139"/>
                  <a:pt x="95" y="139"/>
                  <a:pt x="95" y="139"/>
                </a:cubicBezTo>
                <a:cubicBezTo>
                  <a:pt x="95" y="138"/>
                  <a:pt x="94" y="136"/>
                  <a:pt x="94" y="134"/>
                </a:cubicBezTo>
                <a:cubicBezTo>
                  <a:pt x="95" y="134"/>
                  <a:pt x="96" y="134"/>
                  <a:pt x="97" y="133"/>
                </a:cubicBezTo>
                <a:cubicBezTo>
                  <a:pt x="98" y="135"/>
                  <a:pt x="99" y="137"/>
                  <a:pt x="99" y="137"/>
                </a:cubicBezTo>
                <a:cubicBezTo>
                  <a:pt x="99" y="137"/>
                  <a:pt x="99" y="138"/>
                  <a:pt x="100" y="138"/>
                </a:cubicBezTo>
                <a:cubicBezTo>
                  <a:pt x="100" y="138"/>
                  <a:pt x="100" y="138"/>
                  <a:pt x="101" y="138"/>
                </a:cubicBezTo>
                <a:cubicBezTo>
                  <a:pt x="101" y="137"/>
                  <a:pt x="101" y="137"/>
                  <a:pt x="102" y="137"/>
                </a:cubicBezTo>
                <a:cubicBezTo>
                  <a:pt x="102" y="137"/>
                  <a:pt x="102" y="136"/>
                  <a:pt x="102" y="136"/>
                </a:cubicBezTo>
                <a:cubicBezTo>
                  <a:pt x="102" y="135"/>
                  <a:pt x="101" y="133"/>
                  <a:pt x="100" y="131"/>
                </a:cubicBezTo>
                <a:cubicBezTo>
                  <a:pt x="101" y="131"/>
                  <a:pt x="102" y="131"/>
                  <a:pt x="103" y="130"/>
                </a:cubicBezTo>
                <a:cubicBezTo>
                  <a:pt x="104" y="132"/>
                  <a:pt x="105" y="133"/>
                  <a:pt x="105" y="134"/>
                </a:cubicBezTo>
                <a:cubicBezTo>
                  <a:pt x="106" y="134"/>
                  <a:pt x="106" y="134"/>
                  <a:pt x="106" y="134"/>
                </a:cubicBezTo>
                <a:cubicBezTo>
                  <a:pt x="107" y="134"/>
                  <a:pt x="107" y="134"/>
                  <a:pt x="107" y="134"/>
                </a:cubicBezTo>
                <a:cubicBezTo>
                  <a:pt x="108" y="134"/>
                  <a:pt x="108" y="134"/>
                  <a:pt x="108" y="133"/>
                </a:cubicBezTo>
                <a:cubicBezTo>
                  <a:pt x="108" y="133"/>
                  <a:pt x="108" y="133"/>
                  <a:pt x="108" y="132"/>
                </a:cubicBezTo>
                <a:cubicBezTo>
                  <a:pt x="108" y="132"/>
                  <a:pt x="107" y="130"/>
                  <a:pt x="106" y="128"/>
                </a:cubicBezTo>
                <a:cubicBezTo>
                  <a:pt x="107" y="128"/>
                  <a:pt x="108" y="127"/>
                  <a:pt x="109" y="127"/>
                </a:cubicBezTo>
                <a:cubicBezTo>
                  <a:pt x="110" y="128"/>
                  <a:pt x="111" y="130"/>
                  <a:pt x="112" y="130"/>
                </a:cubicBezTo>
                <a:cubicBezTo>
                  <a:pt x="112" y="130"/>
                  <a:pt x="112" y="130"/>
                  <a:pt x="113" y="130"/>
                </a:cubicBezTo>
                <a:cubicBezTo>
                  <a:pt x="113" y="130"/>
                  <a:pt x="113" y="130"/>
                  <a:pt x="114" y="130"/>
                </a:cubicBezTo>
                <a:cubicBezTo>
                  <a:pt x="114" y="130"/>
                  <a:pt x="114" y="130"/>
                  <a:pt x="114" y="129"/>
                </a:cubicBezTo>
                <a:cubicBezTo>
                  <a:pt x="114" y="129"/>
                  <a:pt x="114" y="128"/>
                  <a:pt x="114" y="128"/>
                </a:cubicBezTo>
                <a:cubicBezTo>
                  <a:pt x="114" y="128"/>
                  <a:pt x="113" y="126"/>
                  <a:pt x="112" y="124"/>
                </a:cubicBezTo>
                <a:cubicBezTo>
                  <a:pt x="113" y="124"/>
                  <a:pt x="114" y="123"/>
                  <a:pt x="114" y="122"/>
                </a:cubicBezTo>
                <a:cubicBezTo>
                  <a:pt x="116" y="124"/>
                  <a:pt x="117" y="125"/>
                  <a:pt x="118" y="125"/>
                </a:cubicBezTo>
                <a:cubicBezTo>
                  <a:pt x="118" y="126"/>
                  <a:pt x="118" y="126"/>
                  <a:pt x="119" y="126"/>
                </a:cubicBezTo>
                <a:cubicBezTo>
                  <a:pt x="119" y="126"/>
                  <a:pt x="119" y="126"/>
                  <a:pt x="120" y="125"/>
                </a:cubicBezTo>
                <a:cubicBezTo>
                  <a:pt x="120" y="125"/>
                  <a:pt x="120" y="125"/>
                  <a:pt x="120" y="124"/>
                </a:cubicBezTo>
                <a:cubicBezTo>
                  <a:pt x="120" y="124"/>
                  <a:pt x="120" y="124"/>
                  <a:pt x="120" y="123"/>
                </a:cubicBezTo>
                <a:cubicBezTo>
                  <a:pt x="120" y="123"/>
                  <a:pt x="118" y="121"/>
                  <a:pt x="117" y="120"/>
                </a:cubicBezTo>
                <a:cubicBezTo>
                  <a:pt x="118" y="119"/>
                  <a:pt x="119" y="118"/>
                  <a:pt x="119" y="118"/>
                </a:cubicBezTo>
                <a:cubicBezTo>
                  <a:pt x="121" y="119"/>
                  <a:pt x="123" y="120"/>
                  <a:pt x="123" y="120"/>
                </a:cubicBezTo>
                <a:cubicBezTo>
                  <a:pt x="123" y="121"/>
                  <a:pt x="124" y="121"/>
                  <a:pt x="124" y="121"/>
                </a:cubicBezTo>
                <a:cubicBezTo>
                  <a:pt x="124" y="121"/>
                  <a:pt x="125" y="120"/>
                  <a:pt x="125" y="120"/>
                </a:cubicBezTo>
                <a:cubicBezTo>
                  <a:pt x="125" y="120"/>
                  <a:pt x="125" y="119"/>
                  <a:pt x="125" y="119"/>
                </a:cubicBezTo>
                <a:cubicBezTo>
                  <a:pt x="125" y="119"/>
                  <a:pt x="125" y="118"/>
                  <a:pt x="125" y="118"/>
                </a:cubicBezTo>
                <a:cubicBezTo>
                  <a:pt x="125" y="118"/>
                  <a:pt x="123" y="116"/>
                  <a:pt x="122" y="115"/>
                </a:cubicBezTo>
                <a:cubicBezTo>
                  <a:pt x="123" y="114"/>
                  <a:pt x="123" y="113"/>
                  <a:pt x="124" y="112"/>
                </a:cubicBezTo>
                <a:cubicBezTo>
                  <a:pt x="125" y="113"/>
                  <a:pt x="127" y="114"/>
                  <a:pt x="128" y="115"/>
                </a:cubicBezTo>
                <a:cubicBezTo>
                  <a:pt x="128" y="115"/>
                  <a:pt x="128" y="115"/>
                  <a:pt x="129" y="115"/>
                </a:cubicBezTo>
                <a:cubicBezTo>
                  <a:pt x="129" y="115"/>
                  <a:pt x="129" y="114"/>
                  <a:pt x="130" y="114"/>
                </a:cubicBezTo>
                <a:cubicBezTo>
                  <a:pt x="130" y="114"/>
                  <a:pt x="130" y="114"/>
                  <a:pt x="130" y="113"/>
                </a:cubicBezTo>
                <a:cubicBezTo>
                  <a:pt x="130" y="113"/>
                  <a:pt x="130" y="112"/>
                  <a:pt x="129" y="112"/>
                </a:cubicBezTo>
                <a:cubicBezTo>
                  <a:pt x="129" y="112"/>
                  <a:pt x="128" y="110"/>
                  <a:pt x="126" y="109"/>
                </a:cubicBezTo>
                <a:cubicBezTo>
                  <a:pt x="127" y="108"/>
                  <a:pt x="127" y="107"/>
                  <a:pt x="128" y="107"/>
                </a:cubicBezTo>
                <a:cubicBezTo>
                  <a:pt x="130" y="107"/>
                  <a:pt x="131" y="108"/>
                  <a:pt x="132" y="109"/>
                </a:cubicBezTo>
                <a:cubicBezTo>
                  <a:pt x="132" y="109"/>
                  <a:pt x="133" y="109"/>
                  <a:pt x="133" y="109"/>
                </a:cubicBezTo>
                <a:cubicBezTo>
                  <a:pt x="133" y="109"/>
                  <a:pt x="134" y="108"/>
                  <a:pt x="134" y="108"/>
                </a:cubicBezTo>
                <a:cubicBezTo>
                  <a:pt x="134" y="107"/>
                  <a:pt x="134" y="107"/>
                  <a:pt x="134" y="107"/>
                </a:cubicBezTo>
                <a:cubicBezTo>
                  <a:pt x="134" y="106"/>
                  <a:pt x="134" y="106"/>
                  <a:pt x="133" y="106"/>
                </a:cubicBezTo>
                <a:cubicBezTo>
                  <a:pt x="133" y="106"/>
                  <a:pt x="131" y="104"/>
                  <a:pt x="130" y="103"/>
                </a:cubicBezTo>
                <a:cubicBezTo>
                  <a:pt x="130" y="102"/>
                  <a:pt x="131" y="102"/>
                  <a:pt x="131" y="101"/>
                </a:cubicBezTo>
                <a:cubicBezTo>
                  <a:pt x="133" y="101"/>
                  <a:pt x="135" y="102"/>
                  <a:pt x="135" y="102"/>
                </a:cubicBezTo>
                <a:cubicBezTo>
                  <a:pt x="136" y="102"/>
                  <a:pt x="136" y="102"/>
                  <a:pt x="136" y="102"/>
                </a:cubicBezTo>
                <a:cubicBezTo>
                  <a:pt x="137" y="102"/>
                  <a:pt x="137" y="102"/>
                  <a:pt x="137" y="101"/>
                </a:cubicBezTo>
                <a:cubicBezTo>
                  <a:pt x="137" y="101"/>
                  <a:pt x="137" y="100"/>
                  <a:pt x="137" y="100"/>
                </a:cubicBezTo>
                <a:cubicBezTo>
                  <a:pt x="137" y="100"/>
                  <a:pt x="137" y="99"/>
                  <a:pt x="137" y="99"/>
                </a:cubicBezTo>
                <a:cubicBezTo>
                  <a:pt x="136" y="99"/>
                  <a:pt x="134" y="98"/>
                  <a:pt x="133" y="97"/>
                </a:cubicBezTo>
                <a:cubicBezTo>
                  <a:pt x="133" y="96"/>
                  <a:pt x="133" y="95"/>
                  <a:pt x="134" y="94"/>
                </a:cubicBezTo>
                <a:cubicBezTo>
                  <a:pt x="136" y="95"/>
                  <a:pt x="138" y="95"/>
                  <a:pt x="138" y="95"/>
                </a:cubicBezTo>
                <a:cubicBezTo>
                  <a:pt x="138" y="95"/>
                  <a:pt x="139" y="95"/>
                  <a:pt x="139" y="95"/>
                </a:cubicBezTo>
                <a:cubicBezTo>
                  <a:pt x="139" y="95"/>
                  <a:pt x="140" y="95"/>
                  <a:pt x="140" y="94"/>
                </a:cubicBezTo>
                <a:cubicBezTo>
                  <a:pt x="140" y="94"/>
                  <a:pt x="140" y="93"/>
                  <a:pt x="140" y="93"/>
                </a:cubicBezTo>
                <a:cubicBezTo>
                  <a:pt x="140" y="93"/>
                  <a:pt x="139" y="92"/>
                  <a:pt x="139" y="92"/>
                </a:cubicBezTo>
                <a:cubicBezTo>
                  <a:pt x="139" y="92"/>
                  <a:pt x="137" y="91"/>
                  <a:pt x="135" y="90"/>
                </a:cubicBezTo>
                <a:cubicBezTo>
                  <a:pt x="135" y="90"/>
                  <a:pt x="135" y="89"/>
                  <a:pt x="136" y="88"/>
                </a:cubicBezTo>
                <a:cubicBezTo>
                  <a:pt x="138" y="88"/>
                  <a:pt x="140" y="88"/>
                  <a:pt x="140" y="88"/>
                </a:cubicBezTo>
                <a:cubicBezTo>
                  <a:pt x="141" y="88"/>
                  <a:pt x="141" y="88"/>
                  <a:pt x="141" y="88"/>
                </a:cubicBezTo>
                <a:cubicBezTo>
                  <a:pt x="142" y="88"/>
                  <a:pt x="142" y="87"/>
                  <a:pt x="142" y="87"/>
                </a:cubicBezTo>
                <a:cubicBezTo>
                  <a:pt x="142" y="86"/>
                  <a:pt x="142" y="86"/>
                  <a:pt x="142" y="86"/>
                </a:cubicBezTo>
                <a:cubicBezTo>
                  <a:pt x="141" y="85"/>
                  <a:pt x="141" y="85"/>
                  <a:pt x="141" y="85"/>
                </a:cubicBezTo>
                <a:cubicBezTo>
                  <a:pt x="140" y="85"/>
                  <a:pt x="138" y="84"/>
                  <a:pt x="137" y="84"/>
                </a:cubicBezTo>
                <a:cubicBezTo>
                  <a:pt x="137" y="83"/>
                  <a:pt x="137" y="82"/>
                  <a:pt x="137" y="81"/>
                </a:cubicBezTo>
                <a:cubicBezTo>
                  <a:pt x="139" y="81"/>
                  <a:pt x="141" y="81"/>
                  <a:pt x="141" y="81"/>
                </a:cubicBezTo>
                <a:cubicBezTo>
                  <a:pt x="142" y="81"/>
                  <a:pt x="142" y="81"/>
                  <a:pt x="142" y="80"/>
                </a:cubicBezTo>
                <a:cubicBezTo>
                  <a:pt x="143" y="80"/>
                  <a:pt x="143" y="80"/>
                  <a:pt x="143" y="79"/>
                </a:cubicBezTo>
                <a:cubicBezTo>
                  <a:pt x="143" y="79"/>
                  <a:pt x="143" y="79"/>
                  <a:pt x="143" y="78"/>
                </a:cubicBezTo>
                <a:cubicBezTo>
                  <a:pt x="142" y="78"/>
                  <a:pt x="142" y="78"/>
                  <a:pt x="142" y="78"/>
                </a:cubicBezTo>
                <a:cubicBezTo>
                  <a:pt x="141" y="78"/>
                  <a:pt x="139" y="77"/>
                  <a:pt x="137" y="77"/>
                </a:cubicBezTo>
                <a:cubicBezTo>
                  <a:pt x="138" y="76"/>
                  <a:pt x="138" y="75"/>
                  <a:pt x="138" y="74"/>
                </a:cubicBezTo>
                <a:cubicBezTo>
                  <a:pt x="139" y="74"/>
                  <a:pt x="142" y="74"/>
                  <a:pt x="142" y="73"/>
                </a:cubicBezTo>
                <a:close/>
                <a:moveTo>
                  <a:pt x="72" y="129"/>
                </a:moveTo>
                <a:cubicBezTo>
                  <a:pt x="40" y="129"/>
                  <a:pt x="14" y="104"/>
                  <a:pt x="14" y="72"/>
                </a:cubicBezTo>
                <a:cubicBezTo>
                  <a:pt x="14" y="40"/>
                  <a:pt x="40" y="15"/>
                  <a:pt x="72" y="15"/>
                </a:cubicBezTo>
                <a:cubicBezTo>
                  <a:pt x="103" y="15"/>
                  <a:pt x="129" y="40"/>
                  <a:pt x="129" y="72"/>
                </a:cubicBezTo>
                <a:cubicBezTo>
                  <a:pt x="129" y="104"/>
                  <a:pt x="103" y="129"/>
                  <a:pt x="72" y="12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pic>
        <p:nvPicPr>
          <p:cNvPr id="4" name="图片 3" descr="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5575" y="1192530"/>
            <a:ext cx="7419975" cy="4761865"/>
          </a:xfrm>
          <a:prstGeom prst="rect">
            <a:avLst/>
          </a:prstGeom>
        </p:spPr>
      </p:pic>
      <p:pic>
        <p:nvPicPr>
          <p:cNvPr id="9" name="图片 8" descr="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90005" y="1494790"/>
            <a:ext cx="5660390" cy="37414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00" advClick="0" advTm="0">
        <p14:warp dir="in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0"/>
                            </p:stCondLst>
                            <p:childTnLst>
                              <p:par>
                                <p:cTn id="5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500"/>
                            </p:stCondLst>
                            <p:childTnLst>
                              <p:par>
                                <p:cTn id="6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000"/>
                            </p:stCondLst>
                            <p:childTnLst>
                              <p:par>
                                <p:cTn id="6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  <p:bldP spid="18" grpId="0"/>
      <p:bldP spid="22" grpId="0"/>
      <p:bldP spid="5" grpId="0" bldLvl="0" animBg="1"/>
      <p:bldP spid="15" grpId="0" bldLvl="0" animBg="1"/>
      <p:bldP spid="27" grpId="0" bldLvl="0" animBg="1"/>
      <p:bldP spid="29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4140200"/>
            <a:ext cx="12204196" cy="8127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1800183" y="4331156"/>
            <a:ext cx="1194325" cy="3898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135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检测</a:t>
            </a:r>
            <a:endParaRPr lang="zh-CN" altLang="en-CA" sz="2135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5628131" y="4331156"/>
            <a:ext cx="1552620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点匹配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9127909" y="4331156"/>
            <a:ext cx="1669973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相似度度量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1006344" y="237279"/>
            <a:ext cx="12226779" cy="717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US" sz="4265" b="1" spc="-15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蚁群算法代码</a:t>
            </a:r>
            <a:endParaRPr lang="zh-CN" altLang="en-US" sz="4265" b="1" spc="-150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5" name="Freeform 10"/>
          <p:cNvSpPr>
            <a:spLocks noEditPoints="1"/>
          </p:cNvSpPr>
          <p:nvPr/>
        </p:nvSpPr>
        <p:spPr bwMode="auto">
          <a:xfrm>
            <a:off x="0" y="-63076"/>
            <a:ext cx="2182284" cy="2182284"/>
          </a:xfrm>
          <a:custGeom>
            <a:avLst/>
            <a:gdLst>
              <a:gd name="T0" fmla="*/ 469 w 489"/>
              <a:gd name="T1" fmla="*/ 228 h 490"/>
              <a:gd name="T2" fmla="*/ 466 w 489"/>
              <a:gd name="T3" fmla="*/ 204 h 490"/>
              <a:gd name="T4" fmla="*/ 461 w 489"/>
              <a:gd name="T5" fmla="*/ 181 h 490"/>
              <a:gd name="T6" fmla="*/ 453 w 489"/>
              <a:gd name="T7" fmla="*/ 159 h 490"/>
              <a:gd name="T8" fmla="*/ 443 w 489"/>
              <a:gd name="T9" fmla="*/ 138 h 490"/>
              <a:gd name="T10" fmla="*/ 431 w 489"/>
              <a:gd name="T11" fmla="*/ 118 h 490"/>
              <a:gd name="T12" fmla="*/ 416 w 489"/>
              <a:gd name="T13" fmla="*/ 99 h 490"/>
              <a:gd name="T14" fmla="*/ 400 w 489"/>
              <a:gd name="T15" fmla="*/ 82 h 490"/>
              <a:gd name="T16" fmla="*/ 382 w 489"/>
              <a:gd name="T17" fmla="*/ 66 h 490"/>
              <a:gd name="T18" fmla="*/ 363 w 489"/>
              <a:gd name="T19" fmla="*/ 53 h 490"/>
              <a:gd name="T20" fmla="*/ 342 w 489"/>
              <a:gd name="T21" fmla="*/ 42 h 490"/>
              <a:gd name="T22" fmla="*/ 321 w 489"/>
              <a:gd name="T23" fmla="*/ 32 h 490"/>
              <a:gd name="T24" fmla="*/ 298 w 489"/>
              <a:gd name="T25" fmla="*/ 26 h 490"/>
              <a:gd name="T26" fmla="*/ 275 w 489"/>
              <a:gd name="T27" fmla="*/ 21 h 490"/>
              <a:gd name="T28" fmla="*/ 251 w 489"/>
              <a:gd name="T29" fmla="*/ 19 h 490"/>
              <a:gd name="T30" fmla="*/ 228 w 489"/>
              <a:gd name="T31" fmla="*/ 20 h 490"/>
              <a:gd name="T32" fmla="*/ 204 w 489"/>
              <a:gd name="T33" fmla="*/ 23 h 490"/>
              <a:gd name="T34" fmla="*/ 182 w 489"/>
              <a:gd name="T35" fmla="*/ 28 h 490"/>
              <a:gd name="T36" fmla="*/ 159 w 489"/>
              <a:gd name="T37" fmla="*/ 36 h 490"/>
              <a:gd name="T38" fmla="*/ 138 w 489"/>
              <a:gd name="T39" fmla="*/ 46 h 490"/>
              <a:gd name="T40" fmla="*/ 118 w 489"/>
              <a:gd name="T41" fmla="*/ 58 h 490"/>
              <a:gd name="T42" fmla="*/ 99 w 489"/>
              <a:gd name="T43" fmla="*/ 73 h 490"/>
              <a:gd name="T44" fmla="*/ 82 w 489"/>
              <a:gd name="T45" fmla="*/ 89 h 490"/>
              <a:gd name="T46" fmla="*/ 67 w 489"/>
              <a:gd name="T47" fmla="*/ 107 h 490"/>
              <a:gd name="T48" fmla="*/ 53 w 489"/>
              <a:gd name="T49" fmla="*/ 126 h 490"/>
              <a:gd name="T50" fmla="*/ 42 w 489"/>
              <a:gd name="T51" fmla="*/ 147 h 490"/>
              <a:gd name="T52" fmla="*/ 33 w 489"/>
              <a:gd name="T53" fmla="*/ 169 h 490"/>
              <a:gd name="T54" fmla="*/ 26 w 489"/>
              <a:gd name="T55" fmla="*/ 191 h 490"/>
              <a:gd name="T56" fmla="*/ 21 w 489"/>
              <a:gd name="T57" fmla="*/ 214 h 490"/>
              <a:gd name="T58" fmla="*/ 20 w 489"/>
              <a:gd name="T59" fmla="*/ 238 h 490"/>
              <a:gd name="T60" fmla="*/ 20 w 489"/>
              <a:gd name="T61" fmla="*/ 262 h 490"/>
              <a:gd name="T62" fmla="*/ 23 w 489"/>
              <a:gd name="T63" fmla="*/ 285 h 490"/>
              <a:gd name="T64" fmla="*/ 28 w 489"/>
              <a:gd name="T65" fmla="*/ 308 h 490"/>
              <a:gd name="T66" fmla="*/ 36 w 489"/>
              <a:gd name="T67" fmla="*/ 330 h 490"/>
              <a:gd name="T68" fmla="*/ 46 w 489"/>
              <a:gd name="T69" fmla="*/ 352 h 490"/>
              <a:gd name="T70" fmla="*/ 59 w 489"/>
              <a:gd name="T71" fmla="*/ 372 h 490"/>
              <a:gd name="T72" fmla="*/ 73 w 489"/>
              <a:gd name="T73" fmla="*/ 391 h 490"/>
              <a:gd name="T74" fmla="*/ 89 w 489"/>
              <a:gd name="T75" fmla="*/ 408 h 490"/>
              <a:gd name="T76" fmla="*/ 107 w 489"/>
              <a:gd name="T77" fmla="*/ 423 h 490"/>
              <a:gd name="T78" fmla="*/ 126 w 489"/>
              <a:gd name="T79" fmla="*/ 437 h 490"/>
              <a:gd name="T80" fmla="*/ 147 w 489"/>
              <a:gd name="T81" fmla="*/ 448 h 490"/>
              <a:gd name="T82" fmla="*/ 169 w 489"/>
              <a:gd name="T83" fmla="*/ 457 h 490"/>
              <a:gd name="T84" fmla="*/ 191 w 489"/>
              <a:gd name="T85" fmla="*/ 464 h 490"/>
              <a:gd name="T86" fmla="*/ 214 w 489"/>
              <a:gd name="T87" fmla="*/ 468 h 490"/>
              <a:gd name="T88" fmla="*/ 238 w 489"/>
              <a:gd name="T89" fmla="*/ 470 h 490"/>
              <a:gd name="T90" fmla="*/ 262 w 489"/>
              <a:gd name="T91" fmla="*/ 470 h 490"/>
              <a:gd name="T92" fmla="*/ 285 w 489"/>
              <a:gd name="T93" fmla="*/ 467 h 490"/>
              <a:gd name="T94" fmla="*/ 308 w 489"/>
              <a:gd name="T95" fmla="*/ 461 h 490"/>
              <a:gd name="T96" fmla="*/ 330 w 489"/>
              <a:gd name="T97" fmla="*/ 454 h 490"/>
              <a:gd name="T98" fmla="*/ 351 w 489"/>
              <a:gd name="T99" fmla="*/ 443 h 490"/>
              <a:gd name="T100" fmla="*/ 371 w 489"/>
              <a:gd name="T101" fmla="*/ 431 h 490"/>
              <a:gd name="T102" fmla="*/ 390 w 489"/>
              <a:gd name="T103" fmla="*/ 417 h 490"/>
              <a:gd name="T104" fmla="*/ 407 w 489"/>
              <a:gd name="T105" fmla="*/ 401 h 490"/>
              <a:gd name="T106" fmla="*/ 423 w 489"/>
              <a:gd name="T107" fmla="*/ 383 h 490"/>
              <a:gd name="T108" fmla="*/ 436 w 489"/>
              <a:gd name="T109" fmla="*/ 363 h 490"/>
              <a:gd name="T110" fmla="*/ 448 w 489"/>
              <a:gd name="T111" fmla="*/ 343 h 490"/>
              <a:gd name="T112" fmla="*/ 457 w 489"/>
              <a:gd name="T113" fmla="*/ 321 h 490"/>
              <a:gd name="T114" fmla="*/ 463 w 489"/>
              <a:gd name="T115" fmla="*/ 298 h 490"/>
              <a:gd name="T116" fmla="*/ 468 w 489"/>
              <a:gd name="T117" fmla="*/ 275 h 490"/>
              <a:gd name="T118" fmla="*/ 470 w 489"/>
              <a:gd name="T119" fmla="*/ 252 h 4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489" h="490">
                <a:moveTo>
                  <a:pt x="485" y="250"/>
                </a:moveTo>
                <a:cubicBezTo>
                  <a:pt x="486" y="250"/>
                  <a:pt x="487" y="249"/>
                  <a:pt x="488" y="248"/>
                </a:cubicBezTo>
                <a:cubicBezTo>
                  <a:pt x="489" y="247"/>
                  <a:pt x="489" y="246"/>
                  <a:pt x="489" y="245"/>
                </a:cubicBezTo>
                <a:cubicBezTo>
                  <a:pt x="489" y="243"/>
                  <a:pt x="489" y="242"/>
                  <a:pt x="488" y="241"/>
                </a:cubicBezTo>
                <a:cubicBezTo>
                  <a:pt x="487" y="240"/>
                  <a:pt x="486" y="240"/>
                  <a:pt x="485" y="239"/>
                </a:cubicBezTo>
                <a:cubicBezTo>
                  <a:pt x="483" y="239"/>
                  <a:pt x="476" y="239"/>
                  <a:pt x="470" y="238"/>
                </a:cubicBezTo>
                <a:cubicBezTo>
                  <a:pt x="470" y="235"/>
                  <a:pt x="469" y="231"/>
                  <a:pt x="469" y="228"/>
                </a:cubicBezTo>
                <a:cubicBezTo>
                  <a:pt x="476" y="227"/>
                  <a:pt x="483" y="225"/>
                  <a:pt x="484" y="225"/>
                </a:cubicBezTo>
                <a:cubicBezTo>
                  <a:pt x="485" y="225"/>
                  <a:pt x="486" y="224"/>
                  <a:pt x="487" y="223"/>
                </a:cubicBezTo>
                <a:cubicBezTo>
                  <a:pt x="488" y="222"/>
                  <a:pt x="488" y="220"/>
                  <a:pt x="488" y="219"/>
                </a:cubicBezTo>
                <a:cubicBezTo>
                  <a:pt x="488" y="218"/>
                  <a:pt x="487" y="217"/>
                  <a:pt x="486" y="216"/>
                </a:cubicBezTo>
                <a:cubicBezTo>
                  <a:pt x="485" y="215"/>
                  <a:pt x="484" y="214"/>
                  <a:pt x="483" y="214"/>
                </a:cubicBezTo>
                <a:cubicBezTo>
                  <a:pt x="481" y="214"/>
                  <a:pt x="474" y="214"/>
                  <a:pt x="468" y="214"/>
                </a:cubicBezTo>
                <a:cubicBezTo>
                  <a:pt x="467" y="211"/>
                  <a:pt x="467" y="208"/>
                  <a:pt x="466" y="204"/>
                </a:cubicBezTo>
                <a:cubicBezTo>
                  <a:pt x="472" y="202"/>
                  <a:pt x="479" y="200"/>
                  <a:pt x="481" y="200"/>
                </a:cubicBezTo>
                <a:cubicBezTo>
                  <a:pt x="482" y="200"/>
                  <a:pt x="483" y="199"/>
                  <a:pt x="484" y="197"/>
                </a:cubicBezTo>
                <a:cubicBezTo>
                  <a:pt x="484" y="196"/>
                  <a:pt x="484" y="195"/>
                  <a:pt x="484" y="194"/>
                </a:cubicBezTo>
                <a:cubicBezTo>
                  <a:pt x="484" y="192"/>
                  <a:pt x="483" y="191"/>
                  <a:pt x="482" y="191"/>
                </a:cubicBezTo>
                <a:cubicBezTo>
                  <a:pt x="481" y="190"/>
                  <a:pt x="480" y="189"/>
                  <a:pt x="478" y="190"/>
                </a:cubicBezTo>
                <a:cubicBezTo>
                  <a:pt x="477" y="190"/>
                  <a:pt x="470" y="191"/>
                  <a:pt x="463" y="191"/>
                </a:cubicBezTo>
                <a:cubicBezTo>
                  <a:pt x="463" y="188"/>
                  <a:pt x="462" y="185"/>
                  <a:pt x="461" y="181"/>
                </a:cubicBezTo>
                <a:cubicBezTo>
                  <a:pt x="467" y="179"/>
                  <a:pt x="473" y="176"/>
                  <a:pt x="475" y="175"/>
                </a:cubicBezTo>
                <a:cubicBezTo>
                  <a:pt x="476" y="175"/>
                  <a:pt x="477" y="174"/>
                  <a:pt x="477" y="173"/>
                </a:cubicBezTo>
                <a:cubicBezTo>
                  <a:pt x="478" y="172"/>
                  <a:pt x="478" y="170"/>
                  <a:pt x="477" y="169"/>
                </a:cubicBezTo>
                <a:cubicBezTo>
                  <a:pt x="477" y="168"/>
                  <a:pt x="476" y="167"/>
                  <a:pt x="475" y="166"/>
                </a:cubicBezTo>
                <a:cubicBezTo>
                  <a:pt x="474" y="165"/>
                  <a:pt x="473" y="165"/>
                  <a:pt x="471" y="165"/>
                </a:cubicBezTo>
                <a:cubicBezTo>
                  <a:pt x="470" y="166"/>
                  <a:pt x="463" y="167"/>
                  <a:pt x="457" y="169"/>
                </a:cubicBezTo>
                <a:cubicBezTo>
                  <a:pt x="456" y="165"/>
                  <a:pt x="454" y="162"/>
                  <a:pt x="453" y="159"/>
                </a:cubicBezTo>
                <a:cubicBezTo>
                  <a:pt x="459" y="156"/>
                  <a:pt x="465" y="152"/>
                  <a:pt x="466" y="152"/>
                </a:cubicBezTo>
                <a:cubicBezTo>
                  <a:pt x="467" y="151"/>
                  <a:pt x="468" y="150"/>
                  <a:pt x="468" y="149"/>
                </a:cubicBezTo>
                <a:cubicBezTo>
                  <a:pt x="469" y="148"/>
                  <a:pt x="469" y="146"/>
                  <a:pt x="468" y="145"/>
                </a:cubicBezTo>
                <a:cubicBezTo>
                  <a:pt x="468" y="144"/>
                  <a:pt x="467" y="143"/>
                  <a:pt x="466" y="142"/>
                </a:cubicBezTo>
                <a:cubicBezTo>
                  <a:pt x="465" y="142"/>
                  <a:pt x="463" y="142"/>
                  <a:pt x="462" y="142"/>
                </a:cubicBezTo>
                <a:cubicBezTo>
                  <a:pt x="461" y="142"/>
                  <a:pt x="454" y="145"/>
                  <a:pt x="448" y="147"/>
                </a:cubicBezTo>
                <a:cubicBezTo>
                  <a:pt x="446" y="144"/>
                  <a:pt x="445" y="141"/>
                  <a:pt x="443" y="138"/>
                </a:cubicBezTo>
                <a:cubicBezTo>
                  <a:pt x="448" y="134"/>
                  <a:pt x="454" y="130"/>
                  <a:pt x="455" y="129"/>
                </a:cubicBezTo>
                <a:cubicBezTo>
                  <a:pt x="456" y="128"/>
                  <a:pt x="457" y="127"/>
                  <a:pt x="457" y="126"/>
                </a:cubicBezTo>
                <a:cubicBezTo>
                  <a:pt x="457" y="125"/>
                  <a:pt x="457" y="123"/>
                  <a:pt x="457" y="122"/>
                </a:cubicBezTo>
                <a:cubicBezTo>
                  <a:pt x="456" y="121"/>
                  <a:pt x="455" y="120"/>
                  <a:pt x="454" y="120"/>
                </a:cubicBezTo>
                <a:cubicBezTo>
                  <a:pt x="453" y="119"/>
                  <a:pt x="451" y="119"/>
                  <a:pt x="450" y="120"/>
                </a:cubicBezTo>
                <a:cubicBezTo>
                  <a:pt x="449" y="121"/>
                  <a:pt x="442" y="123"/>
                  <a:pt x="436" y="126"/>
                </a:cubicBezTo>
                <a:cubicBezTo>
                  <a:pt x="434" y="123"/>
                  <a:pt x="433" y="121"/>
                  <a:pt x="431" y="118"/>
                </a:cubicBezTo>
                <a:cubicBezTo>
                  <a:pt x="436" y="113"/>
                  <a:pt x="441" y="109"/>
                  <a:pt x="442" y="108"/>
                </a:cubicBezTo>
                <a:cubicBezTo>
                  <a:pt x="443" y="107"/>
                  <a:pt x="444" y="106"/>
                  <a:pt x="444" y="104"/>
                </a:cubicBezTo>
                <a:cubicBezTo>
                  <a:pt x="444" y="103"/>
                  <a:pt x="443" y="102"/>
                  <a:pt x="443" y="101"/>
                </a:cubicBezTo>
                <a:cubicBezTo>
                  <a:pt x="442" y="100"/>
                  <a:pt x="441" y="99"/>
                  <a:pt x="440" y="99"/>
                </a:cubicBezTo>
                <a:cubicBezTo>
                  <a:pt x="438" y="98"/>
                  <a:pt x="437" y="98"/>
                  <a:pt x="436" y="99"/>
                </a:cubicBezTo>
                <a:cubicBezTo>
                  <a:pt x="435" y="100"/>
                  <a:pt x="428" y="103"/>
                  <a:pt x="423" y="107"/>
                </a:cubicBezTo>
                <a:cubicBezTo>
                  <a:pt x="421" y="104"/>
                  <a:pt x="419" y="102"/>
                  <a:pt x="416" y="99"/>
                </a:cubicBezTo>
                <a:cubicBezTo>
                  <a:pt x="421" y="94"/>
                  <a:pt x="426" y="89"/>
                  <a:pt x="427" y="88"/>
                </a:cubicBezTo>
                <a:cubicBezTo>
                  <a:pt x="428" y="87"/>
                  <a:pt x="428" y="85"/>
                  <a:pt x="428" y="84"/>
                </a:cubicBezTo>
                <a:cubicBezTo>
                  <a:pt x="428" y="83"/>
                  <a:pt x="427" y="82"/>
                  <a:pt x="427" y="81"/>
                </a:cubicBezTo>
                <a:cubicBezTo>
                  <a:pt x="426" y="80"/>
                  <a:pt x="424" y="79"/>
                  <a:pt x="423" y="79"/>
                </a:cubicBezTo>
                <a:cubicBezTo>
                  <a:pt x="422" y="79"/>
                  <a:pt x="421" y="79"/>
                  <a:pt x="420" y="80"/>
                </a:cubicBezTo>
                <a:cubicBezTo>
                  <a:pt x="418" y="81"/>
                  <a:pt x="413" y="85"/>
                  <a:pt x="407" y="89"/>
                </a:cubicBezTo>
                <a:cubicBezTo>
                  <a:pt x="405" y="86"/>
                  <a:pt x="403" y="84"/>
                  <a:pt x="400" y="82"/>
                </a:cubicBezTo>
                <a:cubicBezTo>
                  <a:pt x="404" y="76"/>
                  <a:pt x="408" y="71"/>
                  <a:pt x="409" y="70"/>
                </a:cubicBezTo>
                <a:cubicBezTo>
                  <a:pt x="410" y="68"/>
                  <a:pt x="410" y="67"/>
                  <a:pt x="410" y="66"/>
                </a:cubicBezTo>
                <a:cubicBezTo>
                  <a:pt x="410" y="65"/>
                  <a:pt x="409" y="63"/>
                  <a:pt x="408" y="63"/>
                </a:cubicBezTo>
                <a:cubicBezTo>
                  <a:pt x="407" y="62"/>
                  <a:pt x="406" y="61"/>
                  <a:pt x="405" y="61"/>
                </a:cubicBezTo>
                <a:cubicBezTo>
                  <a:pt x="404" y="61"/>
                  <a:pt x="402" y="62"/>
                  <a:pt x="401" y="62"/>
                </a:cubicBezTo>
                <a:cubicBezTo>
                  <a:pt x="400" y="63"/>
                  <a:pt x="395" y="68"/>
                  <a:pt x="390" y="73"/>
                </a:cubicBezTo>
                <a:cubicBezTo>
                  <a:pt x="388" y="71"/>
                  <a:pt x="385" y="68"/>
                  <a:pt x="382" y="66"/>
                </a:cubicBezTo>
                <a:cubicBezTo>
                  <a:pt x="386" y="61"/>
                  <a:pt x="389" y="54"/>
                  <a:pt x="390" y="53"/>
                </a:cubicBezTo>
                <a:cubicBezTo>
                  <a:pt x="391" y="52"/>
                  <a:pt x="391" y="51"/>
                  <a:pt x="391" y="50"/>
                </a:cubicBezTo>
                <a:cubicBezTo>
                  <a:pt x="390" y="48"/>
                  <a:pt x="390" y="47"/>
                  <a:pt x="389" y="46"/>
                </a:cubicBezTo>
                <a:cubicBezTo>
                  <a:pt x="387" y="46"/>
                  <a:pt x="386" y="45"/>
                  <a:pt x="385" y="45"/>
                </a:cubicBezTo>
                <a:cubicBezTo>
                  <a:pt x="384" y="45"/>
                  <a:pt x="382" y="46"/>
                  <a:pt x="382" y="47"/>
                </a:cubicBezTo>
                <a:cubicBezTo>
                  <a:pt x="381" y="48"/>
                  <a:pt x="376" y="53"/>
                  <a:pt x="371" y="58"/>
                </a:cubicBezTo>
                <a:cubicBezTo>
                  <a:pt x="369" y="57"/>
                  <a:pt x="366" y="55"/>
                  <a:pt x="363" y="53"/>
                </a:cubicBezTo>
                <a:cubicBezTo>
                  <a:pt x="366" y="47"/>
                  <a:pt x="369" y="40"/>
                  <a:pt x="369" y="39"/>
                </a:cubicBezTo>
                <a:cubicBezTo>
                  <a:pt x="370" y="38"/>
                  <a:pt x="370" y="36"/>
                  <a:pt x="369" y="35"/>
                </a:cubicBezTo>
                <a:cubicBezTo>
                  <a:pt x="369" y="34"/>
                  <a:pt x="368" y="33"/>
                  <a:pt x="367" y="32"/>
                </a:cubicBezTo>
                <a:cubicBezTo>
                  <a:pt x="366" y="32"/>
                  <a:pt x="365" y="32"/>
                  <a:pt x="363" y="32"/>
                </a:cubicBezTo>
                <a:cubicBezTo>
                  <a:pt x="362" y="32"/>
                  <a:pt x="361" y="33"/>
                  <a:pt x="360" y="34"/>
                </a:cubicBezTo>
                <a:cubicBezTo>
                  <a:pt x="359" y="35"/>
                  <a:pt x="355" y="41"/>
                  <a:pt x="351" y="46"/>
                </a:cubicBezTo>
                <a:cubicBezTo>
                  <a:pt x="348" y="44"/>
                  <a:pt x="345" y="43"/>
                  <a:pt x="342" y="42"/>
                </a:cubicBezTo>
                <a:cubicBezTo>
                  <a:pt x="344" y="35"/>
                  <a:pt x="347" y="28"/>
                  <a:pt x="347" y="27"/>
                </a:cubicBezTo>
                <a:cubicBezTo>
                  <a:pt x="348" y="26"/>
                  <a:pt x="347" y="24"/>
                  <a:pt x="347" y="23"/>
                </a:cubicBezTo>
                <a:cubicBezTo>
                  <a:pt x="346" y="22"/>
                  <a:pt x="345" y="21"/>
                  <a:pt x="344" y="21"/>
                </a:cubicBezTo>
                <a:cubicBezTo>
                  <a:pt x="343" y="20"/>
                  <a:pt x="342" y="20"/>
                  <a:pt x="340" y="20"/>
                </a:cubicBezTo>
                <a:cubicBezTo>
                  <a:pt x="339" y="21"/>
                  <a:pt x="338" y="22"/>
                  <a:pt x="338" y="23"/>
                </a:cubicBezTo>
                <a:cubicBezTo>
                  <a:pt x="337" y="24"/>
                  <a:pt x="333" y="30"/>
                  <a:pt x="330" y="36"/>
                </a:cubicBezTo>
                <a:cubicBezTo>
                  <a:pt x="327" y="35"/>
                  <a:pt x="324" y="34"/>
                  <a:pt x="321" y="32"/>
                </a:cubicBezTo>
                <a:cubicBezTo>
                  <a:pt x="322" y="26"/>
                  <a:pt x="324" y="19"/>
                  <a:pt x="324" y="18"/>
                </a:cubicBezTo>
                <a:cubicBezTo>
                  <a:pt x="324" y="16"/>
                  <a:pt x="324" y="15"/>
                  <a:pt x="323" y="14"/>
                </a:cubicBezTo>
                <a:cubicBezTo>
                  <a:pt x="323" y="13"/>
                  <a:pt x="322" y="12"/>
                  <a:pt x="320" y="12"/>
                </a:cubicBezTo>
                <a:cubicBezTo>
                  <a:pt x="319" y="11"/>
                  <a:pt x="318" y="11"/>
                  <a:pt x="317" y="12"/>
                </a:cubicBezTo>
                <a:cubicBezTo>
                  <a:pt x="315" y="12"/>
                  <a:pt x="314" y="13"/>
                  <a:pt x="314" y="14"/>
                </a:cubicBezTo>
                <a:cubicBezTo>
                  <a:pt x="313" y="16"/>
                  <a:pt x="310" y="22"/>
                  <a:pt x="308" y="28"/>
                </a:cubicBezTo>
                <a:cubicBezTo>
                  <a:pt x="305" y="27"/>
                  <a:pt x="301" y="26"/>
                  <a:pt x="298" y="26"/>
                </a:cubicBezTo>
                <a:cubicBezTo>
                  <a:pt x="299" y="19"/>
                  <a:pt x="300" y="12"/>
                  <a:pt x="300" y="11"/>
                </a:cubicBezTo>
                <a:cubicBezTo>
                  <a:pt x="300" y="9"/>
                  <a:pt x="299" y="8"/>
                  <a:pt x="299" y="7"/>
                </a:cubicBezTo>
                <a:cubicBezTo>
                  <a:pt x="298" y="6"/>
                  <a:pt x="297" y="5"/>
                  <a:pt x="295" y="5"/>
                </a:cubicBezTo>
                <a:cubicBezTo>
                  <a:pt x="294" y="5"/>
                  <a:pt x="293" y="5"/>
                  <a:pt x="292" y="5"/>
                </a:cubicBezTo>
                <a:cubicBezTo>
                  <a:pt x="291" y="6"/>
                  <a:pt x="290" y="7"/>
                  <a:pt x="289" y="8"/>
                </a:cubicBezTo>
                <a:cubicBezTo>
                  <a:pt x="289" y="10"/>
                  <a:pt x="287" y="16"/>
                  <a:pt x="285" y="23"/>
                </a:cubicBezTo>
                <a:cubicBezTo>
                  <a:pt x="282" y="22"/>
                  <a:pt x="278" y="22"/>
                  <a:pt x="275" y="21"/>
                </a:cubicBezTo>
                <a:cubicBezTo>
                  <a:pt x="275" y="15"/>
                  <a:pt x="275" y="7"/>
                  <a:pt x="275" y="6"/>
                </a:cubicBezTo>
                <a:cubicBezTo>
                  <a:pt x="275" y="5"/>
                  <a:pt x="274" y="3"/>
                  <a:pt x="274" y="3"/>
                </a:cubicBezTo>
                <a:cubicBezTo>
                  <a:pt x="273" y="2"/>
                  <a:pt x="272" y="1"/>
                  <a:pt x="270" y="1"/>
                </a:cubicBezTo>
                <a:cubicBezTo>
                  <a:pt x="269" y="1"/>
                  <a:pt x="268" y="1"/>
                  <a:pt x="267" y="2"/>
                </a:cubicBezTo>
                <a:cubicBezTo>
                  <a:pt x="266" y="3"/>
                  <a:pt x="265" y="4"/>
                  <a:pt x="264" y="5"/>
                </a:cubicBezTo>
                <a:cubicBezTo>
                  <a:pt x="264" y="6"/>
                  <a:pt x="263" y="13"/>
                  <a:pt x="262" y="20"/>
                </a:cubicBezTo>
                <a:cubicBezTo>
                  <a:pt x="258" y="20"/>
                  <a:pt x="255" y="19"/>
                  <a:pt x="251" y="19"/>
                </a:cubicBezTo>
                <a:cubicBezTo>
                  <a:pt x="251" y="13"/>
                  <a:pt x="250" y="6"/>
                  <a:pt x="250" y="4"/>
                </a:cubicBezTo>
                <a:cubicBezTo>
                  <a:pt x="250" y="3"/>
                  <a:pt x="249" y="2"/>
                  <a:pt x="248" y="1"/>
                </a:cubicBezTo>
                <a:cubicBezTo>
                  <a:pt x="247" y="0"/>
                  <a:pt x="246" y="0"/>
                  <a:pt x="245" y="0"/>
                </a:cubicBezTo>
                <a:cubicBezTo>
                  <a:pt x="243" y="0"/>
                  <a:pt x="242" y="0"/>
                  <a:pt x="241" y="1"/>
                </a:cubicBezTo>
                <a:cubicBezTo>
                  <a:pt x="240" y="2"/>
                  <a:pt x="239" y="3"/>
                  <a:pt x="239" y="4"/>
                </a:cubicBezTo>
                <a:cubicBezTo>
                  <a:pt x="239" y="6"/>
                  <a:pt x="239" y="13"/>
                  <a:pt x="238" y="19"/>
                </a:cubicBezTo>
                <a:cubicBezTo>
                  <a:pt x="235" y="19"/>
                  <a:pt x="231" y="20"/>
                  <a:pt x="228" y="20"/>
                </a:cubicBezTo>
                <a:cubicBezTo>
                  <a:pt x="227" y="13"/>
                  <a:pt x="225" y="6"/>
                  <a:pt x="225" y="5"/>
                </a:cubicBezTo>
                <a:cubicBezTo>
                  <a:pt x="224" y="4"/>
                  <a:pt x="224" y="3"/>
                  <a:pt x="223" y="2"/>
                </a:cubicBezTo>
                <a:cubicBezTo>
                  <a:pt x="222" y="1"/>
                  <a:pt x="220" y="1"/>
                  <a:pt x="219" y="1"/>
                </a:cubicBezTo>
                <a:cubicBezTo>
                  <a:pt x="218" y="1"/>
                  <a:pt x="217" y="2"/>
                  <a:pt x="216" y="3"/>
                </a:cubicBezTo>
                <a:cubicBezTo>
                  <a:pt x="215" y="3"/>
                  <a:pt x="214" y="5"/>
                  <a:pt x="214" y="6"/>
                </a:cubicBezTo>
                <a:cubicBezTo>
                  <a:pt x="214" y="7"/>
                  <a:pt x="214" y="15"/>
                  <a:pt x="214" y="21"/>
                </a:cubicBezTo>
                <a:cubicBezTo>
                  <a:pt x="211" y="22"/>
                  <a:pt x="208" y="22"/>
                  <a:pt x="204" y="23"/>
                </a:cubicBezTo>
                <a:cubicBezTo>
                  <a:pt x="202" y="16"/>
                  <a:pt x="200" y="10"/>
                  <a:pt x="200" y="8"/>
                </a:cubicBezTo>
                <a:cubicBezTo>
                  <a:pt x="199" y="7"/>
                  <a:pt x="199" y="6"/>
                  <a:pt x="198" y="5"/>
                </a:cubicBezTo>
                <a:cubicBezTo>
                  <a:pt x="196" y="5"/>
                  <a:pt x="195" y="5"/>
                  <a:pt x="194" y="5"/>
                </a:cubicBezTo>
                <a:cubicBezTo>
                  <a:pt x="192" y="5"/>
                  <a:pt x="191" y="6"/>
                  <a:pt x="191" y="7"/>
                </a:cubicBezTo>
                <a:cubicBezTo>
                  <a:pt x="190" y="8"/>
                  <a:pt x="189" y="9"/>
                  <a:pt x="190" y="11"/>
                </a:cubicBezTo>
                <a:cubicBezTo>
                  <a:pt x="190" y="12"/>
                  <a:pt x="191" y="19"/>
                  <a:pt x="191" y="26"/>
                </a:cubicBezTo>
                <a:cubicBezTo>
                  <a:pt x="188" y="26"/>
                  <a:pt x="185" y="27"/>
                  <a:pt x="182" y="28"/>
                </a:cubicBezTo>
                <a:cubicBezTo>
                  <a:pt x="179" y="22"/>
                  <a:pt x="176" y="16"/>
                  <a:pt x="175" y="14"/>
                </a:cubicBezTo>
                <a:cubicBezTo>
                  <a:pt x="175" y="13"/>
                  <a:pt x="174" y="12"/>
                  <a:pt x="173" y="12"/>
                </a:cubicBezTo>
                <a:cubicBezTo>
                  <a:pt x="172" y="11"/>
                  <a:pt x="170" y="11"/>
                  <a:pt x="169" y="12"/>
                </a:cubicBezTo>
                <a:cubicBezTo>
                  <a:pt x="168" y="12"/>
                  <a:pt x="167" y="13"/>
                  <a:pt x="166" y="14"/>
                </a:cubicBezTo>
                <a:cubicBezTo>
                  <a:pt x="165" y="15"/>
                  <a:pt x="165" y="16"/>
                  <a:pt x="165" y="18"/>
                </a:cubicBezTo>
                <a:cubicBezTo>
                  <a:pt x="166" y="19"/>
                  <a:pt x="167" y="26"/>
                  <a:pt x="169" y="32"/>
                </a:cubicBezTo>
                <a:cubicBezTo>
                  <a:pt x="166" y="34"/>
                  <a:pt x="162" y="35"/>
                  <a:pt x="159" y="36"/>
                </a:cubicBezTo>
                <a:cubicBezTo>
                  <a:pt x="156" y="30"/>
                  <a:pt x="152" y="24"/>
                  <a:pt x="152" y="23"/>
                </a:cubicBezTo>
                <a:cubicBezTo>
                  <a:pt x="151" y="22"/>
                  <a:pt x="150" y="21"/>
                  <a:pt x="149" y="20"/>
                </a:cubicBezTo>
                <a:cubicBezTo>
                  <a:pt x="148" y="20"/>
                  <a:pt x="146" y="20"/>
                  <a:pt x="145" y="21"/>
                </a:cubicBezTo>
                <a:cubicBezTo>
                  <a:pt x="144" y="21"/>
                  <a:pt x="143" y="22"/>
                  <a:pt x="142" y="23"/>
                </a:cubicBezTo>
                <a:cubicBezTo>
                  <a:pt x="142" y="24"/>
                  <a:pt x="142" y="26"/>
                  <a:pt x="142" y="27"/>
                </a:cubicBezTo>
                <a:cubicBezTo>
                  <a:pt x="143" y="28"/>
                  <a:pt x="145" y="35"/>
                  <a:pt x="147" y="42"/>
                </a:cubicBezTo>
                <a:cubicBezTo>
                  <a:pt x="144" y="43"/>
                  <a:pt x="141" y="44"/>
                  <a:pt x="138" y="46"/>
                </a:cubicBezTo>
                <a:cubicBezTo>
                  <a:pt x="134" y="41"/>
                  <a:pt x="130" y="35"/>
                  <a:pt x="129" y="34"/>
                </a:cubicBezTo>
                <a:cubicBezTo>
                  <a:pt x="128" y="33"/>
                  <a:pt x="127" y="32"/>
                  <a:pt x="126" y="32"/>
                </a:cubicBezTo>
                <a:cubicBezTo>
                  <a:pt x="125" y="32"/>
                  <a:pt x="123" y="32"/>
                  <a:pt x="122" y="32"/>
                </a:cubicBezTo>
                <a:cubicBezTo>
                  <a:pt x="121" y="33"/>
                  <a:pt x="120" y="34"/>
                  <a:pt x="120" y="35"/>
                </a:cubicBezTo>
                <a:cubicBezTo>
                  <a:pt x="119" y="36"/>
                  <a:pt x="119" y="38"/>
                  <a:pt x="120" y="39"/>
                </a:cubicBezTo>
                <a:cubicBezTo>
                  <a:pt x="121" y="40"/>
                  <a:pt x="124" y="47"/>
                  <a:pt x="126" y="53"/>
                </a:cubicBezTo>
                <a:cubicBezTo>
                  <a:pt x="123" y="55"/>
                  <a:pt x="121" y="57"/>
                  <a:pt x="118" y="58"/>
                </a:cubicBezTo>
                <a:cubicBezTo>
                  <a:pt x="113" y="53"/>
                  <a:pt x="109" y="48"/>
                  <a:pt x="108" y="47"/>
                </a:cubicBezTo>
                <a:cubicBezTo>
                  <a:pt x="107" y="46"/>
                  <a:pt x="106" y="45"/>
                  <a:pt x="104" y="45"/>
                </a:cubicBezTo>
                <a:cubicBezTo>
                  <a:pt x="103" y="45"/>
                  <a:pt x="102" y="46"/>
                  <a:pt x="101" y="46"/>
                </a:cubicBezTo>
                <a:cubicBezTo>
                  <a:pt x="100" y="47"/>
                  <a:pt x="99" y="48"/>
                  <a:pt x="99" y="50"/>
                </a:cubicBezTo>
                <a:cubicBezTo>
                  <a:pt x="98" y="51"/>
                  <a:pt x="99" y="52"/>
                  <a:pt x="99" y="53"/>
                </a:cubicBezTo>
                <a:cubicBezTo>
                  <a:pt x="100" y="54"/>
                  <a:pt x="104" y="61"/>
                  <a:pt x="107" y="66"/>
                </a:cubicBezTo>
                <a:cubicBezTo>
                  <a:pt x="104" y="68"/>
                  <a:pt x="102" y="71"/>
                  <a:pt x="99" y="73"/>
                </a:cubicBezTo>
                <a:cubicBezTo>
                  <a:pt x="94" y="68"/>
                  <a:pt x="89" y="63"/>
                  <a:pt x="88" y="62"/>
                </a:cubicBezTo>
                <a:cubicBezTo>
                  <a:pt x="87" y="62"/>
                  <a:pt x="86" y="61"/>
                  <a:pt x="84" y="61"/>
                </a:cubicBezTo>
                <a:cubicBezTo>
                  <a:pt x="83" y="61"/>
                  <a:pt x="82" y="62"/>
                  <a:pt x="81" y="63"/>
                </a:cubicBezTo>
                <a:cubicBezTo>
                  <a:pt x="80" y="63"/>
                  <a:pt x="79" y="65"/>
                  <a:pt x="79" y="66"/>
                </a:cubicBezTo>
                <a:cubicBezTo>
                  <a:pt x="79" y="67"/>
                  <a:pt x="79" y="68"/>
                  <a:pt x="80" y="70"/>
                </a:cubicBezTo>
                <a:cubicBezTo>
                  <a:pt x="81" y="71"/>
                  <a:pt x="85" y="76"/>
                  <a:pt x="89" y="82"/>
                </a:cubicBezTo>
                <a:cubicBezTo>
                  <a:pt x="87" y="84"/>
                  <a:pt x="84" y="86"/>
                  <a:pt x="82" y="89"/>
                </a:cubicBezTo>
                <a:cubicBezTo>
                  <a:pt x="77" y="85"/>
                  <a:pt x="71" y="81"/>
                  <a:pt x="70" y="80"/>
                </a:cubicBezTo>
                <a:cubicBezTo>
                  <a:pt x="69" y="79"/>
                  <a:pt x="67" y="79"/>
                  <a:pt x="66" y="79"/>
                </a:cubicBezTo>
                <a:cubicBezTo>
                  <a:pt x="65" y="79"/>
                  <a:pt x="64" y="80"/>
                  <a:pt x="63" y="81"/>
                </a:cubicBezTo>
                <a:cubicBezTo>
                  <a:pt x="62" y="82"/>
                  <a:pt x="61" y="83"/>
                  <a:pt x="61" y="84"/>
                </a:cubicBezTo>
                <a:cubicBezTo>
                  <a:pt x="61" y="85"/>
                  <a:pt x="62" y="87"/>
                  <a:pt x="63" y="88"/>
                </a:cubicBezTo>
                <a:cubicBezTo>
                  <a:pt x="64" y="89"/>
                  <a:pt x="68" y="94"/>
                  <a:pt x="73" y="99"/>
                </a:cubicBezTo>
                <a:cubicBezTo>
                  <a:pt x="71" y="102"/>
                  <a:pt x="69" y="104"/>
                  <a:pt x="67" y="107"/>
                </a:cubicBezTo>
                <a:cubicBezTo>
                  <a:pt x="61" y="103"/>
                  <a:pt x="55" y="100"/>
                  <a:pt x="53" y="99"/>
                </a:cubicBezTo>
                <a:cubicBezTo>
                  <a:pt x="52" y="98"/>
                  <a:pt x="51" y="98"/>
                  <a:pt x="50" y="99"/>
                </a:cubicBezTo>
                <a:cubicBezTo>
                  <a:pt x="49" y="99"/>
                  <a:pt x="47" y="100"/>
                  <a:pt x="47" y="101"/>
                </a:cubicBezTo>
                <a:cubicBezTo>
                  <a:pt x="46" y="102"/>
                  <a:pt x="45" y="103"/>
                  <a:pt x="46" y="104"/>
                </a:cubicBezTo>
                <a:cubicBezTo>
                  <a:pt x="46" y="106"/>
                  <a:pt x="46" y="107"/>
                  <a:pt x="47" y="108"/>
                </a:cubicBezTo>
                <a:cubicBezTo>
                  <a:pt x="48" y="109"/>
                  <a:pt x="54" y="113"/>
                  <a:pt x="59" y="118"/>
                </a:cubicBezTo>
                <a:cubicBezTo>
                  <a:pt x="57" y="121"/>
                  <a:pt x="55" y="123"/>
                  <a:pt x="53" y="126"/>
                </a:cubicBezTo>
                <a:cubicBezTo>
                  <a:pt x="47" y="123"/>
                  <a:pt x="41" y="121"/>
                  <a:pt x="39" y="120"/>
                </a:cubicBezTo>
                <a:cubicBezTo>
                  <a:pt x="38" y="119"/>
                  <a:pt x="37" y="119"/>
                  <a:pt x="36" y="120"/>
                </a:cubicBezTo>
                <a:cubicBezTo>
                  <a:pt x="34" y="120"/>
                  <a:pt x="33" y="121"/>
                  <a:pt x="33" y="122"/>
                </a:cubicBezTo>
                <a:cubicBezTo>
                  <a:pt x="32" y="123"/>
                  <a:pt x="32" y="125"/>
                  <a:pt x="32" y="126"/>
                </a:cubicBezTo>
                <a:cubicBezTo>
                  <a:pt x="32" y="127"/>
                  <a:pt x="33" y="128"/>
                  <a:pt x="34" y="129"/>
                </a:cubicBezTo>
                <a:cubicBezTo>
                  <a:pt x="35" y="130"/>
                  <a:pt x="41" y="134"/>
                  <a:pt x="46" y="138"/>
                </a:cubicBezTo>
                <a:cubicBezTo>
                  <a:pt x="45" y="141"/>
                  <a:pt x="43" y="144"/>
                  <a:pt x="42" y="147"/>
                </a:cubicBezTo>
                <a:cubicBezTo>
                  <a:pt x="36" y="145"/>
                  <a:pt x="29" y="143"/>
                  <a:pt x="27" y="142"/>
                </a:cubicBezTo>
                <a:cubicBezTo>
                  <a:pt x="26" y="142"/>
                  <a:pt x="25" y="142"/>
                  <a:pt x="24" y="142"/>
                </a:cubicBezTo>
                <a:cubicBezTo>
                  <a:pt x="23" y="143"/>
                  <a:pt x="22" y="144"/>
                  <a:pt x="21" y="145"/>
                </a:cubicBezTo>
                <a:cubicBezTo>
                  <a:pt x="20" y="146"/>
                  <a:pt x="20" y="148"/>
                  <a:pt x="21" y="149"/>
                </a:cubicBezTo>
                <a:cubicBezTo>
                  <a:pt x="21" y="150"/>
                  <a:pt x="22" y="151"/>
                  <a:pt x="23" y="152"/>
                </a:cubicBezTo>
                <a:cubicBezTo>
                  <a:pt x="24" y="152"/>
                  <a:pt x="31" y="156"/>
                  <a:pt x="36" y="159"/>
                </a:cubicBezTo>
                <a:cubicBezTo>
                  <a:pt x="35" y="162"/>
                  <a:pt x="34" y="165"/>
                  <a:pt x="33" y="169"/>
                </a:cubicBezTo>
                <a:cubicBezTo>
                  <a:pt x="26" y="167"/>
                  <a:pt x="19" y="166"/>
                  <a:pt x="18" y="165"/>
                </a:cubicBezTo>
                <a:cubicBezTo>
                  <a:pt x="17" y="165"/>
                  <a:pt x="15" y="165"/>
                  <a:pt x="14" y="166"/>
                </a:cubicBezTo>
                <a:cubicBezTo>
                  <a:pt x="13" y="167"/>
                  <a:pt x="12" y="168"/>
                  <a:pt x="12" y="169"/>
                </a:cubicBezTo>
                <a:cubicBezTo>
                  <a:pt x="11" y="170"/>
                  <a:pt x="12" y="172"/>
                  <a:pt x="12" y="173"/>
                </a:cubicBezTo>
                <a:cubicBezTo>
                  <a:pt x="12" y="174"/>
                  <a:pt x="13" y="175"/>
                  <a:pt x="15" y="175"/>
                </a:cubicBezTo>
                <a:cubicBezTo>
                  <a:pt x="16" y="176"/>
                  <a:pt x="23" y="179"/>
                  <a:pt x="28" y="181"/>
                </a:cubicBezTo>
                <a:cubicBezTo>
                  <a:pt x="28" y="185"/>
                  <a:pt x="27" y="188"/>
                  <a:pt x="26" y="191"/>
                </a:cubicBezTo>
                <a:cubicBezTo>
                  <a:pt x="19" y="191"/>
                  <a:pt x="12" y="190"/>
                  <a:pt x="11" y="190"/>
                </a:cubicBezTo>
                <a:cubicBezTo>
                  <a:pt x="9" y="189"/>
                  <a:pt x="8" y="190"/>
                  <a:pt x="7" y="191"/>
                </a:cubicBezTo>
                <a:cubicBezTo>
                  <a:pt x="6" y="191"/>
                  <a:pt x="5" y="192"/>
                  <a:pt x="5" y="194"/>
                </a:cubicBezTo>
                <a:cubicBezTo>
                  <a:pt x="5" y="195"/>
                  <a:pt x="5" y="196"/>
                  <a:pt x="6" y="197"/>
                </a:cubicBezTo>
                <a:cubicBezTo>
                  <a:pt x="6" y="199"/>
                  <a:pt x="7" y="200"/>
                  <a:pt x="9" y="200"/>
                </a:cubicBezTo>
                <a:cubicBezTo>
                  <a:pt x="10" y="200"/>
                  <a:pt x="17" y="202"/>
                  <a:pt x="23" y="204"/>
                </a:cubicBezTo>
                <a:cubicBezTo>
                  <a:pt x="23" y="208"/>
                  <a:pt x="22" y="211"/>
                  <a:pt x="21" y="214"/>
                </a:cubicBezTo>
                <a:cubicBezTo>
                  <a:pt x="15" y="214"/>
                  <a:pt x="8" y="214"/>
                  <a:pt x="6" y="214"/>
                </a:cubicBezTo>
                <a:cubicBezTo>
                  <a:pt x="5" y="214"/>
                  <a:pt x="4" y="215"/>
                  <a:pt x="3" y="216"/>
                </a:cubicBezTo>
                <a:cubicBezTo>
                  <a:pt x="2" y="217"/>
                  <a:pt x="1" y="218"/>
                  <a:pt x="1" y="219"/>
                </a:cubicBezTo>
                <a:cubicBezTo>
                  <a:pt x="1" y="220"/>
                  <a:pt x="1" y="222"/>
                  <a:pt x="2" y="223"/>
                </a:cubicBezTo>
                <a:cubicBezTo>
                  <a:pt x="3" y="224"/>
                  <a:pt x="4" y="225"/>
                  <a:pt x="5" y="225"/>
                </a:cubicBezTo>
                <a:cubicBezTo>
                  <a:pt x="7" y="225"/>
                  <a:pt x="14" y="227"/>
                  <a:pt x="20" y="228"/>
                </a:cubicBezTo>
                <a:cubicBezTo>
                  <a:pt x="20" y="231"/>
                  <a:pt x="20" y="235"/>
                  <a:pt x="20" y="238"/>
                </a:cubicBezTo>
                <a:cubicBezTo>
                  <a:pt x="13" y="239"/>
                  <a:pt x="6" y="239"/>
                  <a:pt x="4" y="239"/>
                </a:cubicBezTo>
                <a:cubicBezTo>
                  <a:pt x="3" y="240"/>
                  <a:pt x="2" y="240"/>
                  <a:pt x="1" y="241"/>
                </a:cubicBezTo>
                <a:cubicBezTo>
                  <a:pt x="0" y="242"/>
                  <a:pt x="0" y="243"/>
                  <a:pt x="0" y="245"/>
                </a:cubicBezTo>
                <a:cubicBezTo>
                  <a:pt x="0" y="246"/>
                  <a:pt x="0" y="247"/>
                  <a:pt x="1" y="248"/>
                </a:cubicBezTo>
                <a:cubicBezTo>
                  <a:pt x="2" y="249"/>
                  <a:pt x="3" y="250"/>
                  <a:pt x="4" y="250"/>
                </a:cubicBezTo>
                <a:cubicBezTo>
                  <a:pt x="6" y="250"/>
                  <a:pt x="13" y="251"/>
                  <a:pt x="20" y="252"/>
                </a:cubicBezTo>
                <a:cubicBezTo>
                  <a:pt x="20" y="255"/>
                  <a:pt x="20" y="258"/>
                  <a:pt x="20" y="262"/>
                </a:cubicBezTo>
                <a:cubicBezTo>
                  <a:pt x="14" y="263"/>
                  <a:pt x="7" y="264"/>
                  <a:pt x="5" y="265"/>
                </a:cubicBezTo>
                <a:cubicBezTo>
                  <a:pt x="4" y="265"/>
                  <a:pt x="3" y="266"/>
                  <a:pt x="2" y="267"/>
                </a:cubicBezTo>
                <a:cubicBezTo>
                  <a:pt x="1" y="268"/>
                  <a:pt x="1" y="269"/>
                  <a:pt x="1" y="270"/>
                </a:cubicBezTo>
                <a:cubicBezTo>
                  <a:pt x="1" y="272"/>
                  <a:pt x="2" y="273"/>
                  <a:pt x="3" y="274"/>
                </a:cubicBezTo>
                <a:cubicBezTo>
                  <a:pt x="4" y="275"/>
                  <a:pt x="5" y="275"/>
                  <a:pt x="6" y="275"/>
                </a:cubicBezTo>
                <a:cubicBezTo>
                  <a:pt x="8" y="275"/>
                  <a:pt x="15" y="275"/>
                  <a:pt x="21" y="275"/>
                </a:cubicBezTo>
                <a:cubicBezTo>
                  <a:pt x="22" y="278"/>
                  <a:pt x="23" y="282"/>
                  <a:pt x="23" y="285"/>
                </a:cubicBezTo>
                <a:cubicBezTo>
                  <a:pt x="17" y="287"/>
                  <a:pt x="10" y="289"/>
                  <a:pt x="9" y="290"/>
                </a:cubicBezTo>
                <a:cubicBezTo>
                  <a:pt x="7" y="290"/>
                  <a:pt x="6" y="291"/>
                  <a:pt x="6" y="292"/>
                </a:cubicBezTo>
                <a:cubicBezTo>
                  <a:pt x="5" y="293"/>
                  <a:pt x="5" y="294"/>
                  <a:pt x="5" y="296"/>
                </a:cubicBezTo>
                <a:cubicBezTo>
                  <a:pt x="5" y="297"/>
                  <a:pt x="6" y="298"/>
                  <a:pt x="7" y="299"/>
                </a:cubicBezTo>
                <a:cubicBezTo>
                  <a:pt x="8" y="300"/>
                  <a:pt x="9" y="300"/>
                  <a:pt x="11" y="300"/>
                </a:cubicBezTo>
                <a:cubicBezTo>
                  <a:pt x="12" y="300"/>
                  <a:pt x="19" y="299"/>
                  <a:pt x="26" y="298"/>
                </a:cubicBezTo>
                <a:cubicBezTo>
                  <a:pt x="27" y="301"/>
                  <a:pt x="28" y="305"/>
                  <a:pt x="28" y="308"/>
                </a:cubicBezTo>
                <a:cubicBezTo>
                  <a:pt x="23" y="311"/>
                  <a:pt x="16" y="313"/>
                  <a:pt x="15" y="314"/>
                </a:cubicBezTo>
                <a:cubicBezTo>
                  <a:pt x="13" y="315"/>
                  <a:pt x="12" y="316"/>
                  <a:pt x="12" y="317"/>
                </a:cubicBezTo>
                <a:cubicBezTo>
                  <a:pt x="12" y="318"/>
                  <a:pt x="11" y="319"/>
                  <a:pt x="12" y="321"/>
                </a:cubicBezTo>
                <a:cubicBezTo>
                  <a:pt x="12" y="322"/>
                  <a:pt x="13" y="323"/>
                  <a:pt x="14" y="323"/>
                </a:cubicBezTo>
                <a:cubicBezTo>
                  <a:pt x="15" y="324"/>
                  <a:pt x="17" y="324"/>
                  <a:pt x="18" y="324"/>
                </a:cubicBezTo>
                <a:cubicBezTo>
                  <a:pt x="19" y="324"/>
                  <a:pt x="26" y="322"/>
                  <a:pt x="33" y="321"/>
                </a:cubicBezTo>
                <a:cubicBezTo>
                  <a:pt x="34" y="324"/>
                  <a:pt x="35" y="327"/>
                  <a:pt x="36" y="330"/>
                </a:cubicBezTo>
                <a:cubicBezTo>
                  <a:pt x="31" y="334"/>
                  <a:pt x="24" y="337"/>
                  <a:pt x="23" y="338"/>
                </a:cubicBezTo>
                <a:cubicBezTo>
                  <a:pt x="22" y="338"/>
                  <a:pt x="21" y="340"/>
                  <a:pt x="21" y="341"/>
                </a:cubicBezTo>
                <a:cubicBezTo>
                  <a:pt x="20" y="342"/>
                  <a:pt x="20" y="343"/>
                  <a:pt x="21" y="344"/>
                </a:cubicBezTo>
                <a:cubicBezTo>
                  <a:pt x="22" y="346"/>
                  <a:pt x="23" y="347"/>
                  <a:pt x="24" y="347"/>
                </a:cubicBezTo>
                <a:cubicBezTo>
                  <a:pt x="25" y="348"/>
                  <a:pt x="26" y="348"/>
                  <a:pt x="27" y="347"/>
                </a:cubicBezTo>
                <a:cubicBezTo>
                  <a:pt x="29" y="347"/>
                  <a:pt x="36" y="345"/>
                  <a:pt x="42" y="343"/>
                </a:cubicBezTo>
                <a:cubicBezTo>
                  <a:pt x="43" y="346"/>
                  <a:pt x="45" y="349"/>
                  <a:pt x="46" y="352"/>
                </a:cubicBezTo>
                <a:cubicBezTo>
                  <a:pt x="41" y="355"/>
                  <a:pt x="35" y="360"/>
                  <a:pt x="34" y="360"/>
                </a:cubicBezTo>
                <a:cubicBezTo>
                  <a:pt x="33" y="361"/>
                  <a:pt x="32" y="362"/>
                  <a:pt x="32" y="364"/>
                </a:cubicBezTo>
                <a:cubicBezTo>
                  <a:pt x="32" y="365"/>
                  <a:pt x="32" y="366"/>
                  <a:pt x="33" y="367"/>
                </a:cubicBezTo>
                <a:cubicBezTo>
                  <a:pt x="33" y="368"/>
                  <a:pt x="34" y="369"/>
                  <a:pt x="36" y="370"/>
                </a:cubicBezTo>
                <a:cubicBezTo>
                  <a:pt x="37" y="370"/>
                  <a:pt x="38" y="370"/>
                  <a:pt x="39" y="370"/>
                </a:cubicBezTo>
                <a:cubicBezTo>
                  <a:pt x="41" y="369"/>
                  <a:pt x="47" y="366"/>
                  <a:pt x="53" y="363"/>
                </a:cubicBezTo>
                <a:cubicBezTo>
                  <a:pt x="55" y="366"/>
                  <a:pt x="57" y="369"/>
                  <a:pt x="59" y="372"/>
                </a:cubicBezTo>
                <a:cubicBezTo>
                  <a:pt x="54" y="376"/>
                  <a:pt x="48" y="381"/>
                  <a:pt x="47" y="382"/>
                </a:cubicBezTo>
                <a:cubicBezTo>
                  <a:pt x="46" y="383"/>
                  <a:pt x="46" y="384"/>
                  <a:pt x="46" y="385"/>
                </a:cubicBezTo>
                <a:cubicBezTo>
                  <a:pt x="45" y="387"/>
                  <a:pt x="46" y="388"/>
                  <a:pt x="47" y="389"/>
                </a:cubicBezTo>
                <a:cubicBezTo>
                  <a:pt x="47" y="390"/>
                  <a:pt x="49" y="391"/>
                  <a:pt x="50" y="391"/>
                </a:cubicBezTo>
                <a:cubicBezTo>
                  <a:pt x="51" y="391"/>
                  <a:pt x="52" y="391"/>
                  <a:pt x="53" y="390"/>
                </a:cubicBezTo>
                <a:cubicBezTo>
                  <a:pt x="55" y="390"/>
                  <a:pt x="61" y="386"/>
                  <a:pt x="67" y="383"/>
                </a:cubicBezTo>
                <a:cubicBezTo>
                  <a:pt x="69" y="385"/>
                  <a:pt x="71" y="388"/>
                  <a:pt x="73" y="391"/>
                </a:cubicBezTo>
                <a:cubicBezTo>
                  <a:pt x="68" y="395"/>
                  <a:pt x="64" y="401"/>
                  <a:pt x="63" y="402"/>
                </a:cubicBezTo>
                <a:cubicBezTo>
                  <a:pt x="62" y="403"/>
                  <a:pt x="61" y="404"/>
                  <a:pt x="61" y="405"/>
                </a:cubicBezTo>
                <a:cubicBezTo>
                  <a:pt x="61" y="407"/>
                  <a:pt x="62" y="408"/>
                  <a:pt x="63" y="409"/>
                </a:cubicBezTo>
                <a:cubicBezTo>
                  <a:pt x="64" y="410"/>
                  <a:pt x="65" y="410"/>
                  <a:pt x="66" y="411"/>
                </a:cubicBezTo>
                <a:cubicBezTo>
                  <a:pt x="67" y="411"/>
                  <a:pt x="69" y="411"/>
                  <a:pt x="70" y="410"/>
                </a:cubicBezTo>
                <a:cubicBezTo>
                  <a:pt x="71" y="409"/>
                  <a:pt x="77" y="404"/>
                  <a:pt x="82" y="401"/>
                </a:cubicBezTo>
                <a:cubicBezTo>
                  <a:pt x="84" y="403"/>
                  <a:pt x="87" y="406"/>
                  <a:pt x="89" y="408"/>
                </a:cubicBezTo>
                <a:cubicBezTo>
                  <a:pt x="85" y="413"/>
                  <a:pt x="81" y="419"/>
                  <a:pt x="80" y="420"/>
                </a:cubicBezTo>
                <a:cubicBezTo>
                  <a:pt x="79" y="421"/>
                  <a:pt x="79" y="422"/>
                  <a:pt x="79" y="424"/>
                </a:cubicBezTo>
                <a:cubicBezTo>
                  <a:pt x="79" y="425"/>
                  <a:pt x="80" y="426"/>
                  <a:pt x="81" y="427"/>
                </a:cubicBezTo>
                <a:cubicBezTo>
                  <a:pt x="82" y="428"/>
                  <a:pt x="83" y="428"/>
                  <a:pt x="84" y="428"/>
                </a:cubicBezTo>
                <a:cubicBezTo>
                  <a:pt x="86" y="428"/>
                  <a:pt x="87" y="428"/>
                  <a:pt x="88" y="427"/>
                </a:cubicBezTo>
                <a:cubicBezTo>
                  <a:pt x="89" y="426"/>
                  <a:pt x="94" y="421"/>
                  <a:pt x="99" y="417"/>
                </a:cubicBezTo>
                <a:cubicBezTo>
                  <a:pt x="102" y="419"/>
                  <a:pt x="104" y="421"/>
                  <a:pt x="107" y="423"/>
                </a:cubicBezTo>
                <a:cubicBezTo>
                  <a:pt x="104" y="429"/>
                  <a:pt x="100" y="435"/>
                  <a:pt x="99" y="436"/>
                </a:cubicBezTo>
                <a:cubicBezTo>
                  <a:pt x="99" y="437"/>
                  <a:pt x="98" y="439"/>
                  <a:pt x="99" y="440"/>
                </a:cubicBezTo>
                <a:cubicBezTo>
                  <a:pt x="99" y="441"/>
                  <a:pt x="100" y="442"/>
                  <a:pt x="101" y="443"/>
                </a:cubicBezTo>
                <a:cubicBezTo>
                  <a:pt x="102" y="444"/>
                  <a:pt x="103" y="444"/>
                  <a:pt x="104" y="444"/>
                </a:cubicBezTo>
                <a:cubicBezTo>
                  <a:pt x="106" y="444"/>
                  <a:pt x="107" y="444"/>
                  <a:pt x="108" y="443"/>
                </a:cubicBezTo>
                <a:cubicBezTo>
                  <a:pt x="109" y="441"/>
                  <a:pt x="113" y="436"/>
                  <a:pt x="118" y="431"/>
                </a:cubicBezTo>
                <a:cubicBezTo>
                  <a:pt x="121" y="433"/>
                  <a:pt x="123" y="435"/>
                  <a:pt x="126" y="437"/>
                </a:cubicBezTo>
                <a:cubicBezTo>
                  <a:pt x="124" y="443"/>
                  <a:pt x="121" y="449"/>
                  <a:pt x="120" y="450"/>
                </a:cubicBezTo>
                <a:cubicBezTo>
                  <a:pt x="119" y="452"/>
                  <a:pt x="119" y="453"/>
                  <a:pt x="120" y="454"/>
                </a:cubicBezTo>
                <a:cubicBezTo>
                  <a:pt x="120" y="455"/>
                  <a:pt x="121" y="456"/>
                  <a:pt x="122" y="457"/>
                </a:cubicBezTo>
                <a:cubicBezTo>
                  <a:pt x="123" y="458"/>
                  <a:pt x="125" y="458"/>
                  <a:pt x="126" y="458"/>
                </a:cubicBezTo>
                <a:cubicBezTo>
                  <a:pt x="127" y="458"/>
                  <a:pt x="128" y="457"/>
                  <a:pt x="129" y="456"/>
                </a:cubicBezTo>
                <a:cubicBezTo>
                  <a:pt x="130" y="455"/>
                  <a:pt x="134" y="449"/>
                  <a:pt x="138" y="443"/>
                </a:cubicBezTo>
                <a:cubicBezTo>
                  <a:pt x="141" y="445"/>
                  <a:pt x="144" y="447"/>
                  <a:pt x="147" y="448"/>
                </a:cubicBezTo>
                <a:cubicBezTo>
                  <a:pt x="145" y="454"/>
                  <a:pt x="143" y="461"/>
                  <a:pt x="142" y="462"/>
                </a:cubicBezTo>
                <a:cubicBezTo>
                  <a:pt x="142" y="464"/>
                  <a:pt x="142" y="465"/>
                  <a:pt x="142" y="466"/>
                </a:cubicBezTo>
                <a:cubicBezTo>
                  <a:pt x="143" y="467"/>
                  <a:pt x="144" y="468"/>
                  <a:pt x="145" y="469"/>
                </a:cubicBezTo>
                <a:cubicBezTo>
                  <a:pt x="146" y="469"/>
                  <a:pt x="148" y="469"/>
                  <a:pt x="149" y="469"/>
                </a:cubicBezTo>
                <a:cubicBezTo>
                  <a:pt x="150" y="469"/>
                  <a:pt x="151" y="468"/>
                  <a:pt x="152" y="467"/>
                </a:cubicBezTo>
                <a:cubicBezTo>
                  <a:pt x="152" y="465"/>
                  <a:pt x="156" y="459"/>
                  <a:pt x="159" y="454"/>
                </a:cubicBezTo>
                <a:cubicBezTo>
                  <a:pt x="162" y="455"/>
                  <a:pt x="166" y="456"/>
                  <a:pt x="169" y="457"/>
                </a:cubicBezTo>
                <a:cubicBezTo>
                  <a:pt x="167" y="464"/>
                  <a:pt x="166" y="471"/>
                  <a:pt x="165" y="472"/>
                </a:cubicBezTo>
                <a:cubicBezTo>
                  <a:pt x="165" y="473"/>
                  <a:pt x="165" y="475"/>
                  <a:pt x="166" y="476"/>
                </a:cubicBezTo>
                <a:cubicBezTo>
                  <a:pt x="167" y="477"/>
                  <a:pt x="168" y="478"/>
                  <a:pt x="169" y="478"/>
                </a:cubicBezTo>
                <a:cubicBezTo>
                  <a:pt x="170" y="478"/>
                  <a:pt x="172" y="478"/>
                  <a:pt x="173" y="478"/>
                </a:cubicBezTo>
                <a:cubicBezTo>
                  <a:pt x="174" y="477"/>
                  <a:pt x="175" y="476"/>
                  <a:pt x="175" y="475"/>
                </a:cubicBezTo>
                <a:cubicBezTo>
                  <a:pt x="176" y="474"/>
                  <a:pt x="179" y="467"/>
                  <a:pt x="182" y="461"/>
                </a:cubicBezTo>
                <a:cubicBezTo>
                  <a:pt x="185" y="462"/>
                  <a:pt x="188" y="463"/>
                  <a:pt x="191" y="464"/>
                </a:cubicBezTo>
                <a:cubicBezTo>
                  <a:pt x="191" y="470"/>
                  <a:pt x="190" y="478"/>
                  <a:pt x="190" y="479"/>
                </a:cubicBezTo>
                <a:cubicBezTo>
                  <a:pt x="189" y="480"/>
                  <a:pt x="190" y="482"/>
                  <a:pt x="191" y="483"/>
                </a:cubicBezTo>
                <a:cubicBezTo>
                  <a:pt x="191" y="484"/>
                  <a:pt x="192" y="484"/>
                  <a:pt x="194" y="485"/>
                </a:cubicBezTo>
                <a:cubicBezTo>
                  <a:pt x="195" y="485"/>
                  <a:pt x="196" y="485"/>
                  <a:pt x="198" y="484"/>
                </a:cubicBezTo>
                <a:cubicBezTo>
                  <a:pt x="199" y="483"/>
                  <a:pt x="199" y="482"/>
                  <a:pt x="200" y="481"/>
                </a:cubicBezTo>
                <a:cubicBezTo>
                  <a:pt x="200" y="480"/>
                  <a:pt x="202" y="473"/>
                  <a:pt x="204" y="467"/>
                </a:cubicBezTo>
                <a:cubicBezTo>
                  <a:pt x="208" y="467"/>
                  <a:pt x="211" y="468"/>
                  <a:pt x="214" y="468"/>
                </a:cubicBezTo>
                <a:cubicBezTo>
                  <a:pt x="214" y="475"/>
                  <a:pt x="214" y="482"/>
                  <a:pt x="214" y="483"/>
                </a:cubicBezTo>
                <a:cubicBezTo>
                  <a:pt x="214" y="485"/>
                  <a:pt x="215" y="486"/>
                  <a:pt x="216" y="487"/>
                </a:cubicBezTo>
                <a:cubicBezTo>
                  <a:pt x="217" y="488"/>
                  <a:pt x="218" y="488"/>
                  <a:pt x="219" y="489"/>
                </a:cubicBezTo>
                <a:cubicBezTo>
                  <a:pt x="220" y="489"/>
                  <a:pt x="222" y="488"/>
                  <a:pt x="223" y="488"/>
                </a:cubicBezTo>
                <a:cubicBezTo>
                  <a:pt x="224" y="487"/>
                  <a:pt x="224" y="486"/>
                  <a:pt x="225" y="485"/>
                </a:cubicBezTo>
                <a:cubicBezTo>
                  <a:pt x="225" y="483"/>
                  <a:pt x="227" y="476"/>
                  <a:pt x="228" y="470"/>
                </a:cubicBezTo>
                <a:cubicBezTo>
                  <a:pt x="231" y="470"/>
                  <a:pt x="235" y="470"/>
                  <a:pt x="238" y="470"/>
                </a:cubicBezTo>
                <a:cubicBezTo>
                  <a:pt x="239" y="477"/>
                  <a:pt x="239" y="484"/>
                  <a:pt x="239" y="485"/>
                </a:cubicBezTo>
                <a:cubicBezTo>
                  <a:pt x="239" y="487"/>
                  <a:pt x="240" y="488"/>
                  <a:pt x="241" y="489"/>
                </a:cubicBezTo>
                <a:cubicBezTo>
                  <a:pt x="242" y="489"/>
                  <a:pt x="243" y="490"/>
                  <a:pt x="245" y="490"/>
                </a:cubicBezTo>
                <a:cubicBezTo>
                  <a:pt x="246" y="490"/>
                  <a:pt x="247" y="489"/>
                  <a:pt x="248" y="489"/>
                </a:cubicBezTo>
                <a:cubicBezTo>
                  <a:pt x="249" y="488"/>
                  <a:pt x="250" y="487"/>
                  <a:pt x="250" y="485"/>
                </a:cubicBezTo>
                <a:cubicBezTo>
                  <a:pt x="250" y="484"/>
                  <a:pt x="251" y="477"/>
                  <a:pt x="251" y="470"/>
                </a:cubicBezTo>
                <a:cubicBezTo>
                  <a:pt x="255" y="470"/>
                  <a:pt x="258" y="470"/>
                  <a:pt x="262" y="470"/>
                </a:cubicBezTo>
                <a:cubicBezTo>
                  <a:pt x="263" y="476"/>
                  <a:pt x="264" y="483"/>
                  <a:pt x="264" y="485"/>
                </a:cubicBezTo>
                <a:cubicBezTo>
                  <a:pt x="265" y="486"/>
                  <a:pt x="266" y="487"/>
                  <a:pt x="267" y="488"/>
                </a:cubicBezTo>
                <a:cubicBezTo>
                  <a:pt x="268" y="488"/>
                  <a:pt x="269" y="489"/>
                  <a:pt x="270" y="489"/>
                </a:cubicBezTo>
                <a:cubicBezTo>
                  <a:pt x="272" y="488"/>
                  <a:pt x="273" y="488"/>
                  <a:pt x="274" y="487"/>
                </a:cubicBezTo>
                <a:cubicBezTo>
                  <a:pt x="274" y="486"/>
                  <a:pt x="275" y="485"/>
                  <a:pt x="275" y="483"/>
                </a:cubicBezTo>
                <a:cubicBezTo>
                  <a:pt x="275" y="482"/>
                  <a:pt x="275" y="475"/>
                  <a:pt x="275" y="468"/>
                </a:cubicBezTo>
                <a:cubicBezTo>
                  <a:pt x="278" y="468"/>
                  <a:pt x="282" y="467"/>
                  <a:pt x="285" y="467"/>
                </a:cubicBezTo>
                <a:cubicBezTo>
                  <a:pt x="287" y="473"/>
                  <a:pt x="289" y="480"/>
                  <a:pt x="289" y="481"/>
                </a:cubicBezTo>
                <a:cubicBezTo>
                  <a:pt x="290" y="482"/>
                  <a:pt x="291" y="483"/>
                  <a:pt x="292" y="484"/>
                </a:cubicBezTo>
                <a:cubicBezTo>
                  <a:pt x="293" y="485"/>
                  <a:pt x="294" y="485"/>
                  <a:pt x="295" y="485"/>
                </a:cubicBezTo>
                <a:cubicBezTo>
                  <a:pt x="297" y="484"/>
                  <a:pt x="298" y="484"/>
                  <a:pt x="299" y="483"/>
                </a:cubicBezTo>
                <a:cubicBezTo>
                  <a:pt x="299" y="482"/>
                  <a:pt x="300" y="480"/>
                  <a:pt x="300" y="479"/>
                </a:cubicBezTo>
                <a:cubicBezTo>
                  <a:pt x="300" y="478"/>
                  <a:pt x="299" y="470"/>
                  <a:pt x="298" y="464"/>
                </a:cubicBezTo>
                <a:cubicBezTo>
                  <a:pt x="301" y="463"/>
                  <a:pt x="305" y="462"/>
                  <a:pt x="308" y="461"/>
                </a:cubicBezTo>
                <a:cubicBezTo>
                  <a:pt x="310" y="467"/>
                  <a:pt x="313" y="474"/>
                  <a:pt x="314" y="475"/>
                </a:cubicBezTo>
                <a:cubicBezTo>
                  <a:pt x="314" y="476"/>
                  <a:pt x="315" y="477"/>
                  <a:pt x="317" y="478"/>
                </a:cubicBezTo>
                <a:cubicBezTo>
                  <a:pt x="318" y="478"/>
                  <a:pt x="319" y="478"/>
                  <a:pt x="320" y="478"/>
                </a:cubicBezTo>
                <a:cubicBezTo>
                  <a:pt x="322" y="478"/>
                  <a:pt x="323" y="477"/>
                  <a:pt x="323" y="476"/>
                </a:cubicBezTo>
                <a:cubicBezTo>
                  <a:pt x="324" y="475"/>
                  <a:pt x="324" y="473"/>
                  <a:pt x="324" y="472"/>
                </a:cubicBezTo>
                <a:cubicBezTo>
                  <a:pt x="324" y="471"/>
                  <a:pt x="322" y="464"/>
                  <a:pt x="321" y="457"/>
                </a:cubicBezTo>
                <a:cubicBezTo>
                  <a:pt x="324" y="456"/>
                  <a:pt x="327" y="455"/>
                  <a:pt x="330" y="454"/>
                </a:cubicBezTo>
                <a:cubicBezTo>
                  <a:pt x="333" y="459"/>
                  <a:pt x="337" y="465"/>
                  <a:pt x="338" y="467"/>
                </a:cubicBezTo>
                <a:cubicBezTo>
                  <a:pt x="338" y="468"/>
                  <a:pt x="339" y="469"/>
                  <a:pt x="341" y="469"/>
                </a:cubicBezTo>
                <a:cubicBezTo>
                  <a:pt x="342" y="469"/>
                  <a:pt x="343" y="469"/>
                  <a:pt x="344" y="469"/>
                </a:cubicBezTo>
                <a:cubicBezTo>
                  <a:pt x="345" y="468"/>
                  <a:pt x="346" y="467"/>
                  <a:pt x="347" y="466"/>
                </a:cubicBezTo>
                <a:cubicBezTo>
                  <a:pt x="347" y="465"/>
                  <a:pt x="348" y="464"/>
                  <a:pt x="347" y="462"/>
                </a:cubicBezTo>
                <a:cubicBezTo>
                  <a:pt x="347" y="461"/>
                  <a:pt x="344" y="454"/>
                  <a:pt x="342" y="448"/>
                </a:cubicBezTo>
                <a:cubicBezTo>
                  <a:pt x="345" y="447"/>
                  <a:pt x="348" y="445"/>
                  <a:pt x="351" y="443"/>
                </a:cubicBezTo>
                <a:cubicBezTo>
                  <a:pt x="355" y="449"/>
                  <a:pt x="359" y="455"/>
                  <a:pt x="360" y="456"/>
                </a:cubicBezTo>
                <a:cubicBezTo>
                  <a:pt x="361" y="457"/>
                  <a:pt x="362" y="458"/>
                  <a:pt x="363" y="458"/>
                </a:cubicBezTo>
                <a:cubicBezTo>
                  <a:pt x="365" y="458"/>
                  <a:pt x="366" y="458"/>
                  <a:pt x="367" y="457"/>
                </a:cubicBezTo>
                <a:cubicBezTo>
                  <a:pt x="368" y="456"/>
                  <a:pt x="369" y="455"/>
                  <a:pt x="369" y="454"/>
                </a:cubicBezTo>
                <a:cubicBezTo>
                  <a:pt x="370" y="453"/>
                  <a:pt x="370" y="452"/>
                  <a:pt x="369" y="450"/>
                </a:cubicBezTo>
                <a:cubicBezTo>
                  <a:pt x="369" y="449"/>
                  <a:pt x="366" y="443"/>
                  <a:pt x="363" y="437"/>
                </a:cubicBezTo>
                <a:cubicBezTo>
                  <a:pt x="366" y="435"/>
                  <a:pt x="369" y="433"/>
                  <a:pt x="371" y="431"/>
                </a:cubicBezTo>
                <a:cubicBezTo>
                  <a:pt x="376" y="436"/>
                  <a:pt x="381" y="441"/>
                  <a:pt x="382" y="443"/>
                </a:cubicBezTo>
                <a:cubicBezTo>
                  <a:pt x="382" y="444"/>
                  <a:pt x="384" y="444"/>
                  <a:pt x="385" y="444"/>
                </a:cubicBezTo>
                <a:cubicBezTo>
                  <a:pt x="386" y="444"/>
                  <a:pt x="387" y="444"/>
                  <a:pt x="389" y="443"/>
                </a:cubicBezTo>
                <a:cubicBezTo>
                  <a:pt x="390" y="442"/>
                  <a:pt x="390" y="441"/>
                  <a:pt x="391" y="440"/>
                </a:cubicBezTo>
                <a:cubicBezTo>
                  <a:pt x="391" y="439"/>
                  <a:pt x="391" y="437"/>
                  <a:pt x="390" y="436"/>
                </a:cubicBezTo>
                <a:cubicBezTo>
                  <a:pt x="389" y="435"/>
                  <a:pt x="386" y="429"/>
                  <a:pt x="382" y="423"/>
                </a:cubicBezTo>
                <a:cubicBezTo>
                  <a:pt x="385" y="421"/>
                  <a:pt x="388" y="419"/>
                  <a:pt x="390" y="417"/>
                </a:cubicBezTo>
                <a:cubicBezTo>
                  <a:pt x="395" y="421"/>
                  <a:pt x="400" y="426"/>
                  <a:pt x="401" y="427"/>
                </a:cubicBezTo>
                <a:cubicBezTo>
                  <a:pt x="402" y="428"/>
                  <a:pt x="404" y="428"/>
                  <a:pt x="405" y="428"/>
                </a:cubicBezTo>
                <a:cubicBezTo>
                  <a:pt x="406" y="428"/>
                  <a:pt x="407" y="428"/>
                  <a:pt x="408" y="427"/>
                </a:cubicBezTo>
                <a:cubicBezTo>
                  <a:pt x="409" y="426"/>
                  <a:pt x="410" y="425"/>
                  <a:pt x="410" y="424"/>
                </a:cubicBezTo>
                <a:cubicBezTo>
                  <a:pt x="410" y="422"/>
                  <a:pt x="410" y="421"/>
                  <a:pt x="409" y="420"/>
                </a:cubicBezTo>
                <a:cubicBezTo>
                  <a:pt x="408" y="419"/>
                  <a:pt x="404" y="413"/>
                  <a:pt x="400" y="408"/>
                </a:cubicBezTo>
                <a:cubicBezTo>
                  <a:pt x="403" y="406"/>
                  <a:pt x="405" y="403"/>
                  <a:pt x="407" y="401"/>
                </a:cubicBezTo>
                <a:cubicBezTo>
                  <a:pt x="413" y="404"/>
                  <a:pt x="418" y="409"/>
                  <a:pt x="420" y="410"/>
                </a:cubicBezTo>
                <a:cubicBezTo>
                  <a:pt x="421" y="411"/>
                  <a:pt x="422" y="411"/>
                  <a:pt x="423" y="411"/>
                </a:cubicBezTo>
                <a:cubicBezTo>
                  <a:pt x="424" y="410"/>
                  <a:pt x="426" y="410"/>
                  <a:pt x="427" y="409"/>
                </a:cubicBezTo>
                <a:cubicBezTo>
                  <a:pt x="427" y="408"/>
                  <a:pt x="428" y="407"/>
                  <a:pt x="428" y="405"/>
                </a:cubicBezTo>
                <a:cubicBezTo>
                  <a:pt x="428" y="404"/>
                  <a:pt x="428" y="403"/>
                  <a:pt x="427" y="402"/>
                </a:cubicBezTo>
                <a:cubicBezTo>
                  <a:pt x="426" y="401"/>
                  <a:pt x="421" y="395"/>
                  <a:pt x="416" y="391"/>
                </a:cubicBezTo>
                <a:cubicBezTo>
                  <a:pt x="419" y="388"/>
                  <a:pt x="421" y="385"/>
                  <a:pt x="423" y="383"/>
                </a:cubicBezTo>
                <a:cubicBezTo>
                  <a:pt x="428" y="386"/>
                  <a:pt x="435" y="390"/>
                  <a:pt x="436" y="390"/>
                </a:cubicBezTo>
                <a:cubicBezTo>
                  <a:pt x="437" y="391"/>
                  <a:pt x="438" y="391"/>
                  <a:pt x="440" y="391"/>
                </a:cubicBezTo>
                <a:cubicBezTo>
                  <a:pt x="441" y="391"/>
                  <a:pt x="442" y="390"/>
                  <a:pt x="443" y="389"/>
                </a:cubicBezTo>
                <a:cubicBezTo>
                  <a:pt x="443" y="388"/>
                  <a:pt x="444" y="387"/>
                  <a:pt x="444" y="385"/>
                </a:cubicBezTo>
                <a:cubicBezTo>
                  <a:pt x="444" y="384"/>
                  <a:pt x="443" y="383"/>
                  <a:pt x="442" y="382"/>
                </a:cubicBezTo>
                <a:cubicBezTo>
                  <a:pt x="441" y="381"/>
                  <a:pt x="436" y="376"/>
                  <a:pt x="431" y="372"/>
                </a:cubicBezTo>
                <a:cubicBezTo>
                  <a:pt x="433" y="369"/>
                  <a:pt x="434" y="366"/>
                  <a:pt x="436" y="363"/>
                </a:cubicBezTo>
                <a:cubicBezTo>
                  <a:pt x="442" y="366"/>
                  <a:pt x="449" y="369"/>
                  <a:pt x="450" y="370"/>
                </a:cubicBezTo>
                <a:cubicBezTo>
                  <a:pt x="451" y="370"/>
                  <a:pt x="453" y="370"/>
                  <a:pt x="454" y="370"/>
                </a:cubicBezTo>
                <a:cubicBezTo>
                  <a:pt x="455" y="369"/>
                  <a:pt x="456" y="368"/>
                  <a:pt x="457" y="367"/>
                </a:cubicBezTo>
                <a:cubicBezTo>
                  <a:pt x="457" y="366"/>
                  <a:pt x="457" y="365"/>
                  <a:pt x="457" y="364"/>
                </a:cubicBezTo>
                <a:cubicBezTo>
                  <a:pt x="457" y="362"/>
                  <a:pt x="456" y="361"/>
                  <a:pt x="455" y="360"/>
                </a:cubicBezTo>
                <a:cubicBezTo>
                  <a:pt x="454" y="360"/>
                  <a:pt x="448" y="355"/>
                  <a:pt x="443" y="352"/>
                </a:cubicBezTo>
                <a:cubicBezTo>
                  <a:pt x="445" y="349"/>
                  <a:pt x="446" y="346"/>
                  <a:pt x="448" y="343"/>
                </a:cubicBezTo>
                <a:cubicBezTo>
                  <a:pt x="454" y="345"/>
                  <a:pt x="461" y="347"/>
                  <a:pt x="462" y="347"/>
                </a:cubicBezTo>
                <a:cubicBezTo>
                  <a:pt x="463" y="348"/>
                  <a:pt x="465" y="348"/>
                  <a:pt x="466" y="347"/>
                </a:cubicBezTo>
                <a:cubicBezTo>
                  <a:pt x="467" y="347"/>
                  <a:pt x="468" y="346"/>
                  <a:pt x="468" y="344"/>
                </a:cubicBezTo>
                <a:cubicBezTo>
                  <a:pt x="469" y="343"/>
                  <a:pt x="469" y="342"/>
                  <a:pt x="468" y="341"/>
                </a:cubicBezTo>
                <a:cubicBezTo>
                  <a:pt x="468" y="340"/>
                  <a:pt x="467" y="338"/>
                  <a:pt x="466" y="338"/>
                </a:cubicBezTo>
                <a:cubicBezTo>
                  <a:pt x="465" y="337"/>
                  <a:pt x="459" y="334"/>
                  <a:pt x="453" y="330"/>
                </a:cubicBezTo>
                <a:cubicBezTo>
                  <a:pt x="454" y="327"/>
                  <a:pt x="456" y="324"/>
                  <a:pt x="457" y="321"/>
                </a:cubicBezTo>
                <a:cubicBezTo>
                  <a:pt x="463" y="322"/>
                  <a:pt x="470" y="324"/>
                  <a:pt x="471" y="324"/>
                </a:cubicBezTo>
                <a:cubicBezTo>
                  <a:pt x="473" y="324"/>
                  <a:pt x="474" y="324"/>
                  <a:pt x="475" y="323"/>
                </a:cubicBezTo>
                <a:cubicBezTo>
                  <a:pt x="476" y="323"/>
                  <a:pt x="477" y="322"/>
                  <a:pt x="477" y="321"/>
                </a:cubicBezTo>
                <a:cubicBezTo>
                  <a:pt x="478" y="319"/>
                  <a:pt x="478" y="318"/>
                  <a:pt x="477" y="317"/>
                </a:cubicBezTo>
                <a:cubicBezTo>
                  <a:pt x="477" y="316"/>
                  <a:pt x="476" y="315"/>
                  <a:pt x="475" y="314"/>
                </a:cubicBezTo>
                <a:cubicBezTo>
                  <a:pt x="473" y="313"/>
                  <a:pt x="467" y="311"/>
                  <a:pt x="461" y="308"/>
                </a:cubicBezTo>
                <a:cubicBezTo>
                  <a:pt x="462" y="305"/>
                  <a:pt x="463" y="301"/>
                  <a:pt x="463" y="298"/>
                </a:cubicBezTo>
                <a:cubicBezTo>
                  <a:pt x="470" y="299"/>
                  <a:pt x="477" y="300"/>
                  <a:pt x="478" y="300"/>
                </a:cubicBezTo>
                <a:cubicBezTo>
                  <a:pt x="480" y="300"/>
                  <a:pt x="481" y="300"/>
                  <a:pt x="482" y="299"/>
                </a:cubicBezTo>
                <a:cubicBezTo>
                  <a:pt x="483" y="298"/>
                  <a:pt x="484" y="297"/>
                  <a:pt x="484" y="296"/>
                </a:cubicBezTo>
                <a:cubicBezTo>
                  <a:pt x="484" y="294"/>
                  <a:pt x="484" y="293"/>
                  <a:pt x="484" y="292"/>
                </a:cubicBezTo>
                <a:cubicBezTo>
                  <a:pt x="483" y="291"/>
                  <a:pt x="482" y="290"/>
                  <a:pt x="481" y="290"/>
                </a:cubicBezTo>
                <a:cubicBezTo>
                  <a:pt x="479" y="289"/>
                  <a:pt x="472" y="287"/>
                  <a:pt x="466" y="285"/>
                </a:cubicBezTo>
                <a:cubicBezTo>
                  <a:pt x="467" y="282"/>
                  <a:pt x="467" y="278"/>
                  <a:pt x="468" y="275"/>
                </a:cubicBezTo>
                <a:cubicBezTo>
                  <a:pt x="474" y="275"/>
                  <a:pt x="481" y="275"/>
                  <a:pt x="483" y="275"/>
                </a:cubicBezTo>
                <a:cubicBezTo>
                  <a:pt x="484" y="275"/>
                  <a:pt x="485" y="275"/>
                  <a:pt x="486" y="274"/>
                </a:cubicBezTo>
                <a:cubicBezTo>
                  <a:pt x="487" y="273"/>
                  <a:pt x="488" y="272"/>
                  <a:pt x="488" y="270"/>
                </a:cubicBezTo>
                <a:cubicBezTo>
                  <a:pt x="488" y="269"/>
                  <a:pt x="488" y="268"/>
                  <a:pt x="487" y="267"/>
                </a:cubicBezTo>
                <a:cubicBezTo>
                  <a:pt x="486" y="266"/>
                  <a:pt x="485" y="265"/>
                  <a:pt x="484" y="265"/>
                </a:cubicBezTo>
                <a:cubicBezTo>
                  <a:pt x="483" y="264"/>
                  <a:pt x="476" y="263"/>
                  <a:pt x="469" y="262"/>
                </a:cubicBezTo>
                <a:cubicBezTo>
                  <a:pt x="469" y="258"/>
                  <a:pt x="470" y="255"/>
                  <a:pt x="470" y="252"/>
                </a:cubicBezTo>
                <a:cubicBezTo>
                  <a:pt x="476" y="251"/>
                  <a:pt x="483" y="250"/>
                  <a:pt x="485" y="250"/>
                </a:cubicBezTo>
                <a:close/>
                <a:moveTo>
                  <a:pt x="245" y="440"/>
                </a:moveTo>
                <a:cubicBezTo>
                  <a:pt x="137" y="440"/>
                  <a:pt x="50" y="353"/>
                  <a:pt x="50" y="245"/>
                </a:cubicBezTo>
                <a:cubicBezTo>
                  <a:pt x="50" y="137"/>
                  <a:pt x="137" y="49"/>
                  <a:pt x="245" y="49"/>
                </a:cubicBezTo>
                <a:cubicBezTo>
                  <a:pt x="352" y="49"/>
                  <a:pt x="440" y="137"/>
                  <a:pt x="440" y="245"/>
                </a:cubicBezTo>
                <a:cubicBezTo>
                  <a:pt x="440" y="353"/>
                  <a:pt x="352" y="440"/>
                  <a:pt x="245" y="440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46" name="Group 45"/>
          <p:cNvGrpSpPr/>
          <p:nvPr/>
        </p:nvGrpSpPr>
        <p:grpSpPr>
          <a:xfrm>
            <a:off x="644973" y="701040"/>
            <a:ext cx="882924" cy="655224"/>
            <a:chOff x="5129089" y="3156352"/>
            <a:chExt cx="474198" cy="351905"/>
          </a:xfrm>
          <a:solidFill>
            <a:srgbClr val="45C1A4"/>
          </a:solidFill>
        </p:grpSpPr>
        <p:sp>
          <p:nvSpPr>
            <p:cNvPr id="47" name="Freeform 66"/>
            <p:cNvSpPr>
              <a:spLocks noEditPoints="1"/>
            </p:cNvSpPr>
            <p:nvPr/>
          </p:nvSpPr>
          <p:spPr bwMode="auto">
            <a:xfrm>
              <a:off x="5139073" y="3156352"/>
              <a:ext cx="459224" cy="279527"/>
            </a:xfrm>
            <a:custGeom>
              <a:avLst/>
              <a:gdLst>
                <a:gd name="T0" fmla="*/ 184 w 184"/>
                <a:gd name="T1" fmla="*/ 0 h 112"/>
                <a:gd name="T2" fmla="*/ 0 w 184"/>
                <a:gd name="T3" fmla="*/ 0 h 112"/>
                <a:gd name="T4" fmla="*/ 0 w 184"/>
                <a:gd name="T5" fmla="*/ 112 h 112"/>
                <a:gd name="T6" fmla="*/ 184 w 184"/>
                <a:gd name="T7" fmla="*/ 112 h 112"/>
                <a:gd name="T8" fmla="*/ 184 w 184"/>
                <a:gd name="T9" fmla="*/ 0 h 112"/>
                <a:gd name="T10" fmla="*/ 176 w 184"/>
                <a:gd name="T11" fmla="*/ 102 h 112"/>
                <a:gd name="T12" fmla="*/ 8 w 184"/>
                <a:gd name="T13" fmla="*/ 102 h 112"/>
                <a:gd name="T14" fmla="*/ 8 w 184"/>
                <a:gd name="T15" fmla="*/ 8 h 112"/>
                <a:gd name="T16" fmla="*/ 176 w 184"/>
                <a:gd name="T17" fmla="*/ 8 h 112"/>
                <a:gd name="T18" fmla="*/ 176 w 184"/>
                <a:gd name="T19" fmla="*/ 10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" h="112">
                  <a:moveTo>
                    <a:pt x="184" y="0"/>
                  </a:moveTo>
                  <a:lnTo>
                    <a:pt x="0" y="0"/>
                  </a:lnTo>
                  <a:lnTo>
                    <a:pt x="0" y="112"/>
                  </a:lnTo>
                  <a:lnTo>
                    <a:pt x="184" y="112"/>
                  </a:lnTo>
                  <a:lnTo>
                    <a:pt x="184" y="0"/>
                  </a:lnTo>
                  <a:close/>
                  <a:moveTo>
                    <a:pt x="176" y="102"/>
                  </a:moveTo>
                  <a:lnTo>
                    <a:pt x="8" y="102"/>
                  </a:lnTo>
                  <a:lnTo>
                    <a:pt x="8" y="8"/>
                  </a:lnTo>
                  <a:lnTo>
                    <a:pt x="176" y="8"/>
                  </a:lnTo>
                  <a:lnTo>
                    <a:pt x="176" y="10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48" name="Freeform 67"/>
            <p:cNvSpPr/>
            <p:nvPr/>
          </p:nvSpPr>
          <p:spPr bwMode="auto">
            <a:xfrm>
              <a:off x="5129089" y="3448358"/>
              <a:ext cx="474198" cy="59899"/>
            </a:xfrm>
            <a:custGeom>
              <a:avLst/>
              <a:gdLst>
                <a:gd name="T0" fmla="*/ 190 w 190"/>
                <a:gd name="T1" fmla="*/ 16 h 24"/>
                <a:gd name="T2" fmla="*/ 188 w 190"/>
                <a:gd name="T3" fmla="*/ 0 h 24"/>
                <a:gd name="T4" fmla="*/ 3 w 190"/>
                <a:gd name="T5" fmla="*/ 0 h 24"/>
                <a:gd name="T6" fmla="*/ 0 w 190"/>
                <a:gd name="T7" fmla="*/ 16 h 24"/>
                <a:gd name="T8" fmla="*/ 0 w 190"/>
                <a:gd name="T9" fmla="*/ 16 h 24"/>
                <a:gd name="T10" fmla="*/ 0 w 190"/>
                <a:gd name="T11" fmla="*/ 24 h 24"/>
                <a:gd name="T12" fmla="*/ 190 w 190"/>
                <a:gd name="T13" fmla="*/ 24 h 24"/>
                <a:gd name="T14" fmla="*/ 190 w 190"/>
                <a:gd name="T15" fmla="*/ 16 h 24"/>
                <a:gd name="T16" fmla="*/ 190 w 190"/>
                <a:gd name="T17" fmla="*/ 16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0" h="24">
                  <a:moveTo>
                    <a:pt x="190" y="16"/>
                  </a:moveTo>
                  <a:lnTo>
                    <a:pt x="188" y="0"/>
                  </a:lnTo>
                  <a:lnTo>
                    <a:pt x="3" y="0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190" y="24"/>
                  </a:lnTo>
                  <a:lnTo>
                    <a:pt x="190" y="16"/>
                  </a:lnTo>
                  <a:lnTo>
                    <a:pt x="190" y="16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15" name="Freeform 15"/>
          <p:cNvSpPr>
            <a:spLocks noEditPoints="1"/>
          </p:cNvSpPr>
          <p:nvPr/>
        </p:nvSpPr>
        <p:spPr bwMode="auto">
          <a:xfrm>
            <a:off x="2142491" y="161291"/>
            <a:ext cx="1331384" cy="1333500"/>
          </a:xfrm>
          <a:custGeom>
            <a:avLst/>
            <a:gdLst>
              <a:gd name="T0" fmla="*/ 222 w 282"/>
              <a:gd name="T1" fmla="*/ 257 h 283"/>
              <a:gd name="T2" fmla="*/ 221 w 282"/>
              <a:gd name="T3" fmla="*/ 245 h 283"/>
              <a:gd name="T4" fmla="*/ 205 w 282"/>
              <a:gd name="T5" fmla="*/ 209 h 283"/>
              <a:gd name="T6" fmla="*/ 224 w 282"/>
              <a:gd name="T7" fmla="*/ 184 h 283"/>
              <a:gd name="T8" fmla="*/ 262 w 282"/>
              <a:gd name="T9" fmla="*/ 190 h 283"/>
              <a:gd name="T10" fmla="*/ 274 w 282"/>
              <a:gd name="T11" fmla="*/ 187 h 283"/>
              <a:gd name="T12" fmla="*/ 281 w 282"/>
              <a:gd name="T13" fmla="*/ 177 h 283"/>
              <a:gd name="T14" fmla="*/ 280 w 282"/>
              <a:gd name="T15" fmla="*/ 165 h 283"/>
              <a:gd name="T16" fmla="*/ 271 w 282"/>
              <a:gd name="T17" fmla="*/ 157 h 283"/>
              <a:gd name="T18" fmla="*/ 234 w 282"/>
              <a:gd name="T19" fmla="*/ 144 h 283"/>
              <a:gd name="T20" fmla="*/ 230 w 282"/>
              <a:gd name="T21" fmla="*/ 113 h 283"/>
              <a:gd name="T22" fmla="*/ 261 w 282"/>
              <a:gd name="T23" fmla="*/ 90 h 283"/>
              <a:gd name="T24" fmla="*/ 267 w 282"/>
              <a:gd name="T25" fmla="*/ 79 h 283"/>
              <a:gd name="T26" fmla="*/ 265 w 282"/>
              <a:gd name="T27" fmla="*/ 68 h 283"/>
              <a:gd name="T28" fmla="*/ 256 w 282"/>
              <a:gd name="T29" fmla="*/ 60 h 283"/>
              <a:gd name="T30" fmla="*/ 244 w 282"/>
              <a:gd name="T31" fmla="*/ 60 h 283"/>
              <a:gd name="T32" fmla="*/ 209 w 282"/>
              <a:gd name="T33" fmla="*/ 77 h 283"/>
              <a:gd name="T34" fmla="*/ 183 w 282"/>
              <a:gd name="T35" fmla="*/ 58 h 283"/>
              <a:gd name="T36" fmla="*/ 190 w 282"/>
              <a:gd name="T37" fmla="*/ 19 h 283"/>
              <a:gd name="T38" fmla="*/ 187 w 282"/>
              <a:gd name="T39" fmla="*/ 8 h 283"/>
              <a:gd name="T40" fmla="*/ 177 w 282"/>
              <a:gd name="T41" fmla="*/ 1 h 283"/>
              <a:gd name="T42" fmla="*/ 165 w 282"/>
              <a:gd name="T43" fmla="*/ 2 h 283"/>
              <a:gd name="T44" fmla="*/ 157 w 282"/>
              <a:gd name="T45" fmla="*/ 11 h 283"/>
              <a:gd name="T46" fmla="*/ 143 w 282"/>
              <a:gd name="T47" fmla="*/ 48 h 283"/>
              <a:gd name="T48" fmla="*/ 112 w 282"/>
              <a:gd name="T49" fmla="*/ 52 h 283"/>
              <a:gd name="T50" fmla="*/ 89 w 282"/>
              <a:gd name="T51" fmla="*/ 20 h 283"/>
              <a:gd name="T52" fmla="*/ 79 w 282"/>
              <a:gd name="T53" fmla="*/ 14 h 283"/>
              <a:gd name="T54" fmla="*/ 67 w 282"/>
              <a:gd name="T55" fmla="*/ 16 h 283"/>
              <a:gd name="T56" fmla="*/ 60 w 282"/>
              <a:gd name="T57" fmla="*/ 26 h 283"/>
              <a:gd name="T58" fmla="*/ 60 w 282"/>
              <a:gd name="T59" fmla="*/ 38 h 283"/>
              <a:gd name="T60" fmla="*/ 77 w 282"/>
              <a:gd name="T61" fmla="*/ 73 h 283"/>
              <a:gd name="T62" fmla="*/ 58 w 282"/>
              <a:gd name="T63" fmla="*/ 98 h 283"/>
              <a:gd name="T64" fmla="*/ 19 w 282"/>
              <a:gd name="T65" fmla="*/ 92 h 283"/>
              <a:gd name="T66" fmla="*/ 8 w 282"/>
              <a:gd name="T67" fmla="*/ 95 h 283"/>
              <a:gd name="T68" fmla="*/ 1 w 282"/>
              <a:gd name="T69" fmla="*/ 105 h 283"/>
              <a:gd name="T70" fmla="*/ 2 w 282"/>
              <a:gd name="T71" fmla="*/ 117 h 283"/>
              <a:gd name="T72" fmla="*/ 11 w 282"/>
              <a:gd name="T73" fmla="*/ 125 h 283"/>
              <a:gd name="T74" fmla="*/ 48 w 282"/>
              <a:gd name="T75" fmla="*/ 139 h 283"/>
              <a:gd name="T76" fmla="*/ 52 w 282"/>
              <a:gd name="T77" fmla="*/ 170 h 283"/>
              <a:gd name="T78" fmla="*/ 20 w 282"/>
              <a:gd name="T79" fmla="*/ 193 h 283"/>
              <a:gd name="T80" fmla="*/ 14 w 282"/>
              <a:gd name="T81" fmla="*/ 203 h 283"/>
              <a:gd name="T82" fmla="*/ 16 w 282"/>
              <a:gd name="T83" fmla="*/ 215 h 283"/>
              <a:gd name="T84" fmla="*/ 26 w 282"/>
              <a:gd name="T85" fmla="*/ 222 h 283"/>
              <a:gd name="T86" fmla="*/ 37 w 282"/>
              <a:gd name="T87" fmla="*/ 222 h 283"/>
              <a:gd name="T88" fmla="*/ 73 w 282"/>
              <a:gd name="T89" fmla="*/ 205 h 283"/>
              <a:gd name="T90" fmla="*/ 98 w 282"/>
              <a:gd name="T91" fmla="*/ 224 h 283"/>
              <a:gd name="T92" fmla="*/ 92 w 282"/>
              <a:gd name="T93" fmla="*/ 263 h 283"/>
              <a:gd name="T94" fmla="*/ 95 w 282"/>
              <a:gd name="T95" fmla="*/ 275 h 283"/>
              <a:gd name="T96" fmla="*/ 105 w 282"/>
              <a:gd name="T97" fmla="*/ 281 h 283"/>
              <a:gd name="T98" fmla="*/ 117 w 282"/>
              <a:gd name="T99" fmla="*/ 280 h 283"/>
              <a:gd name="T100" fmla="*/ 125 w 282"/>
              <a:gd name="T101" fmla="*/ 271 h 283"/>
              <a:gd name="T102" fmla="*/ 138 w 282"/>
              <a:gd name="T103" fmla="*/ 234 h 283"/>
              <a:gd name="T104" fmla="*/ 169 w 282"/>
              <a:gd name="T105" fmla="*/ 230 h 283"/>
              <a:gd name="T106" fmla="*/ 192 w 282"/>
              <a:gd name="T107" fmla="*/ 262 h 283"/>
              <a:gd name="T108" fmla="*/ 203 w 282"/>
              <a:gd name="T109" fmla="*/ 268 h 283"/>
              <a:gd name="T110" fmla="*/ 214 w 282"/>
              <a:gd name="T111" fmla="*/ 266 h 283"/>
              <a:gd name="T112" fmla="*/ 222 w 282"/>
              <a:gd name="T113" fmla="*/ 257 h 283"/>
              <a:gd name="T114" fmla="*/ 169 w 282"/>
              <a:gd name="T115" fmla="*/ 189 h 283"/>
              <a:gd name="T116" fmla="*/ 93 w 282"/>
              <a:gd name="T117" fmla="*/ 170 h 283"/>
              <a:gd name="T118" fmla="*/ 112 w 282"/>
              <a:gd name="T119" fmla="*/ 93 h 283"/>
              <a:gd name="T120" fmla="*/ 189 w 282"/>
              <a:gd name="T121" fmla="*/ 113 h 283"/>
              <a:gd name="T122" fmla="*/ 169 w 282"/>
              <a:gd name="T123" fmla="*/ 189 h 2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282" h="283">
                <a:moveTo>
                  <a:pt x="222" y="257"/>
                </a:moveTo>
                <a:cubicBezTo>
                  <a:pt x="223" y="253"/>
                  <a:pt x="223" y="249"/>
                  <a:pt x="221" y="245"/>
                </a:cubicBezTo>
                <a:cubicBezTo>
                  <a:pt x="220" y="241"/>
                  <a:pt x="212" y="225"/>
                  <a:pt x="205" y="209"/>
                </a:cubicBezTo>
                <a:cubicBezTo>
                  <a:pt x="213" y="202"/>
                  <a:pt x="219" y="193"/>
                  <a:pt x="224" y="184"/>
                </a:cubicBezTo>
                <a:cubicBezTo>
                  <a:pt x="241" y="187"/>
                  <a:pt x="258" y="189"/>
                  <a:pt x="262" y="190"/>
                </a:cubicBezTo>
                <a:cubicBezTo>
                  <a:pt x="267" y="191"/>
                  <a:pt x="271" y="190"/>
                  <a:pt x="274" y="187"/>
                </a:cubicBezTo>
                <a:cubicBezTo>
                  <a:pt x="277" y="185"/>
                  <a:pt x="280" y="181"/>
                  <a:pt x="281" y="177"/>
                </a:cubicBezTo>
                <a:cubicBezTo>
                  <a:pt x="282" y="173"/>
                  <a:pt x="281" y="169"/>
                  <a:pt x="280" y="165"/>
                </a:cubicBezTo>
                <a:cubicBezTo>
                  <a:pt x="278" y="162"/>
                  <a:pt x="275" y="159"/>
                  <a:pt x="271" y="157"/>
                </a:cubicBezTo>
                <a:cubicBezTo>
                  <a:pt x="267" y="156"/>
                  <a:pt x="251" y="150"/>
                  <a:pt x="234" y="144"/>
                </a:cubicBezTo>
                <a:cubicBezTo>
                  <a:pt x="234" y="133"/>
                  <a:pt x="233" y="123"/>
                  <a:pt x="230" y="113"/>
                </a:cubicBezTo>
                <a:cubicBezTo>
                  <a:pt x="244" y="102"/>
                  <a:pt x="258" y="92"/>
                  <a:pt x="261" y="90"/>
                </a:cubicBezTo>
                <a:cubicBezTo>
                  <a:pt x="265" y="87"/>
                  <a:pt x="267" y="83"/>
                  <a:pt x="267" y="79"/>
                </a:cubicBezTo>
                <a:cubicBezTo>
                  <a:pt x="268" y="75"/>
                  <a:pt x="267" y="71"/>
                  <a:pt x="265" y="68"/>
                </a:cubicBezTo>
                <a:cubicBezTo>
                  <a:pt x="263" y="64"/>
                  <a:pt x="260" y="61"/>
                  <a:pt x="256" y="60"/>
                </a:cubicBezTo>
                <a:cubicBezTo>
                  <a:pt x="252" y="59"/>
                  <a:pt x="248" y="59"/>
                  <a:pt x="244" y="60"/>
                </a:cubicBezTo>
                <a:cubicBezTo>
                  <a:pt x="240" y="62"/>
                  <a:pt x="225" y="69"/>
                  <a:pt x="209" y="77"/>
                </a:cubicBezTo>
                <a:cubicBezTo>
                  <a:pt x="201" y="69"/>
                  <a:pt x="193" y="63"/>
                  <a:pt x="183" y="58"/>
                </a:cubicBezTo>
                <a:cubicBezTo>
                  <a:pt x="186" y="40"/>
                  <a:pt x="189" y="23"/>
                  <a:pt x="190" y="19"/>
                </a:cubicBezTo>
                <a:cubicBezTo>
                  <a:pt x="190" y="15"/>
                  <a:pt x="189" y="11"/>
                  <a:pt x="187" y="8"/>
                </a:cubicBezTo>
                <a:cubicBezTo>
                  <a:pt x="184" y="4"/>
                  <a:pt x="181" y="2"/>
                  <a:pt x="177" y="1"/>
                </a:cubicBezTo>
                <a:cubicBezTo>
                  <a:pt x="173" y="0"/>
                  <a:pt x="169" y="0"/>
                  <a:pt x="165" y="2"/>
                </a:cubicBezTo>
                <a:cubicBezTo>
                  <a:pt x="161" y="4"/>
                  <a:pt x="158" y="7"/>
                  <a:pt x="157" y="11"/>
                </a:cubicBezTo>
                <a:cubicBezTo>
                  <a:pt x="155" y="15"/>
                  <a:pt x="150" y="31"/>
                  <a:pt x="143" y="48"/>
                </a:cubicBezTo>
                <a:cubicBezTo>
                  <a:pt x="133" y="48"/>
                  <a:pt x="123" y="49"/>
                  <a:pt x="112" y="52"/>
                </a:cubicBezTo>
                <a:cubicBezTo>
                  <a:pt x="102" y="38"/>
                  <a:pt x="92" y="24"/>
                  <a:pt x="89" y="20"/>
                </a:cubicBezTo>
                <a:cubicBezTo>
                  <a:pt x="87" y="17"/>
                  <a:pt x="83" y="15"/>
                  <a:pt x="79" y="14"/>
                </a:cubicBezTo>
                <a:cubicBezTo>
                  <a:pt x="75" y="14"/>
                  <a:pt x="71" y="14"/>
                  <a:pt x="67" y="16"/>
                </a:cubicBezTo>
                <a:cubicBezTo>
                  <a:pt x="64" y="19"/>
                  <a:pt x="61" y="22"/>
                  <a:pt x="60" y="26"/>
                </a:cubicBezTo>
                <a:cubicBezTo>
                  <a:pt x="58" y="30"/>
                  <a:pt x="58" y="34"/>
                  <a:pt x="60" y="38"/>
                </a:cubicBezTo>
                <a:cubicBezTo>
                  <a:pt x="62" y="41"/>
                  <a:pt x="69" y="57"/>
                  <a:pt x="77" y="73"/>
                </a:cubicBezTo>
                <a:cubicBezTo>
                  <a:pt x="69" y="81"/>
                  <a:pt x="63" y="89"/>
                  <a:pt x="58" y="98"/>
                </a:cubicBezTo>
                <a:cubicBezTo>
                  <a:pt x="40" y="96"/>
                  <a:pt x="23" y="93"/>
                  <a:pt x="19" y="92"/>
                </a:cubicBezTo>
                <a:cubicBezTo>
                  <a:pt x="15" y="92"/>
                  <a:pt x="11" y="93"/>
                  <a:pt x="8" y="95"/>
                </a:cubicBezTo>
                <a:cubicBezTo>
                  <a:pt x="4" y="97"/>
                  <a:pt x="2" y="101"/>
                  <a:pt x="1" y="105"/>
                </a:cubicBezTo>
                <a:cubicBezTo>
                  <a:pt x="0" y="109"/>
                  <a:pt x="0" y="113"/>
                  <a:pt x="2" y="117"/>
                </a:cubicBezTo>
                <a:cubicBezTo>
                  <a:pt x="4" y="121"/>
                  <a:pt x="7" y="124"/>
                  <a:pt x="11" y="125"/>
                </a:cubicBezTo>
                <a:cubicBezTo>
                  <a:pt x="15" y="127"/>
                  <a:pt x="31" y="132"/>
                  <a:pt x="48" y="139"/>
                </a:cubicBezTo>
                <a:cubicBezTo>
                  <a:pt x="47" y="149"/>
                  <a:pt x="49" y="159"/>
                  <a:pt x="52" y="170"/>
                </a:cubicBezTo>
                <a:cubicBezTo>
                  <a:pt x="37" y="180"/>
                  <a:pt x="24" y="190"/>
                  <a:pt x="20" y="193"/>
                </a:cubicBezTo>
                <a:cubicBezTo>
                  <a:pt x="17" y="195"/>
                  <a:pt x="15" y="199"/>
                  <a:pt x="14" y="203"/>
                </a:cubicBezTo>
                <a:cubicBezTo>
                  <a:pt x="13" y="207"/>
                  <a:pt x="14" y="211"/>
                  <a:pt x="16" y="215"/>
                </a:cubicBezTo>
                <a:cubicBezTo>
                  <a:pt x="18" y="219"/>
                  <a:pt x="22" y="221"/>
                  <a:pt x="26" y="222"/>
                </a:cubicBezTo>
                <a:cubicBezTo>
                  <a:pt x="29" y="224"/>
                  <a:pt x="34" y="224"/>
                  <a:pt x="37" y="222"/>
                </a:cubicBezTo>
                <a:cubicBezTo>
                  <a:pt x="41" y="220"/>
                  <a:pt x="57" y="213"/>
                  <a:pt x="73" y="205"/>
                </a:cubicBezTo>
                <a:cubicBezTo>
                  <a:pt x="80" y="213"/>
                  <a:pt x="89" y="219"/>
                  <a:pt x="98" y="224"/>
                </a:cubicBezTo>
                <a:cubicBezTo>
                  <a:pt x="95" y="242"/>
                  <a:pt x="93" y="259"/>
                  <a:pt x="92" y="263"/>
                </a:cubicBezTo>
                <a:cubicBezTo>
                  <a:pt x="91" y="267"/>
                  <a:pt x="93" y="271"/>
                  <a:pt x="95" y="275"/>
                </a:cubicBezTo>
                <a:cubicBezTo>
                  <a:pt x="97" y="278"/>
                  <a:pt x="101" y="280"/>
                  <a:pt x="105" y="281"/>
                </a:cubicBezTo>
                <a:cubicBezTo>
                  <a:pt x="109" y="283"/>
                  <a:pt x="113" y="282"/>
                  <a:pt x="117" y="280"/>
                </a:cubicBezTo>
                <a:cubicBezTo>
                  <a:pt x="120" y="278"/>
                  <a:pt x="123" y="275"/>
                  <a:pt x="125" y="271"/>
                </a:cubicBezTo>
                <a:cubicBezTo>
                  <a:pt x="126" y="268"/>
                  <a:pt x="132" y="251"/>
                  <a:pt x="138" y="234"/>
                </a:cubicBezTo>
                <a:cubicBezTo>
                  <a:pt x="148" y="235"/>
                  <a:pt x="159" y="233"/>
                  <a:pt x="169" y="230"/>
                </a:cubicBezTo>
                <a:cubicBezTo>
                  <a:pt x="180" y="245"/>
                  <a:pt x="190" y="259"/>
                  <a:pt x="192" y="262"/>
                </a:cubicBezTo>
                <a:cubicBezTo>
                  <a:pt x="195" y="265"/>
                  <a:pt x="199" y="267"/>
                  <a:pt x="203" y="268"/>
                </a:cubicBezTo>
                <a:cubicBezTo>
                  <a:pt x="206" y="269"/>
                  <a:pt x="211" y="268"/>
                  <a:pt x="214" y="266"/>
                </a:cubicBezTo>
                <a:cubicBezTo>
                  <a:pt x="218" y="264"/>
                  <a:pt x="221" y="260"/>
                  <a:pt x="222" y="257"/>
                </a:cubicBezTo>
                <a:close/>
                <a:moveTo>
                  <a:pt x="169" y="189"/>
                </a:moveTo>
                <a:cubicBezTo>
                  <a:pt x="143" y="205"/>
                  <a:pt x="108" y="196"/>
                  <a:pt x="93" y="170"/>
                </a:cubicBezTo>
                <a:cubicBezTo>
                  <a:pt x="77" y="143"/>
                  <a:pt x="86" y="109"/>
                  <a:pt x="112" y="93"/>
                </a:cubicBezTo>
                <a:cubicBezTo>
                  <a:pt x="139" y="78"/>
                  <a:pt x="173" y="86"/>
                  <a:pt x="189" y="113"/>
                </a:cubicBezTo>
                <a:cubicBezTo>
                  <a:pt x="204" y="139"/>
                  <a:pt x="195" y="174"/>
                  <a:pt x="169" y="18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6" name="Group 37"/>
          <p:cNvGrpSpPr/>
          <p:nvPr/>
        </p:nvGrpSpPr>
        <p:grpSpPr>
          <a:xfrm>
            <a:off x="2629747" y="700757"/>
            <a:ext cx="358184" cy="327792"/>
            <a:chOff x="6726389" y="1486674"/>
            <a:chExt cx="411805" cy="376863"/>
          </a:xfrm>
          <a:solidFill>
            <a:srgbClr val="45C1A4"/>
          </a:solidFill>
        </p:grpSpPr>
        <p:sp>
          <p:nvSpPr>
            <p:cNvPr id="7" name="Oval 52"/>
            <p:cNvSpPr>
              <a:spLocks noChangeArrowheads="1"/>
            </p:cNvSpPr>
            <p:nvPr/>
          </p:nvSpPr>
          <p:spPr bwMode="auto">
            <a:xfrm>
              <a:off x="6773808" y="1786168"/>
              <a:ext cx="44924" cy="4242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3" name="Oval 53"/>
            <p:cNvSpPr>
              <a:spLocks noChangeArrowheads="1"/>
            </p:cNvSpPr>
            <p:nvPr/>
          </p:nvSpPr>
          <p:spPr bwMode="auto">
            <a:xfrm>
              <a:off x="6748851" y="1836083"/>
              <a:ext cx="24958" cy="274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7" name="Freeform 54"/>
            <p:cNvSpPr/>
            <p:nvPr/>
          </p:nvSpPr>
          <p:spPr bwMode="auto">
            <a:xfrm>
              <a:off x="6726389" y="1486674"/>
              <a:ext cx="411805" cy="292007"/>
            </a:xfrm>
            <a:custGeom>
              <a:avLst/>
              <a:gdLst>
                <a:gd name="T0" fmla="*/ 124 w 124"/>
                <a:gd name="T1" fmla="*/ 34 h 88"/>
                <a:gd name="T2" fmla="*/ 99 w 124"/>
                <a:gd name="T3" fmla="*/ 9 h 88"/>
                <a:gd name="T4" fmla="*/ 93 w 124"/>
                <a:gd name="T5" fmla="*/ 10 h 88"/>
                <a:gd name="T6" fmla="*/ 74 w 124"/>
                <a:gd name="T7" fmla="*/ 0 h 88"/>
                <a:gd name="T8" fmla="*/ 60 w 124"/>
                <a:gd name="T9" fmla="*/ 5 h 88"/>
                <a:gd name="T10" fmla="*/ 46 w 124"/>
                <a:gd name="T11" fmla="*/ 0 h 88"/>
                <a:gd name="T12" fmla="*/ 31 w 124"/>
                <a:gd name="T13" fmla="*/ 5 h 88"/>
                <a:gd name="T14" fmla="*/ 25 w 124"/>
                <a:gd name="T15" fmla="*/ 5 h 88"/>
                <a:gd name="T16" fmla="*/ 0 w 124"/>
                <a:gd name="T17" fmla="*/ 30 h 88"/>
                <a:gd name="T18" fmla="*/ 3 w 124"/>
                <a:gd name="T19" fmla="*/ 43 h 88"/>
                <a:gd name="T20" fmla="*/ 0 w 124"/>
                <a:gd name="T21" fmla="*/ 55 h 88"/>
                <a:gd name="T22" fmla="*/ 25 w 124"/>
                <a:gd name="T23" fmla="*/ 80 h 88"/>
                <a:gd name="T24" fmla="*/ 28 w 124"/>
                <a:gd name="T25" fmla="*/ 80 h 88"/>
                <a:gd name="T26" fmla="*/ 46 w 124"/>
                <a:gd name="T27" fmla="*/ 88 h 88"/>
                <a:gd name="T28" fmla="*/ 64 w 124"/>
                <a:gd name="T29" fmla="*/ 80 h 88"/>
                <a:gd name="T30" fmla="*/ 79 w 124"/>
                <a:gd name="T31" fmla="*/ 85 h 88"/>
                <a:gd name="T32" fmla="*/ 104 w 124"/>
                <a:gd name="T33" fmla="*/ 60 h 88"/>
                <a:gd name="T34" fmla="*/ 104 w 124"/>
                <a:gd name="T35" fmla="*/ 59 h 88"/>
                <a:gd name="T36" fmla="*/ 124 w 124"/>
                <a:gd name="T37" fmla="*/ 34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24" h="88">
                  <a:moveTo>
                    <a:pt x="124" y="34"/>
                  </a:moveTo>
                  <a:cubicBezTo>
                    <a:pt x="124" y="21"/>
                    <a:pt x="113" y="9"/>
                    <a:pt x="99" y="9"/>
                  </a:cubicBezTo>
                  <a:cubicBezTo>
                    <a:pt x="97" y="9"/>
                    <a:pt x="95" y="10"/>
                    <a:pt x="93" y="10"/>
                  </a:cubicBezTo>
                  <a:cubicBezTo>
                    <a:pt x="89" y="4"/>
                    <a:pt x="82" y="0"/>
                    <a:pt x="74" y="0"/>
                  </a:cubicBezTo>
                  <a:cubicBezTo>
                    <a:pt x="69" y="0"/>
                    <a:pt x="64" y="2"/>
                    <a:pt x="60" y="5"/>
                  </a:cubicBezTo>
                  <a:cubicBezTo>
                    <a:pt x="56" y="2"/>
                    <a:pt x="51" y="0"/>
                    <a:pt x="46" y="0"/>
                  </a:cubicBezTo>
                  <a:cubicBezTo>
                    <a:pt x="40" y="0"/>
                    <a:pt x="35" y="2"/>
                    <a:pt x="31" y="5"/>
                  </a:cubicBezTo>
                  <a:cubicBezTo>
                    <a:pt x="29" y="5"/>
                    <a:pt x="27" y="5"/>
                    <a:pt x="25" y="5"/>
                  </a:cubicBezTo>
                  <a:cubicBezTo>
                    <a:pt x="11" y="5"/>
                    <a:pt x="0" y="16"/>
                    <a:pt x="0" y="30"/>
                  </a:cubicBezTo>
                  <a:cubicBezTo>
                    <a:pt x="0" y="35"/>
                    <a:pt x="1" y="39"/>
                    <a:pt x="3" y="43"/>
                  </a:cubicBezTo>
                  <a:cubicBezTo>
                    <a:pt x="1" y="46"/>
                    <a:pt x="0" y="51"/>
                    <a:pt x="0" y="55"/>
                  </a:cubicBezTo>
                  <a:cubicBezTo>
                    <a:pt x="0" y="69"/>
                    <a:pt x="11" y="80"/>
                    <a:pt x="25" y="80"/>
                  </a:cubicBezTo>
                  <a:cubicBezTo>
                    <a:pt x="26" y="80"/>
                    <a:pt x="27" y="80"/>
                    <a:pt x="28" y="80"/>
                  </a:cubicBezTo>
                  <a:cubicBezTo>
                    <a:pt x="32" y="85"/>
                    <a:pt x="39" y="88"/>
                    <a:pt x="46" y="88"/>
                  </a:cubicBezTo>
                  <a:cubicBezTo>
                    <a:pt x="53" y="88"/>
                    <a:pt x="59" y="85"/>
                    <a:pt x="64" y="80"/>
                  </a:cubicBezTo>
                  <a:cubicBezTo>
                    <a:pt x="68" y="83"/>
                    <a:pt x="73" y="85"/>
                    <a:pt x="79" y="85"/>
                  </a:cubicBezTo>
                  <a:cubicBezTo>
                    <a:pt x="92" y="85"/>
                    <a:pt x="104" y="74"/>
                    <a:pt x="104" y="60"/>
                  </a:cubicBezTo>
                  <a:cubicBezTo>
                    <a:pt x="104" y="60"/>
                    <a:pt x="104" y="59"/>
                    <a:pt x="104" y="59"/>
                  </a:cubicBezTo>
                  <a:cubicBezTo>
                    <a:pt x="115" y="57"/>
                    <a:pt x="124" y="47"/>
                    <a:pt x="124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7" name="Freeform 6"/>
          <p:cNvSpPr>
            <a:spLocks noEditPoints="1"/>
          </p:cNvSpPr>
          <p:nvPr/>
        </p:nvSpPr>
        <p:spPr bwMode="auto">
          <a:xfrm>
            <a:off x="2047147" y="1495227"/>
            <a:ext cx="280420" cy="279400"/>
          </a:xfrm>
          <a:custGeom>
            <a:avLst/>
            <a:gdLst>
              <a:gd name="T0" fmla="*/ 121 w 123"/>
              <a:gd name="T1" fmla="*/ 60 h 123"/>
              <a:gd name="T2" fmla="*/ 122 w 123"/>
              <a:gd name="T3" fmla="*/ 51 h 123"/>
              <a:gd name="T4" fmla="*/ 118 w 123"/>
              <a:gd name="T5" fmla="*/ 43 h 123"/>
              <a:gd name="T6" fmla="*/ 111 w 123"/>
              <a:gd name="T7" fmla="*/ 41 h 123"/>
              <a:gd name="T8" fmla="*/ 114 w 123"/>
              <a:gd name="T9" fmla="*/ 30 h 123"/>
              <a:gd name="T10" fmla="*/ 109 w 123"/>
              <a:gd name="T11" fmla="*/ 23 h 123"/>
              <a:gd name="T12" fmla="*/ 98 w 123"/>
              <a:gd name="T13" fmla="*/ 22 h 123"/>
              <a:gd name="T14" fmla="*/ 98 w 123"/>
              <a:gd name="T15" fmla="*/ 14 h 123"/>
              <a:gd name="T16" fmla="*/ 92 w 123"/>
              <a:gd name="T17" fmla="*/ 8 h 123"/>
              <a:gd name="T18" fmla="*/ 84 w 123"/>
              <a:gd name="T19" fmla="*/ 6 h 123"/>
              <a:gd name="T20" fmla="*/ 77 w 123"/>
              <a:gd name="T21" fmla="*/ 10 h 123"/>
              <a:gd name="T22" fmla="*/ 71 w 123"/>
              <a:gd name="T23" fmla="*/ 1 h 123"/>
              <a:gd name="T24" fmla="*/ 63 w 123"/>
              <a:gd name="T25" fmla="*/ 0 h 123"/>
              <a:gd name="T26" fmla="*/ 55 w 123"/>
              <a:gd name="T27" fmla="*/ 8 h 123"/>
              <a:gd name="T28" fmla="*/ 49 w 123"/>
              <a:gd name="T29" fmla="*/ 3 h 123"/>
              <a:gd name="T30" fmla="*/ 40 w 123"/>
              <a:gd name="T31" fmla="*/ 4 h 123"/>
              <a:gd name="T32" fmla="*/ 33 w 123"/>
              <a:gd name="T33" fmla="*/ 9 h 123"/>
              <a:gd name="T34" fmla="*/ 32 w 123"/>
              <a:gd name="T35" fmla="*/ 17 h 123"/>
              <a:gd name="T36" fmla="*/ 21 w 123"/>
              <a:gd name="T37" fmla="*/ 16 h 123"/>
              <a:gd name="T38" fmla="*/ 15 w 123"/>
              <a:gd name="T39" fmla="*/ 21 h 123"/>
              <a:gd name="T40" fmla="*/ 16 w 123"/>
              <a:gd name="T41" fmla="*/ 32 h 123"/>
              <a:gd name="T42" fmla="*/ 8 w 123"/>
              <a:gd name="T43" fmla="*/ 34 h 123"/>
              <a:gd name="T44" fmla="*/ 3 w 123"/>
              <a:gd name="T45" fmla="*/ 41 h 123"/>
              <a:gd name="T46" fmla="*/ 3 w 123"/>
              <a:gd name="T47" fmla="*/ 49 h 123"/>
              <a:gd name="T48" fmla="*/ 8 w 123"/>
              <a:gd name="T49" fmla="*/ 55 h 123"/>
              <a:gd name="T50" fmla="*/ 0 w 123"/>
              <a:gd name="T51" fmla="*/ 63 h 123"/>
              <a:gd name="T52" fmla="*/ 1 w 123"/>
              <a:gd name="T53" fmla="*/ 71 h 123"/>
              <a:gd name="T54" fmla="*/ 10 w 123"/>
              <a:gd name="T55" fmla="*/ 78 h 123"/>
              <a:gd name="T56" fmla="*/ 6 w 123"/>
              <a:gd name="T57" fmla="*/ 84 h 123"/>
              <a:gd name="T58" fmla="*/ 8 w 123"/>
              <a:gd name="T59" fmla="*/ 93 h 123"/>
              <a:gd name="T60" fmla="*/ 14 w 123"/>
              <a:gd name="T61" fmla="*/ 99 h 123"/>
              <a:gd name="T62" fmla="*/ 22 w 123"/>
              <a:gd name="T63" fmla="*/ 98 h 123"/>
              <a:gd name="T64" fmla="*/ 23 w 123"/>
              <a:gd name="T65" fmla="*/ 110 h 123"/>
              <a:gd name="T66" fmla="*/ 30 w 123"/>
              <a:gd name="T67" fmla="*/ 114 h 123"/>
              <a:gd name="T68" fmla="*/ 40 w 123"/>
              <a:gd name="T69" fmla="*/ 111 h 123"/>
              <a:gd name="T70" fmla="*/ 43 w 123"/>
              <a:gd name="T71" fmla="*/ 119 h 123"/>
              <a:gd name="T72" fmla="*/ 51 w 123"/>
              <a:gd name="T73" fmla="*/ 123 h 123"/>
              <a:gd name="T74" fmla="*/ 59 w 123"/>
              <a:gd name="T75" fmla="*/ 122 h 123"/>
              <a:gd name="T76" fmla="*/ 64 w 123"/>
              <a:gd name="T77" fmla="*/ 115 h 123"/>
              <a:gd name="T78" fmla="*/ 73 w 123"/>
              <a:gd name="T79" fmla="*/ 122 h 123"/>
              <a:gd name="T80" fmla="*/ 81 w 123"/>
              <a:gd name="T81" fmla="*/ 120 h 123"/>
              <a:gd name="T82" fmla="*/ 86 w 123"/>
              <a:gd name="T83" fmla="*/ 110 h 123"/>
              <a:gd name="T84" fmla="*/ 93 w 123"/>
              <a:gd name="T85" fmla="*/ 113 h 123"/>
              <a:gd name="T86" fmla="*/ 101 w 123"/>
              <a:gd name="T87" fmla="*/ 109 h 123"/>
              <a:gd name="T88" fmla="*/ 106 w 123"/>
              <a:gd name="T89" fmla="*/ 102 h 123"/>
              <a:gd name="T90" fmla="*/ 104 w 123"/>
              <a:gd name="T91" fmla="*/ 94 h 123"/>
              <a:gd name="T92" fmla="*/ 115 w 123"/>
              <a:gd name="T93" fmla="*/ 91 h 123"/>
              <a:gd name="T94" fmla="*/ 118 w 123"/>
              <a:gd name="T95" fmla="*/ 84 h 123"/>
              <a:gd name="T96" fmla="*/ 114 w 123"/>
              <a:gd name="T97" fmla="*/ 74 h 123"/>
              <a:gd name="T98" fmla="*/ 121 w 123"/>
              <a:gd name="T99" fmla="*/ 70 h 123"/>
              <a:gd name="T100" fmla="*/ 61 w 123"/>
              <a:gd name="T101" fmla="*/ 111 h 123"/>
              <a:gd name="T102" fmla="*/ 45 w 123"/>
              <a:gd name="T103" fmla="*/ 108 h 123"/>
              <a:gd name="T104" fmla="*/ 31 w 123"/>
              <a:gd name="T105" fmla="*/ 100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23" h="123">
                <a:moveTo>
                  <a:pt x="121" y="64"/>
                </a:moveTo>
                <a:cubicBezTo>
                  <a:pt x="122" y="64"/>
                  <a:pt x="122" y="63"/>
                  <a:pt x="123" y="63"/>
                </a:cubicBezTo>
                <a:cubicBezTo>
                  <a:pt x="123" y="63"/>
                  <a:pt x="123" y="62"/>
                  <a:pt x="123" y="62"/>
                </a:cubicBezTo>
                <a:cubicBezTo>
                  <a:pt x="123" y="61"/>
                  <a:pt x="123" y="61"/>
                  <a:pt x="123" y="60"/>
                </a:cubicBezTo>
                <a:cubicBezTo>
                  <a:pt x="122" y="60"/>
                  <a:pt x="122" y="60"/>
                  <a:pt x="121" y="60"/>
                </a:cubicBezTo>
                <a:cubicBezTo>
                  <a:pt x="121" y="59"/>
                  <a:pt x="118" y="59"/>
                  <a:pt x="115" y="59"/>
                </a:cubicBezTo>
                <a:cubicBezTo>
                  <a:pt x="115" y="58"/>
                  <a:pt x="115" y="56"/>
                  <a:pt x="115" y="55"/>
                </a:cubicBezTo>
                <a:cubicBezTo>
                  <a:pt x="117" y="54"/>
                  <a:pt x="120" y="54"/>
                  <a:pt x="121" y="53"/>
                </a:cubicBezTo>
                <a:cubicBezTo>
                  <a:pt x="121" y="53"/>
                  <a:pt x="122" y="53"/>
                  <a:pt x="122" y="53"/>
                </a:cubicBezTo>
                <a:cubicBezTo>
                  <a:pt x="122" y="52"/>
                  <a:pt x="122" y="51"/>
                  <a:pt x="122" y="51"/>
                </a:cubicBezTo>
                <a:cubicBezTo>
                  <a:pt x="122" y="50"/>
                  <a:pt x="122" y="50"/>
                  <a:pt x="121" y="50"/>
                </a:cubicBezTo>
                <a:cubicBezTo>
                  <a:pt x="121" y="49"/>
                  <a:pt x="121" y="49"/>
                  <a:pt x="120" y="49"/>
                </a:cubicBezTo>
                <a:cubicBezTo>
                  <a:pt x="119" y="49"/>
                  <a:pt x="116" y="50"/>
                  <a:pt x="114" y="50"/>
                </a:cubicBezTo>
                <a:cubicBezTo>
                  <a:pt x="113" y="48"/>
                  <a:pt x="113" y="47"/>
                  <a:pt x="113" y="46"/>
                </a:cubicBezTo>
                <a:cubicBezTo>
                  <a:pt x="115" y="45"/>
                  <a:pt x="118" y="43"/>
                  <a:pt x="118" y="43"/>
                </a:cubicBezTo>
                <a:cubicBezTo>
                  <a:pt x="119" y="43"/>
                  <a:pt x="119" y="43"/>
                  <a:pt x="119" y="42"/>
                </a:cubicBezTo>
                <a:cubicBezTo>
                  <a:pt x="120" y="42"/>
                  <a:pt x="120" y="41"/>
                  <a:pt x="119" y="41"/>
                </a:cubicBezTo>
                <a:cubicBezTo>
                  <a:pt x="119" y="40"/>
                  <a:pt x="119" y="40"/>
                  <a:pt x="118" y="39"/>
                </a:cubicBezTo>
                <a:cubicBezTo>
                  <a:pt x="118" y="39"/>
                  <a:pt x="117" y="39"/>
                  <a:pt x="117" y="39"/>
                </a:cubicBezTo>
                <a:cubicBezTo>
                  <a:pt x="116" y="39"/>
                  <a:pt x="113" y="40"/>
                  <a:pt x="111" y="41"/>
                </a:cubicBezTo>
                <a:cubicBezTo>
                  <a:pt x="110" y="40"/>
                  <a:pt x="110" y="38"/>
                  <a:pt x="109" y="37"/>
                </a:cubicBezTo>
                <a:cubicBezTo>
                  <a:pt x="111" y="36"/>
                  <a:pt x="114" y="34"/>
                  <a:pt x="114" y="34"/>
                </a:cubicBezTo>
                <a:cubicBezTo>
                  <a:pt x="115" y="33"/>
                  <a:pt x="115" y="33"/>
                  <a:pt x="115" y="32"/>
                </a:cubicBezTo>
                <a:cubicBezTo>
                  <a:pt x="115" y="32"/>
                  <a:pt x="115" y="31"/>
                  <a:pt x="115" y="31"/>
                </a:cubicBezTo>
                <a:cubicBezTo>
                  <a:pt x="115" y="30"/>
                  <a:pt x="114" y="30"/>
                  <a:pt x="114" y="30"/>
                </a:cubicBezTo>
                <a:cubicBezTo>
                  <a:pt x="113" y="30"/>
                  <a:pt x="113" y="30"/>
                  <a:pt x="112" y="30"/>
                </a:cubicBezTo>
                <a:cubicBezTo>
                  <a:pt x="112" y="30"/>
                  <a:pt x="109" y="31"/>
                  <a:pt x="106" y="32"/>
                </a:cubicBezTo>
                <a:cubicBezTo>
                  <a:pt x="106" y="31"/>
                  <a:pt x="105" y="30"/>
                  <a:pt x="104" y="29"/>
                </a:cubicBezTo>
                <a:cubicBezTo>
                  <a:pt x="106" y="27"/>
                  <a:pt x="108" y="25"/>
                  <a:pt x="109" y="25"/>
                </a:cubicBezTo>
                <a:cubicBezTo>
                  <a:pt x="109" y="24"/>
                  <a:pt x="109" y="24"/>
                  <a:pt x="109" y="23"/>
                </a:cubicBezTo>
                <a:cubicBezTo>
                  <a:pt x="109" y="23"/>
                  <a:pt x="109" y="22"/>
                  <a:pt x="109" y="22"/>
                </a:cubicBezTo>
                <a:cubicBezTo>
                  <a:pt x="108" y="22"/>
                  <a:pt x="108" y="21"/>
                  <a:pt x="107" y="21"/>
                </a:cubicBezTo>
                <a:cubicBezTo>
                  <a:pt x="107" y="21"/>
                  <a:pt x="106" y="21"/>
                  <a:pt x="106" y="22"/>
                </a:cubicBezTo>
                <a:cubicBezTo>
                  <a:pt x="105" y="22"/>
                  <a:pt x="103" y="24"/>
                  <a:pt x="101" y="25"/>
                </a:cubicBezTo>
                <a:cubicBezTo>
                  <a:pt x="100" y="24"/>
                  <a:pt x="99" y="23"/>
                  <a:pt x="98" y="22"/>
                </a:cubicBezTo>
                <a:cubicBezTo>
                  <a:pt x="99" y="20"/>
                  <a:pt x="101" y="18"/>
                  <a:pt x="102" y="17"/>
                </a:cubicBezTo>
                <a:cubicBezTo>
                  <a:pt x="102" y="17"/>
                  <a:pt x="102" y="16"/>
                  <a:pt x="102" y="16"/>
                </a:cubicBezTo>
                <a:cubicBezTo>
                  <a:pt x="102" y="15"/>
                  <a:pt x="101" y="15"/>
                  <a:pt x="101" y="14"/>
                </a:cubicBezTo>
                <a:cubicBezTo>
                  <a:pt x="101" y="14"/>
                  <a:pt x="100" y="14"/>
                  <a:pt x="100" y="14"/>
                </a:cubicBezTo>
                <a:cubicBezTo>
                  <a:pt x="99" y="14"/>
                  <a:pt x="99" y="14"/>
                  <a:pt x="98" y="14"/>
                </a:cubicBezTo>
                <a:cubicBezTo>
                  <a:pt x="98" y="15"/>
                  <a:pt x="96" y="17"/>
                  <a:pt x="94" y="19"/>
                </a:cubicBezTo>
                <a:cubicBezTo>
                  <a:pt x="93" y="18"/>
                  <a:pt x="92" y="17"/>
                  <a:pt x="91" y="17"/>
                </a:cubicBezTo>
                <a:cubicBezTo>
                  <a:pt x="92" y="14"/>
                  <a:pt x="93" y="11"/>
                  <a:pt x="93" y="11"/>
                </a:cubicBezTo>
                <a:cubicBezTo>
                  <a:pt x="93" y="10"/>
                  <a:pt x="93" y="10"/>
                  <a:pt x="93" y="9"/>
                </a:cubicBezTo>
                <a:cubicBezTo>
                  <a:pt x="93" y="9"/>
                  <a:pt x="93" y="8"/>
                  <a:pt x="92" y="8"/>
                </a:cubicBezTo>
                <a:cubicBezTo>
                  <a:pt x="92" y="8"/>
                  <a:pt x="91" y="8"/>
                  <a:pt x="91" y="8"/>
                </a:cubicBezTo>
                <a:cubicBezTo>
                  <a:pt x="90" y="8"/>
                  <a:pt x="90" y="8"/>
                  <a:pt x="90" y="9"/>
                </a:cubicBezTo>
                <a:cubicBezTo>
                  <a:pt x="89" y="9"/>
                  <a:pt x="87" y="12"/>
                  <a:pt x="86" y="14"/>
                </a:cubicBezTo>
                <a:cubicBezTo>
                  <a:pt x="85" y="13"/>
                  <a:pt x="83" y="13"/>
                  <a:pt x="82" y="12"/>
                </a:cubicBezTo>
                <a:cubicBezTo>
                  <a:pt x="83" y="10"/>
                  <a:pt x="84" y="7"/>
                  <a:pt x="84" y="6"/>
                </a:cubicBezTo>
                <a:cubicBezTo>
                  <a:pt x="84" y="6"/>
                  <a:pt x="84" y="5"/>
                  <a:pt x="84" y="5"/>
                </a:cubicBezTo>
                <a:cubicBezTo>
                  <a:pt x="83" y="4"/>
                  <a:pt x="83" y="4"/>
                  <a:pt x="83" y="4"/>
                </a:cubicBezTo>
                <a:cubicBezTo>
                  <a:pt x="82" y="3"/>
                  <a:pt x="81" y="3"/>
                  <a:pt x="81" y="4"/>
                </a:cubicBezTo>
                <a:cubicBezTo>
                  <a:pt x="81" y="4"/>
                  <a:pt x="80" y="4"/>
                  <a:pt x="80" y="5"/>
                </a:cubicBezTo>
                <a:cubicBezTo>
                  <a:pt x="80" y="5"/>
                  <a:pt x="78" y="8"/>
                  <a:pt x="77" y="10"/>
                </a:cubicBezTo>
                <a:cubicBezTo>
                  <a:pt x="76" y="10"/>
                  <a:pt x="75" y="10"/>
                  <a:pt x="73" y="9"/>
                </a:cubicBezTo>
                <a:cubicBezTo>
                  <a:pt x="74" y="7"/>
                  <a:pt x="74" y="4"/>
                  <a:pt x="74" y="3"/>
                </a:cubicBezTo>
                <a:cubicBezTo>
                  <a:pt x="74" y="3"/>
                  <a:pt x="74" y="2"/>
                  <a:pt x="73" y="2"/>
                </a:cubicBezTo>
                <a:cubicBezTo>
                  <a:pt x="73" y="1"/>
                  <a:pt x="73" y="1"/>
                  <a:pt x="72" y="1"/>
                </a:cubicBezTo>
                <a:cubicBezTo>
                  <a:pt x="72" y="1"/>
                  <a:pt x="71" y="1"/>
                  <a:pt x="71" y="1"/>
                </a:cubicBezTo>
                <a:cubicBezTo>
                  <a:pt x="70" y="1"/>
                  <a:pt x="70" y="2"/>
                  <a:pt x="70" y="2"/>
                </a:cubicBezTo>
                <a:cubicBezTo>
                  <a:pt x="70" y="3"/>
                  <a:pt x="69" y="6"/>
                  <a:pt x="68" y="8"/>
                </a:cubicBezTo>
                <a:cubicBezTo>
                  <a:pt x="67" y="8"/>
                  <a:pt x="65" y="8"/>
                  <a:pt x="64" y="8"/>
                </a:cubicBezTo>
                <a:cubicBezTo>
                  <a:pt x="64" y="5"/>
                  <a:pt x="64" y="2"/>
                  <a:pt x="64" y="2"/>
                </a:cubicBezTo>
                <a:cubicBezTo>
                  <a:pt x="63" y="1"/>
                  <a:pt x="63" y="1"/>
                  <a:pt x="63" y="0"/>
                </a:cubicBezTo>
                <a:cubicBezTo>
                  <a:pt x="62" y="0"/>
                  <a:pt x="62" y="0"/>
                  <a:pt x="61" y="0"/>
                </a:cubicBezTo>
                <a:cubicBezTo>
                  <a:pt x="61" y="0"/>
                  <a:pt x="60" y="0"/>
                  <a:pt x="60" y="0"/>
                </a:cubicBezTo>
                <a:cubicBezTo>
                  <a:pt x="60" y="1"/>
                  <a:pt x="59" y="1"/>
                  <a:pt x="59" y="2"/>
                </a:cubicBezTo>
                <a:cubicBezTo>
                  <a:pt x="59" y="2"/>
                  <a:pt x="59" y="5"/>
                  <a:pt x="59" y="8"/>
                </a:cubicBezTo>
                <a:cubicBezTo>
                  <a:pt x="57" y="8"/>
                  <a:pt x="56" y="8"/>
                  <a:pt x="55" y="8"/>
                </a:cubicBezTo>
                <a:cubicBezTo>
                  <a:pt x="54" y="6"/>
                  <a:pt x="53" y="3"/>
                  <a:pt x="53" y="2"/>
                </a:cubicBezTo>
                <a:cubicBezTo>
                  <a:pt x="53" y="2"/>
                  <a:pt x="53" y="1"/>
                  <a:pt x="52" y="1"/>
                </a:cubicBezTo>
                <a:cubicBezTo>
                  <a:pt x="52" y="1"/>
                  <a:pt x="51" y="1"/>
                  <a:pt x="51" y="1"/>
                </a:cubicBezTo>
                <a:cubicBezTo>
                  <a:pt x="50" y="1"/>
                  <a:pt x="50" y="1"/>
                  <a:pt x="49" y="2"/>
                </a:cubicBezTo>
                <a:cubicBezTo>
                  <a:pt x="49" y="2"/>
                  <a:pt x="49" y="3"/>
                  <a:pt x="49" y="3"/>
                </a:cubicBezTo>
                <a:cubicBezTo>
                  <a:pt x="49" y="4"/>
                  <a:pt x="49" y="7"/>
                  <a:pt x="49" y="9"/>
                </a:cubicBezTo>
                <a:cubicBezTo>
                  <a:pt x="48" y="10"/>
                  <a:pt x="47" y="10"/>
                  <a:pt x="46" y="10"/>
                </a:cubicBezTo>
                <a:cubicBezTo>
                  <a:pt x="44" y="8"/>
                  <a:pt x="43" y="5"/>
                  <a:pt x="43" y="5"/>
                </a:cubicBezTo>
                <a:cubicBezTo>
                  <a:pt x="43" y="4"/>
                  <a:pt x="42" y="4"/>
                  <a:pt x="42" y="4"/>
                </a:cubicBezTo>
                <a:cubicBezTo>
                  <a:pt x="41" y="3"/>
                  <a:pt x="41" y="3"/>
                  <a:pt x="40" y="4"/>
                </a:cubicBezTo>
                <a:cubicBezTo>
                  <a:pt x="40" y="4"/>
                  <a:pt x="39" y="4"/>
                  <a:pt x="39" y="5"/>
                </a:cubicBezTo>
                <a:cubicBezTo>
                  <a:pt x="39" y="5"/>
                  <a:pt x="39" y="6"/>
                  <a:pt x="39" y="6"/>
                </a:cubicBezTo>
                <a:cubicBezTo>
                  <a:pt x="39" y="7"/>
                  <a:pt x="40" y="10"/>
                  <a:pt x="40" y="12"/>
                </a:cubicBezTo>
                <a:cubicBezTo>
                  <a:pt x="39" y="13"/>
                  <a:pt x="38" y="13"/>
                  <a:pt x="37" y="14"/>
                </a:cubicBezTo>
                <a:cubicBezTo>
                  <a:pt x="35" y="12"/>
                  <a:pt x="34" y="9"/>
                  <a:pt x="33" y="9"/>
                </a:cubicBezTo>
                <a:cubicBezTo>
                  <a:pt x="33" y="8"/>
                  <a:pt x="32" y="8"/>
                  <a:pt x="32" y="8"/>
                </a:cubicBezTo>
                <a:cubicBezTo>
                  <a:pt x="32" y="8"/>
                  <a:pt x="31" y="8"/>
                  <a:pt x="31" y="8"/>
                </a:cubicBezTo>
                <a:cubicBezTo>
                  <a:pt x="30" y="8"/>
                  <a:pt x="30" y="9"/>
                  <a:pt x="30" y="9"/>
                </a:cubicBezTo>
                <a:cubicBezTo>
                  <a:pt x="29" y="10"/>
                  <a:pt x="29" y="10"/>
                  <a:pt x="30" y="11"/>
                </a:cubicBezTo>
                <a:cubicBezTo>
                  <a:pt x="30" y="11"/>
                  <a:pt x="31" y="14"/>
                  <a:pt x="32" y="17"/>
                </a:cubicBezTo>
                <a:cubicBezTo>
                  <a:pt x="31" y="17"/>
                  <a:pt x="30" y="18"/>
                  <a:pt x="29" y="19"/>
                </a:cubicBezTo>
                <a:cubicBezTo>
                  <a:pt x="27" y="17"/>
                  <a:pt x="25" y="15"/>
                  <a:pt x="25" y="14"/>
                </a:cubicBezTo>
                <a:cubicBezTo>
                  <a:pt x="24" y="14"/>
                  <a:pt x="24" y="14"/>
                  <a:pt x="23" y="14"/>
                </a:cubicBezTo>
                <a:cubicBezTo>
                  <a:pt x="23" y="14"/>
                  <a:pt x="22" y="14"/>
                  <a:pt x="22" y="14"/>
                </a:cubicBezTo>
                <a:cubicBezTo>
                  <a:pt x="21" y="15"/>
                  <a:pt x="21" y="15"/>
                  <a:pt x="21" y="16"/>
                </a:cubicBezTo>
                <a:cubicBezTo>
                  <a:pt x="21" y="16"/>
                  <a:pt x="21" y="17"/>
                  <a:pt x="21" y="17"/>
                </a:cubicBezTo>
                <a:cubicBezTo>
                  <a:pt x="22" y="18"/>
                  <a:pt x="23" y="20"/>
                  <a:pt x="25" y="22"/>
                </a:cubicBezTo>
                <a:cubicBezTo>
                  <a:pt x="24" y="23"/>
                  <a:pt x="23" y="24"/>
                  <a:pt x="22" y="25"/>
                </a:cubicBezTo>
                <a:cubicBezTo>
                  <a:pt x="20" y="24"/>
                  <a:pt x="17" y="22"/>
                  <a:pt x="17" y="22"/>
                </a:cubicBezTo>
                <a:cubicBezTo>
                  <a:pt x="16" y="21"/>
                  <a:pt x="16" y="21"/>
                  <a:pt x="15" y="21"/>
                </a:cubicBezTo>
                <a:cubicBezTo>
                  <a:pt x="15" y="21"/>
                  <a:pt x="15" y="22"/>
                  <a:pt x="14" y="22"/>
                </a:cubicBezTo>
                <a:cubicBezTo>
                  <a:pt x="14" y="22"/>
                  <a:pt x="14" y="23"/>
                  <a:pt x="14" y="23"/>
                </a:cubicBezTo>
                <a:cubicBezTo>
                  <a:pt x="14" y="24"/>
                  <a:pt x="14" y="24"/>
                  <a:pt x="14" y="25"/>
                </a:cubicBezTo>
                <a:cubicBezTo>
                  <a:pt x="15" y="25"/>
                  <a:pt x="17" y="27"/>
                  <a:pt x="19" y="29"/>
                </a:cubicBezTo>
                <a:cubicBezTo>
                  <a:pt x="18" y="30"/>
                  <a:pt x="17" y="31"/>
                  <a:pt x="16" y="32"/>
                </a:cubicBezTo>
                <a:cubicBezTo>
                  <a:pt x="14" y="31"/>
                  <a:pt x="11" y="30"/>
                  <a:pt x="11" y="30"/>
                </a:cubicBezTo>
                <a:cubicBezTo>
                  <a:pt x="10" y="30"/>
                  <a:pt x="10" y="30"/>
                  <a:pt x="9" y="30"/>
                </a:cubicBezTo>
                <a:cubicBezTo>
                  <a:pt x="9" y="30"/>
                  <a:pt x="8" y="30"/>
                  <a:pt x="8" y="31"/>
                </a:cubicBezTo>
                <a:cubicBezTo>
                  <a:pt x="8" y="31"/>
                  <a:pt x="8" y="32"/>
                  <a:pt x="8" y="32"/>
                </a:cubicBezTo>
                <a:cubicBezTo>
                  <a:pt x="8" y="33"/>
                  <a:pt x="8" y="33"/>
                  <a:pt x="8" y="34"/>
                </a:cubicBezTo>
                <a:cubicBezTo>
                  <a:pt x="9" y="34"/>
                  <a:pt x="11" y="36"/>
                  <a:pt x="14" y="37"/>
                </a:cubicBezTo>
                <a:cubicBezTo>
                  <a:pt x="13" y="38"/>
                  <a:pt x="12" y="40"/>
                  <a:pt x="12" y="41"/>
                </a:cubicBezTo>
                <a:cubicBezTo>
                  <a:pt x="9" y="40"/>
                  <a:pt x="7" y="39"/>
                  <a:pt x="6" y="39"/>
                </a:cubicBezTo>
                <a:cubicBezTo>
                  <a:pt x="5" y="39"/>
                  <a:pt x="5" y="39"/>
                  <a:pt x="4" y="39"/>
                </a:cubicBezTo>
                <a:cubicBezTo>
                  <a:pt x="4" y="40"/>
                  <a:pt x="4" y="40"/>
                  <a:pt x="3" y="41"/>
                </a:cubicBezTo>
                <a:cubicBezTo>
                  <a:pt x="3" y="41"/>
                  <a:pt x="3" y="42"/>
                  <a:pt x="3" y="42"/>
                </a:cubicBezTo>
                <a:cubicBezTo>
                  <a:pt x="4" y="43"/>
                  <a:pt x="4" y="43"/>
                  <a:pt x="4" y="43"/>
                </a:cubicBezTo>
                <a:cubicBezTo>
                  <a:pt x="5" y="43"/>
                  <a:pt x="8" y="45"/>
                  <a:pt x="10" y="46"/>
                </a:cubicBezTo>
                <a:cubicBezTo>
                  <a:pt x="10" y="47"/>
                  <a:pt x="9" y="48"/>
                  <a:pt x="9" y="50"/>
                </a:cubicBezTo>
                <a:cubicBezTo>
                  <a:pt x="6" y="50"/>
                  <a:pt x="3" y="49"/>
                  <a:pt x="3" y="49"/>
                </a:cubicBezTo>
                <a:cubicBezTo>
                  <a:pt x="2" y="49"/>
                  <a:pt x="2" y="49"/>
                  <a:pt x="1" y="50"/>
                </a:cubicBezTo>
                <a:cubicBezTo>
                  <a:pt x="1" y="50"/>
                  <a:pt x="1" y="50"/>
                  <a:pt x="1" y="51"/>
                </a:cubicBezTo>
                <a:cubicBezTo>
                  <a:pt x="1" y="51"/>
                  <a:pt x="1" y="52"/>
                  <a:pt x="1" y="53"/>
                </a:cubicBezTo>
                <a:cubicBezTo>
                  <a:pt x="1" y="53"/>
                  <a:pt x="2" y="53"/>
                  <a:pt x="2" y="53"/>
                </a:cubicBezTo>
                <a:cubicBezTo>
                  <a:pt x="3" y="54"/>
                  <a:pt x="6" y="54"/>
                  <a:pt x="8" y="55"/>
                </a:cubicBezTo>
                <a:cubicBezTo>
                  <a:pt x="8" y="56"/>
                  <a:pt x="8" y="58"/>
                  <a:pt x="8" y="59"/>
                </a:cubicBezTo>
                <a:cubicBezTo>
                  <a:pt x="5" y="59"/>
                  <a:pt x="2" y="59"/>
                  <a:pt x="2" y="60"/>
                </a:cubicBezTo>
                <a:cubicBezTo>
                  <a:pt x="1" y="60"/>
                  <a:pt x="1" y="60"/>
                  <a:pt x="0" y="60"/>
                </a:cubicBezTo>
                <a:cubicBezTo>
                  <a:pt x="0" y="61"/>
                  <a:pt x="0" y="61"/>
                  <a:pt x="0" y="62"/>
                </a:cubicBezTo>
                <a:cubicBezTo>
                  <a:pt x="0" y="62"/>
                  <a:pt x="0" y="63"/>
                  <a:pt x="0" y="63"/>
                </a:cubicBezTo>
                <a:cubicBezTo>
                  <a:pt x="1" y="63"/>
                  <a:pt x="1" y="64"/>
                  <a:pt x="2" y="64"/>
                </a:cubicBezTo>
                <a:cubicBezTo>
                  <a:pt x="2" y="64"/>
                  <a:pt x="5" y="64"/>
                  <a:pt x="8" y="64"/>
                </a:cubicBezTo>
                <a:cubicBezTo>
                  <a:pt x="8" y="66"/>
                  <a:pt x="8" y="67"/>
                  <a:pt x="8" y="68"/>
                </a:cubicBezTo>
                <a:cubicBezTo>
                  <a:pt x="6" y="69"/>
                  <a:pt x="3" y="70"/>
                  <a:pt x="2" y="70"/>
                </a:cubicBezTo>
                <a:cubicBezTo>
                  <a:pt x="2" y="70"/>
                  <a:pt x="1" y="71"/>
                  <a:pt x="1" y="71"/>
                </a:cubicBezTo>
                <a:cubicBezTo>
                  <a:pt x="1" y="71"/>
                  <a:pt x="1" y="72"/>
                  <a:pt x="1" y="72"/>
                </a:cubicBezTo>
                <a:cubicBezTo>
                  <a:pt x="1" y="73"/>
                  <a:pt x="1" y="73"/>
                  <a:pt x="1" y="74"/>
                </a:cubicBezTo>
                <a:cubicBezTo>
                  <a:pt x="2" y="74"/>
                  <a:pt x="2" y="74"/>
                  <a:pt x="3" y="74"/>
                </a:cubicBezTo>
                <a:cubicBezTo>
                  <a:pt x="3" y="74"/>
                  <a:pt x="6" y="74"/>
                  <a:pt x="9" y="74"/>
                </a:cubicBezTo>
                <a:cubicBezTo>
                  <a:pt x="9" y="75"/>
                  <a:pt x="10" y="76"/>
                  <a:pt x="10" y="78"/>
                </a:cubicBezTo>
                <a:cubicBezTo>
                  <a:pt x="8" y="79"/>
                  <a:pt x="5" y="80"/>
                  <a:pt x="4" y="80"/>
                </a:cubicBezTo>
                <a:cubicBezTo>
                  <a:pt x="4" y="80"/>
                  <a:pt x="4" y="81"/>
                  <a:pt x="3" y="81"/>
                </a:cubicBezTo>
                <a:cubicBezTo>
                  <a:pt x="3" y="82"/>
                  <a:pt x="3" y="82"/>
                  <a:pt x="3" y="83"/>
                </a:cubicBezTo>
                <a:cubicBezTo>
                  <a:pt x="4" y="83"/>
                  <a:pt x="4" y="84"/>
                  <a:pt x="4" y="84"/>
                </a:cubicBezTo>
                <a:cubicBezTo>
                  <a:pt x="5" y="84"/>
                  <a:pt x="5" y="84"/>
                  <a:pt x="6" y="84"/>
                </a:cubicBezTo>
                <a:cubicBezTo>
                  <a:pt x="7" y="84"/>
                  <a:pt x="9" y="83"/>
                  <a:pt x="12" y="83"/>
                </a:cubicBezTo>
                <a:cubicBezTo>
                  <a:pt x="12" y="84"/>
                  <a:pt x="13" y="85"/>
                  <a:pt x="14" y="86"/>
                </a:cubicBezTo>
                <a:cubicBezTo>
                  <a:pt x="11" y="88"/>
                  <a:pt x="9" y="89"/>
                  <a:pt x="8" y="90"/>
                </a:cubicBezTo>
                <a:cubicBezTo>
                  <a:pt x="8" y="90"/>
                  <a:pt x="8" y="91"/>
                  <a:pt x="8" y="91"/>
                </a:cubicBezTo>
                <a:cubicBezTo>
                  <a:pt x="8" y="92"/>
                  <a:pt x="8" y="92"/>
                  <a:pt x="8" y="93"/>
                </a:cubicBezTo>
                <a:cubicBezTo>
                  <a:pt x="8" y="93"/>
                  <a:pt x="9" y="93"/>
                  <a:pt x="9" y="94"/>
                </a:cubicBezTo>
                <a:cubicBezTo>
                  <a:pt x="10" y="94"/>
                  <a:pt x="10" y="94"/>
                  <a:pt x="11" y="94"/>
                </a:cubicBezTo>
                <a:cubicBezTo>
                  <a:pt x="11" y="93"/>
                  <a:pt x="14" y="92"/>
                  <a:pt x="16" y="91"/>
                </a:cubicBezTo>
                <a:cubicBezTo>
                  <a:pt x="17" y="92"/>
                  <a:pt x="18" y="93"/>
                  <a:pt x="19" y="94"/>
                </a:cubicBezTo>
                <a:cubicBezTo>
                  <a:pt x="17" y="96"/>
                  <a:pt x="15" y="98"/>
                  <a:pt x="14" y="99"/>
                </a:cubicBezTo>
                <a:cubicBezTo>
                  <a:pt x="14" y="99"/>
                  <a:pt x="14" y="99"/>
                  <a:pt x="14" y="100"/>
                </a:cubicBezTo>
                <a:cubicBezTo>
                  <a:pt x="14" y="101"/>
                  <a:pt x="14" y="101"/>
                  <a:pt x="14" y="101"/>
                </a:cubicBezTo>
                <a:cubicBezTo>
                  <a:pt x="15" y="102"/>
                  <a:pt x="15" y="102"/>
                  <a:pt x="15" y="102"/>
                </a:cubicBezTo>
                <a:cubicBezTo>
                  <a:pt x="16" y="102"/>
                  <a:pt x="16" y="102"/>
                  <a:pt x="17" y="102"/>
                </a:cubicBezTo>
                <a:cubicBezTo>
                  <a:pt x="17" y="102"/>
                  <a:pt x="20" y="100"/>
                  <a:pt x="22" y="98"/>
                </a:cubicBezTo>
                <a:cubicBezTo>
                  <a:pt x="23" y="99"/>
                  <a:pt x="24" y="100"/>
                  <a:pt x="25" y="101"/>
                </a:cubicBezTo>
                <a:cubicBezTo>
                  <a:pt x="23" y="103"/>
                  <a:pt x="22" y="106"/>
                  <a:pt x="21" y="106"/>
                </a:cubicBezTo>
                <a:cubicBezTo>
                  <a:pt x="21" y="107"/>
                  <a:pt x="21" y="107"/>
                  <a:pt x="21" y="108"/>
                </a:cubicBezTo>
                <a:cubicBezTo>
                  <a:pt x="21" y="108"/>
                  <a:pt x="21" y="109"/>
                  <a:pt x="22" y="109"/>
                </a:cubicBezTo>
                <a:cubicBezTo>
                  <a:pt x="22" y="109"/>
                  <a:pt x="23" y="110"/>
                  <a:pt x="23" y="110"/>
                </a:cubicBezTo>
                <a:cubicBezTo>
                  <a:pt x="24" y="110"/>
                  <a:pt x="24" y="109"/>
                  <a:pt x="25" y="109"/>
                </a:cubicBezTo>
                <a:cubicBezTo>
                  <a:pt x="25" y="109"/>
                  <a:pt x="27" y="106"/>
                  <a:pt x="29" y="105"/>
                </a:cubicBezTo>
                <a:cubicBezTo>
                  <a:pt x="30" y="105"/>
                  <a:pt x="31" y="106"/>
                  <a:pt x="32" y="107"/>
                </a:cubicBezTo>
                <a:cubicBezTo>
                  <a:pt x="31" y="109"/>
                  <a:pt x="30" y="112"/>
                  <a:pt x="30" y="113"/>
                </a:cubicBezTo>
                <a:cubicBezTo>
                  <a:pt x="29" y="113"/>
                  <a:pt x="29" y="114"/>
                  <a:pt x="30" y="114"/>
                </a:cubicBezTo>
                <a:cubicBezTo>
                  <a:pt x="30" y="115"/>
                  <a:pt x="30" y="115"/>
                  <a:pt x="31" y="115"/>
                </a:cubicBezTo>
                <a:cubicBezTo>
                  <a:pt x="31" y="115"/>
                  <a:pt x="32" y="116"/>
                  <a:pt x="32" y="115"/>
                </a:cubicBezTo>
                <a:cubicBezTo>
                  <a:pt x="33" y="115"/>
                  <a:pt x="33" y="115"/>
                  <a:pt x="33" y="115"/>
                </a:cubicBezTo>
                <a:cubicBezTo>
                  <a:pt x="34" y="114"/>
                  <a:pt x="35" y="112"/>
                  <a:pt x="37" y="110"/>
                </a:cubicBezTo>
                <a:cubicBezTo>
                  <a:pt x="38" y="110"/>
                  <a:pt x="39" y="111"/>
                  <a:pt x="40" y="111"/>
                </a:cubicBezTo>
                <a:cubicBezTo>
                  <a:pt x="40" y="114"/>
                  <a:pt x="39" y="117"/>
                  <a:pt x="39" y="117"/>
                </a:cubicBezTo>
                <a:cubicBezTo>
                  <a:pt x="39" y="118"/>
                  <a:pt x="39" y="118"/>
                  <a:pt x="39" y="119"/>
                </a:cubicBezTo>
                <a:cubicBezTo>
                  <a:pt x="39" y="119"/>
                  <a:pt x="40" y="120"/>
                  <a:pt x="40" y="120"/>
                </a:cubicBezTo>
                <a:cubicBezTo>
                  <a:pt x="41" y="120"/>
                  <a:pt x="41" y="120"/>
                  <a:pt x="42" y="120"/>
                </a:cubicBezTo>
                <a:cubicBezTo>
                  <a:pt x="42" y="120"/>
                  <a:pt x="43" y="119"/>
                  <a:pt x="43" y="119"/>
                </a:cubicBezTo>
                <a:cubicBezTo>
                  <a:pt x="43" y="118"/>
                  <a:pt x="44" y="115"/>
                  <a:pt x="46" y="113"/>
                </a:cubicBezTo>
                <a:cubicBezTo>
                  <a:pt x="47" y="113"/>
                  <a:pt x="48" y="114"/>
                  <a:pt x="49" y="114"/>
                </a:cubicBezTo>
                <a:cubicBezTo>
                  <a:pt x="49" y="117"/>
                  <a:pt x="49" y="120"/>
                  <a:pt x="49" y="120"/>
                </a:cubicBezTo>
                <a:cubicBezTo>
                  <a:pt x="49" y="121"/>
                  <a:pt x="49" y="121"/>
                  <a:pt x="49" y="122"/>
                </a:cubicBezTo>
                <a:cubicBezTo>
                  <a:pt x="50" y="122"/>
                  <a:pt x="50" y="122"/>
                  <a:pt x="51" y="123"/>
                </a:cubicBezTo>
                <a:cubicBezTo>
                  <a:pt x="51" y="123"/>
                  <a:pt x="52" y="123"/>
                  <a:pt x="52" y="122"/>
                </a:cubicBezTo>
                <a:cubicBezTo>
                  <a:pt x="53" y="122"/>
                  <a:pt x="53" y="122"/>
                  <a:pt x="53" y="121"/>
                </a:cubicBezTo>
                <a:cubicBezTo>
                  <a:pt x="53" y="121"/>
                  <a:pt x="54" y="118"/>
                  <a:pt x="55" y="115"/>
                </a:cubicBezTo>
                <a:cubicBezTo>
                  <a:pt x="56" y="115"/>
                  <a:pt x="57" y="115"/>
                  <a:pt x="59" y="115"/>
                </a:cubicBezTo>
                <a:cubicBezTo>
                  <a:pt x="59" y="118"/>
                  <a:pt x="59" y="121"/>
                  <a:pt x="59" y="122"/>
                </a:cubicBezTo>
                <a:cubicBezTo>
                  <a:pt x="59" y="122"/>
                  <a:pt x="60" y="123"/>
                  <a:pt x="60" y="123"/>
                </a:cubicBezTo>
                <a:cubicBezTo>
                  <a:pt x="60" y="123"/>
                  <a:pt x="61" y="123"/>
                  <a:pt x="61" y="123"/>
                </a:cubicBezTo>
                <a:cubicBezTo>
                  <a:pt x="62" y="123"/>
                  <a:pt x="62" y="123"/>
                  <a:pt x="63" y="123"/>
                </a:cubicBezTo>
                <a:cubicBezTo>
                  <a:pt x="63" y="123"/>
                  <a:pt x="63" y="122"/>
                  <a:pt x="64" y="122"/>
                </a:cubicBezTo>
                <a:cubicBezTo>
                  <a:pt x="64" y="121"/>
                  <a:pt x="64" y="118"/>
                  <a:pt x="64" y="115"/>
                </a:cubicBezTo>
                <a:cubicBezTo>
                  <a:pt x="65" y="115"/>
                  <a:pt x="67" y="115"/>
                  <a:pt x="68" y="115"/>
                </a:cubicBezTo>
                <a:cubicBezTo>
                  <a:pt x="69" y="118"/>
                  <a:pt x="70" y="121"/>
                  <a:pt x="70" y="121"/>
                </a:cubicBezTo>
                <a:cubicBezTo>
                  <a:pt x="70" y="122"/>
                  <a:pt x="70" y="122"/>
                  <a:pt x="71" y="122"/>
                </a:cubicBezTo>
                <a:cubicBezTo>
                  <a:pt x="71" y="123"/>
                  <a:pt x="72" y="123"/>
                  <a:pt x="72" y="123"/>
                </a:cubicBezTo>
                <a:cubicBezTo>
                  <a:pt x="73" y="122"/>
                  <a:pt x="73" y="122"/>
                  <a:pt x="73" y="122"/>
                </a:cubicBezTo>
                <a:cubicBezTo>
                  <a:pt x="74" y="121"/>
                  <a:pt x="74" y="121"/>
                  <a:pt x="74" y="120"/>
                </a:cubicBezTo>
                <a:cubicBezTo>
                  <a:pt x="74" y="120"/>
                  <a:pt x="74" y="117"/>
                  <a:pt x="73" y="114"/>
                </a:cubicBezTo>
                <a:cubicBezTo>
                  <a:pt x="75" y="114"/>
                  <a:pt x="76" y="113"/>
                  <a:pt x="77" y="113"/>
                </a:cubicBezTo>
                <a:cubicBezTo>
                  <a:pt x="78" y="115"/>
                  <a:pt x="80" y="118"/>
                  <a:pt x="80" y="119"/>
                </a:cubicBezTo>
                <a:cubicBezTo>
                  <a:pt x="80" y="119"/>
                  <a:pt x="81" y="120"/>
                  <a:pt x="81" y="120"/>
                </a:cubicBezTo>
                <a:cubicBezTo>
                  <a:pt x="81" y="120"/>
                  <a:pt x="82" y="120"/>
                  <a:pt x="83" y="120"/>
                </a:cubicBezTo>
                <a:cubicBezTo>
                  <a:pt x="83" y="120"/>
                  <a:pt x="83" y="119"/>
                  <a:pt x="84" y="119"/>
                </a:cubicBezTo>
                <a:cubicBezTo>
                  <a:pt x="84" y="118"/>
                  <a:pt x="84" y="118"/>
                  <a:pt x="84" y="117"/>
                </a:cubicBezTo>
                <a:cubicBezTo>
                  <a:pt x="84" y="117"/>
                  <a:pt x="83" y="114"/>
                  <a:pt x="82" y="111"/>
                </a:cubicBezTo>
                <a:cubicBezTo>
                  <a:pt x="83" y="111"/>
                  <a:pt x="85" y="110"/>
                  <a:pt x="86" y="110"/>
                </a:cubicBezTo>
                <a:cubicBezTo>
                  <a:pt x="87" y="112"/>
                  <a:pt x="89" y="114"/>
                  <a:pt x="90" y="115"/>
                </a:cubicBezTo>
                <a:cubicBezTo>
                  <a:pt x="90" y="115"/>
                  <a:pt x="90" y="115"/>
                  <a:pt x="91" y="115"/>
                </a:cubicBezTo>
                <a:cubicBezTo>
                  <a:pt x="91" y="116"/>
                  <a:pt x="92" y="115"/>
                  <a:pt x="92" y="115"/>
                </a:cubicBezTo>
                <a:cubicBezTo>
                  <a:pt x="93" y="115"/>
                  <a:pt x="93" y="115"/>
                  <a:pt x="93" y="114"/>
                </a:cubicBezTo>
                <a:cubicBezTo>
                  <a:pt x="93" y="114"/>
                  <a:pt x="93" y="113"/>
                  <a:pt x="93" y="113"/>
                </a:cubicBezTo>
                <a:cubicBezTo>
                  <a:pt x="93" y="112"/>
                  <a:pt x="92" y="109"/>
                  <a:pt x="91" y="107"/>
                </a:cubicBezTo>
                <a:cubicBezTo>
                  <a:pt x="92" y="106"/>
                  <a:pt x="93" y="105"/>
                  <a:pt x="94" y="105"/>
                </a:cubicBezTo>
                <a:cubicBezTo>
                  <a:pt x="96" y="106"/>
                  <a:pt x="98" y="109"/>
                  <a:pt x="98" y="109"/>
                </a:cubicBezTo>
                <a:cubicBezTo>
                  <a:pt x="99" y="109"/>
                  <a:pt x="99" y="110"/>
                  <a:pt x="100" y="110"/>
                </a:cubicBezTo>
                <a:cubicBezTo>
                  <a:pt x="100" y="110"/>
                  <a:pt x="101" y="109"/>
                  <a:pt x="101" y="109"/>
                </a:cubicBezTo>
                <a:cubicBezTo>
                  <a:pt x="101" y="109"/>
                  <a:pt x="102" y="108"/>
                  <a:pt x="102" y="108"/>
                </a:cubicBezTo>
                <a:cubicBezTo>
                  <a:pt x="102" y="107"/>
                  <a:pt x="102" y="107"/>
                  <a:pt x="102" y="106"/>
                </a:cubicBezTo>
                <a:cubicBezTo>
                  <a:pt x="101" y="106"/>
                  <a:pt x="99" y="103"/>
                  <a:pt x="98" y="101"/>
                </a:cubicBezTo>
                <a:cubicBezTo>
                  <a:pt x="99" y="100"/>
                  <a:pt x="100" y="99"/>
                  <a:pt x="101" y="98"/>
                </a:cubicBezTo>
                <a:cubicBezTo>
                  <a:pt x="103" y="100"/>
                  <a:pt x="105" y="102"/>
                  <a:pt x="106" y="102"/>
                </a:cubicBezTo>
                <a:cubicBezTo>
                  <a:pt x="106" y="102"/>
                  <a:pt x="107" y="102"/>
                  <a:pt x="107" y="102"/>
                </a:cubicBezTo>
                <a:cubicBezTo>
                  <a:pt x="108" y="102"/>
                  <a:pt x="108" y="102"/>
                  <a:pt x="109" y="101"/>
                </a:cubicBezTo>
                <a:cubicBezTo>
                  <a:pt x="109" y="101"/>
                  <a:pt x="109" y="101"/>
                  <a:pt x="109" y="100"/>
                </a:cubicBezTo>
                <a:cubicBezTo>
                  <a:pt x="109" y="99"/>
                  <a:pt x="109" y="99"/>
                  <a:pt x="109" y="99"/>
                </a:cubicBezTo>
                <a:cubicBezTo>
                  <a:pt x="108" y="98"/>
                  <a:pt x="106" y="96"/>
                  <a:pt x="104" y="94"/>
                </a:cubicBezTo>
                <a:cubicBezTo>
                  <a:pt x="105" y="93"/>
                  <a:pt x="106" y="92"/>
                  <a:pt x="106" y="91"/>
                </a:cubicBezTo>
                <a:cubicBezTo>
                  <a:pt x="109" y="92"/>
                  <a:pt x="112" y="93"/>
                  <a:pt x="112" y="94"/>
                </a:cubicBezTo>
                <a:cubicBezTo>
                  <a:pt x="113" y="94"/>
                  <a:pt x="113" y="94"/>
                  <a:pt x="114" y="94"/>
                </a:cubicBezTo>
                <a:cubicBezTo>
                  <a:pt x="114" y="93"/>
                  <a:pt x="115" y="93"/>
                  <a:pt x="115" y="93"/>
                </a:cubicBezTo>
                <a:cubicBezTo>
                  <a:pt x="115" y="92"/>
                  <a:pt x="115" y="92"/>
                  <a:pt x="115" y="91"/>
                </a:cubicBezTo>
                <a:cubicBezTo>
                  <a:pt x="115" y="91"/>
                  <a:pt x="115" y="90"/>
                  <a:pt x="114" y="90"/>
                </a:cubicBezTo>
                <a:cubicBezTo>
                  <a:pt x="114" y="89"/>
                  <a:pt x="111" y="88"/>
                  <a:pt x="109" y="86"/>
                </a:cubicBezTo>
                <a:cubicBezTo>
                  <a:pt x="110" y="85"/>
                  <a:pt x="110" y="84"/>
                  <a:pt x="111" y="83"/>
                </a:cubicBezTo>
                <a:cubicBezTo>
                  <a:pt x="113" y="83"/>
                  <a:pt x="116" y="84"/>
                  <a:pt x="117" y="84"/>
                </a:cubicBezTo>
                <a:cubicBezTo>
                  <a:pt x="117" y="84"/>
                  <a:pt x="118" y="84"/>
                  <a:pt x="118" y="84"/>
                </a:cubicBezTo>
                <a:cubicBezTo>
                  <a:pt x="119" y="84"/>
                  <a:pt x="119" y="83"/>
                  <a:pt x="119" y="83"/>
                </a:cubicBezTo>
                <a:cubicBezTo>
                  <a:pt x="120" y="82"/>
                  <a:pt x="120" y="82"/>
                  <a:pt x="119" y="81"/>
                </a:cubicBezTo>
                <a:cubicBezTo>
                  <a:pt x="119" y="81"/>
                  <a:pt x="119" y="80"/>
                  <a:pt x="118" y="80"/>
                </a:cubicBezTo>
                <a:cubicBezTo>
                  <a:pt x="118" y="80"/>
                  <a:pt x="115" y="79"/>
                  <a:pt x="113" y="78"/>
                </a:cubicBezTo>
                <a:cubicBezTo>
                  <a:pt x="113" y="76"/>
                  <a:pt x="113" y="75"/>
                  <a:pt x="114" y="74"/>
                </a:cubicBezTo>
                <a:cubicBezTo>
                  <a:pt x="116" y="74"/>
                  <a:pt x="119" y="74"/>
                  <a:pt x="120" y="74"/>
                </a:cubicBezTo>
                <a:cubicBezTo>
                  <a:pt x="121" y="74"/>
                  <a:pt x="121" y="74"/>
                  <a:pt x="121" y="74"/>
                </a:cubicBezTo>
                <a:cubicBezTo>
                  <a:pt x="122" y="73"/>
                  <a:pt x="122" y="73"/>
                  <a:pt x="122" y="72"/>
                </a:cubicBezTo>
                <a:cubicBezTo>
                  <a:pt x="122" y="72"/>
                  <a:pt x="122" y="71"/>
                  <a:pt x="122" y="71"/>
                </a:cubicBezTo>
                <a:cubicBezTo>
                  <a:pt x="122" y="71"/>
                  <a:pt x="121" y="70"/>
                  <a:pt x="121" y="70"/>
                </a:cubicBezTo>
                <a:cubicBezTo>
                  <a:pt x="120" y="70"/>
                  <a:pt x="117" y="69"/>
                  <a:pt x="115" y="68"/>
                </a:cubicBezTo>
                <a:cubicBezTo>
                  <a:pt x="115" y="67"/>
                  <a:pt x="115" y="66"/>
                  <a:pt x="115" y="64"/>
                </a:cubicBezTo>
                <a:cubicBezTo>
                  <a:pt x="118" y="64"/>
                  <a:pt x="121" y="64"/>
                  <a:pt x="121" y="64"/>
                </a:cubicBezTo>
                <a:close/>
                <a:moveTo>
                  <a:pt x="62" y="111"/>
                </a:move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2" y="111"/>
                </a:cubicBezTo>
                <a:close/>
                <a:moveTo>
                  <a:pt x="45" y="108"/>
                </a:moveTo>
                <a:cubicBezTo>
                  <a:pt x="45" y="108"/>
                  <a:pt x="44" y="107"/>
                  <a:pt x="44" y="107"/>
                </a:cubicBezTo>
                <a:cubicBezTo>
                  <a:pt x="44" y="107"/>
                  <a:pt x="44" y="108"/>
                  <a:pt x="45" y="108"/>
                </a:cubicBezTo>
                <a:cubicBezTo>
                  <a:pt x="45" y="108"/>
                  <a:pt x="45" y="108"/>
                  <a:pt x="45" y="108"/>
                </a:cubicBezTo>
                <a:close/>
                <a:moveTo>
                  <a:pt x="31" y="100"/>
                </a:moveTo>
                <a:cubicBezTo>
                  <a:pt x="30" y="99"/>
                  <a:pt x="30" y="99"/>
                  <a:pt x="29" y="99"/>
                </a:cubicBezTo>
                <a:cubicBezTo>
                  <a:pt x="30" y="99"/>
                  <a:pt x="30" y="99"/>
                  <a:pt x="30" y="99"/>
                </a:cubicBezTo>
                <a:cubicBezTo>
                  <a:pt x="30" y="99"/>
                  <a:pt x="30" y="99"/>
                  <a:pt x="31" y="100"/>
                </a:cubicBezTo>
                <a:close/>
                <a:moveTo>
                  <a:pt x="19" y="87"/>
                </a:move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7"/>
                  <a:pt x="19" y="87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104" name="Group 103"/>
          <p:cNvGrpSpPr/>
          <p:nvPr/>
        </p:nvGrpSpPr>
        <p:grpSpPr>
          <a:xfrm>
            <a:off x="2840000" y="1500709"/>
            <a:ext cx="245397" cy="241503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105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06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71" name="Group 70"/>
          <p:cNvGrpSpPr/>
          <p:nvPr/>
        </p:nvGrpSpPr>
        <p:grpSpPr>
          <a:xfrm>
            <a:off x="2327804" y="1806879"/>
            <a:ext cx="385427" cy="313633"/>
            <a:chOff x="1550139" y="1314466"/>
            <a:chExt cx="509139" cy="414300"/>
          </a:xfrm>
          <a:solidFill>
            <a:schemeClr val="bg1"/>
          </a:solidFill>
        </p:grpSpPr>
        <p:sp>
          <p:nvSpPr>
            <p:cNvPr id="72" name="Freeform 5"/>
            <p:cNvSpPr>
              <a:spLocks noEditPoints="1"/>
            </p:cNvSpPr>
            <p:nvPr/>
          </p:nvSpPr>
          <p:spPr bwMode="auto">
            <a:xfrm>
              <a:off x="1550139" y="1314466"/>
              <a:ext cx="509139" cy="414300"/>
            </a:xfrm>
            <a:custGeom>
              <a:avLst/>
              <a:gdLst>
                <a:gd name="T0" fmla="*/ 78 w 153"/>
                <a:gd name="T1" fmla="*/ 0 h 125"/>
                <a:gd name="T2" fmla="*/ 0 w 153"/>
                <a:gd name="T3" fmla="*/ 69 h 125"/>
                <a:gd name="T4" fmla="*/ 15 w 153"/>
                <a:gd name="T5" fmla="*/ 69 h 125"/>
                <a:gd name="T6" fmla="*/ 21 w 153"/>
                <a:gd name="T7" fmla="*/ 64 h 125"/>
                <a:gd name="T8" fmla="*/ 21 w 153"/>
                <a:gd name="T9" fmla="*/ 121 h 125"/>
                <a:gd name="T10" fmla="*/ 24 w 153"/>
                <a:gd name="T11" fmla="*/ 125 h 125"/>
                <a:gd name="T12" fmla="*/ 62 w 153"/>
                <a:gd name="T13" fmla="*/ 125 h 125"/>
                <a:gd name="T14" fmla="*/ 63 w 153"/>
                <a:gd name="T15" fmla="*/ 93 h 125"/>
                <a:gd name="T16" fmla="*/ 67 w 153"/>
                <a:gd name="T17" fmla="*/ 88 h 125"/>
                <a:gd name="T18" fmla="*/ 83 w 153"/>
                <a:gd name="T19" fmla="*/ 88 h 125"/>
                <a:gd name="T20" fmla="*/ 89 w 153"/>
                <a:gd name="T21" fmla="*/ 93 h 125"/>
                <a:gd name="T22" fmla="*/ 89 w 153"/>
                <a:gd name="T23" fmla="*/ 125 h 125"/>
                <a:gd name="T24" fmla="*/ 126 w 153"/>
                <a:gd name="T25" fmla="*/ 125 h 125"/>
                <a:gd name="T26" fmla="*/ 130 w 153"/>
                <a:gd name="T27" fmla="*/ 120 h 125"/>
                <a:gd name="T28" fmla="*/ 130 w 153"/>
                <a:gd name="T29" fmla="*/ 63 h 125"/>
                <a:gd name="T30" fmla="*/ 136 w 153"/>
                <a:gd name="T31" fmla="*/ 69 h 125"/>
                <a:gd name="T32" fmla="*/ 153 w 153"/>
                <a:gd name="T33" fmla="*/ 69 h 125"/>
                <a:gd name="T34" fmla="*/ 78 w 153"/>
                <a:gd name="T35" fmla="*/ 0 h 125"/>
                <a:gd name="T36" fmla="*/ 76 w 153"/>
                <a:gd name="T37" fmla="*/ 76 h 125"/>
                <a:gd name="T38" fmla="*/ 60 w 153"/>
                <a:gd name="T39" fmla="*/ 60 h 125"/>
                <a:gd name="T40" fmla="*/ 76 w 153"/>
                <a:gd name="T41" fmla="*/ 43 h 125"/>
                <a:gd name="T42" fmla="*/ 92 w 153"/>
                <a:gd name="T43" fmla="*/ 60 h 125"/>
                <a:gd name="T44" fmla="*/ 76 w 153"/>
                <a:gd name="T45" fmla="*/ 76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53" h="125">
                  <a:moveTo>
                    <a:pt x="78" y="0"/>
                  </a:move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5" y="78"/>
                    <a:pt x="15" y="69"/>
                  </a:cubicBezTo>
                  <a:cubicBezTo>
                    <a:pt x="21" y="64"/>
                    <a:pt x="21" y="64"/>
                    <a:pt x="21" y="64"/>
                  </a:cubicBezTo>
                  <a:cubicBezTo>
                    <a:pt x="21" y="121"/>
                    <a:pt x="21" y="121"/>
                    <a:pt x="21" y="121"/>
                  </a:cubicBezTo>
                  <a:cubicBezTo>
                    <a:pt x="21" y="121"/>
                    <a:pt x="21" y="125"/>
                    <a:pt x="24" y="125"/>
                  </a:cubicBezTo>
                  <a:cubicBezTo>
                    <a:pt x="28" y="125"/>
                    <a:pt x="62" y="125"/>
                    <a:pt x="62" y="125"/>
                  </a:cubicBezTo>
                  <a:cubicBezTo>
                    <a:pt x="63" y="93"/>
                    <a:pt x="63" y="93"/>
                    <a:pt x="63" y="93"/>
                  </a:cubicBezTo>
                  <a:cubicBezTo>
                    <a:pt x="63" y="93"/>
                    <a:pt x="62" y="88"/>
                    <a:pt x="67" y="88"/>
                  </a:cubicBezTo>
                  <a:cubicBezTo>
                    <a:pt x="83" y="88"/>
                    <a:pt x="83" y="88"/>
                    <a:pt x="83" y="88"/>
                  </a:cubicBezTo>
                  <a:cubicBezTo>
                    <a:pt x="89" y="88"/>
                    <a:pt x="89" y="93"/>
                    <a:pt x="89" y="93"/>
                  </a:cubicBezTo>
                  <a:cubicBezTo>
                    <a:pt x="89" y="125"/>
                    <a:pt x="89" y="125"/>
                    <a:pt x="89" y="125"/>
                  </a:cubicBezTo>
                  <a:cubicBezTo>
                    <a:pt x="89" y="125"/>
                    <a:pt x="121" y="125"/>
                    <a:pt x="126" y="125"/>
                  </a:cubicBezTo>
                  <a:cubicBezTo>
                    <a:pt x="131" y="125"/>
                    <a:pt x="130" y="120"/>
                    <a:pt x="130" y="120"/>
                  </a:cubicBezTo>
                  <a:cubicBezTo>
                    <a:pt x="130" y="63"/>
                    <a:pt x="130" y="63"/>
                    <a:pt x="130" y="63"/>
                  </a:cubicBezTo>
                  <a:cubicBezTo>
                    <a:pt x="136" y="69"/>
                    <a:pt x="136" y="69"/>
                    <a:pt x="136" y="69"/>
                  </a:cubicBezTo>
                  <a:cubicBezTo>
                    <a:pt x="148" y="77"/>
                    <a:pt x="153" y="69"/>
                    <a:pt x="153" y="69"/>
                  </a:cubicBezTo>
                  <a:lnTo>
                    <a:pt x="78" y="0"/>
                  </a:lnTo>
                  <a:close/>
                  <a:moveTo>
                    <a:pt x="76" y="76"/>
                  </a:moveTo>
                  <a:cubicBezTo>
                    <a:pt x="67" y="76"/>
                    <a:pt x="60" y="69"/>
                    <a:pt x="60" y="60"/>
                  </a:cubicBezTo>
                  <a:cubicBezTo>
                    <a:pt x="60" y="50"/>
                    <a:pt x="67" y="43"/>
                    <a:pt x="76" y="43"/>
                  </a:cubicBezTo>
                  <a:cubicBezTo>
                    <a:pt x="85" y="43"/>
                    <a:pt x="92" y="50"/>
                    <a:pt x="92" y="60"/>
                  </a:cubicBezTo>
                  <a:cubicBezTo>
                    <a:pt x="92" y="69"/>
                    <a:pt x="85" y="76"/>
                    <a:pt x="76" y="7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3" name="Freeform 6"/>
            <p:cNvSpPr/>
            <p:nvPr/>
          </p:nvSpPr>
          <p:spPr bwMode="auto">
            <a:xfrm>
              <a:off x="1949464" y="1366877"/>
              <a:ext cx="49916" cy="102328"/>
            </a:xfrm>
            <a:custGeom>
              <a:avLst/>
              <a:gdLst>
                <a:gd name="T0" fmla="*/ 20 w 20"/>
                <a:gd name="T1" fmla="*/ 41 h 41"/>
                <a:gd name="T2" fmla="*/ 20 w 20"/>
                <a:gd name="T3" fmla="*/ 0 h 41"/>
                <a:gd name="T4" fmla="*/ 0 w 20"/>
                <a:gd name="T5" fmla="*/ 0 h 41"/>
                <a:gd name="T6" fmla="*/ 0 w 20"/>
                <a:gd name="T7" fmla="*/ 24 h 41"/>
                <a:gd name="T8" fmla="*/ 20 w 20"/>
                <a:gd name="T9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41">
                  <a:moveTo>
                    <a:pt x="20" y="41"/>
                  </a:moveTo>
                  <a:lnTo>
                    <a:pt x="20" y="0"/>
                  </a:lnTo>
                  <a:lnTo>
                    <a:pt x="0" y="0"/>
                  </a:lnTo>
                  <a:lnTo>
                    <a:pt x="0" y="24"/>
                  </a:lnTo>
                  <a:lnTo>
                    <a:pt x="20" y="4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4" name="Oval 7"/>
            <p:cNvSpPr>
              <a:spLocks noChangeArrowheads="1"/>
            </p:cNvSpPr>
            <p:nvPr/>
          </p:nvSpPr>
          <p:spPr bwMode="auto">
            <a:xfrm>
              <a:off x="1777255" y="1484179"/>
              <a:ext cx="52412" cy="5490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88" name="Group 87"/>
          <p:cNvGrpSpPr/>
          <p:nvPr/>
        </p:nvGrpSpPr>
        <p:grpSpPr>
          <a:xfrm>
            <a:off x="2338620" y="1923839"/>
            <a:ext cx="405724" cy="399285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89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90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9" name="Freeform 20"/>
          <p:cNvSpPr>
            <a:spLocks noEditPoints="1"/>
          </p:cNvSpPr>
          <p:nvPr/>
        </p:nvSpPr>
        <p:spPr bwMode="auto">
          <a:xfrm rot="2760000">
            <a:off x="2203873" y="1784351"/>
            <a:ext cx="675217" cy="679451"/>
          </a:xfrm>
          <a:custGeom>
            <a:avLst/>
            <a:gdLst>
              <a:gd name="T0" fmla="*/ 137 w 143"/>
              <a:gd name="T1" fmla="*/ 67 h 144"/>
              <a:gd name="T2" fmla="*/ 137 w 143"/>
              <a:gd name="T3" fmla="*/ 60 h 144"/>
              <a:gd name="T4" fmla="*/ 135 w 143"/>
              <a:gd name="T5" fmla="*/ 53 h 144"/>
              <a:gd name="T6" fmla="*/ 133 w 143"/>
              <a:gd name="T7" fmla="*/ 47 h 144"/>
              <a:gd name="T8" fmla="*/ 130 w 143"/>
              <a:gd name="T9" fmla="*/ 40 h 144"/>
              <a:gd name="T10" fmla="*/ 126 w 143"/>
              <a:gd name="T11" fmla="*/ 35 h 144"/>
              <a:gd name="T12" fmla="*/ 122 w 143"/>
              <a:gd name="T13" fmla="*/ 29 h 144"/>
              <a:gd name="T14" fmla="*/ 117 w 143"/>
              <a:gd name="T15" fmla="*/ 24 h 144"/>
              <a:gd name="T16" fmla="*/ 112 w 143"/>
              <a:gd name="T17" fmla="*/ 20 h 144"/>
              <a:gd name="T18" fmla="*/ 106 w 143"/>
              <a:gd name="T19" fmla="*/ 16 h 144"/>
              <a:gd name="T20" fmla="*/ 100 w 143"/>
              <a:gd name="T21" fmla="*/ 12 h 144"/>
              <a:gd name="T22" fmla="*/ 94 w 143"/>
              <a:gd name="T23" fmla="*/ 10 h 144"/>
              <a:gd name="T24" fmla="*/ 87 w 143"/>
              <a:gd name="T25" fmla="*/ 8 h 144"/>
              <a:gd name="T26" fmla="*/ 80 w 143"/>
              <a:gd name="T27" fmla="*/ 6 h 144"/>
              <a:gd name="T28" fmla="*/ 74 w 143"/>
              <a:gd name="T29" fmla="*/ 6 h 144"/>
              <a:gd name="T30" fmla="*/ 67 w 143"/>
              <a:gd name="T31" fmla="*/ 6 h 144"/>
              <a:gd name="T32" fmla="*/ 60 w 143"/>
              <a:gd name="T33" fmla="*/ 7 h 144"/>
              <a:gd name="T34" fmla="*/ 53 w 143"/>
              <a:gd name="T35" fmla="*/ 8 h 144"/>
              <a:gd name="T36" fmla="*/ 47 w 143"/>
              <a:gd name="T37" fmla="*/ 11 h 144"/>
              <a:gd name="T38" fmla="*/ 40 w 143"/>
              <a:gd name="T39" fmla="*/ 14 h 144"/>
              <a:gd name="T40" fmla="*/ 34 w 143"/>
              <a:gd name="T41" fmla="*/ 17 h 144"/>
              <a:gd name="T42" fmla="*/ 29 w 143"/>
              <a:gd name="T43" fmla="*/ 21 h 144"/>
              <a:gd name="T44" fmla="*/ 24 w 143"/>
              <a:gd name="T45" fmla="*/ 26 h 144"/>
              <a:gd name="T46" fmla="*/ 19 w 143"/>
              <a:gd name="T47" fmla="*/ 31 h 144"/>
              <a:gd name="T48" fmla="*/ 15 w 143"/>
              <a:gd name="T49" fmla="*/ 37 h 144"/>
              <a:gd name="T50" fmla="*/ 12 w 143"/>
              <a:gd name="T51" fmla="*/ 43 h 144"/>
              <a:gd name="T52" fmla="*/ 9 w 143"/>
              <a:gd name="T53" fmla="*/ 50 h 144"/>
              <a:gd name="T54" fmla="*/ 7 w 143"/>
              <a:gd name="T55" fmla="*/ 56 h 144"/>
              <a:gd name="T56" fmla="*/ 6 w 143"/>
              <a:gd name="T57" fmla="*/ 63 h 144"/>
              <a:gd name="T58" fmla="*/ 6 w 143"/>
              <a:gd name="T59" fmla="*/ 70 h 144"/>
              <a:gd name="T60" fmla="*/ 6 w 143"/>
              <a:gd name="T61" fmla="*/ 77 h 144"/>
              <a:gd name="T62" fmla="*/ 7 w 143"/>
              <a:gd name="T63" fmla="*/ 84 h 144"/>
              <a:gd name="T64" fmla="*/ 8 w 143"/>
              <a:gd name="T65" fmla="*/ 90 h 144"/>
              <a:gd name="T66" fmla="*/ 10 w 143"/>
              <a:gd name="T67" fmla="*/ 97 h 144"/>
              <a:gd name="T68" fmla="*/ 13 w 143"/>
              <a:gd name="T69" fmla="*/ 103 h 144"/>
              <a:gd name="T70" fmla="*/ 17 w 143"/>
              <a:gd name="T71" fmla="*/ 109 h 144"/>
              <a:gd name="T72" fmla="*/ 21 w 143"/>
              <a:gd name="T73" fmla="*/ 115 h 144"/>
              <a:gd name="T74" fmla="*/ 26 w 143"/>
              <a:gd name="T75" fmla="*/ 120 h 144"/>
              <a:gd name="T76" fmla="*/ 31 w 143"/>
              <a:gd name="T77" fmla="*/ 124 h 144"/>
              <a:gd name="T78" fmla="*/ 37 w 143"/>
              <a:gd name="T79" fmla="*/ 128 h 144"/>
              <a:gd name="T80" fmla="*/ 43 w 143"/>
              <a:gd name="T81" fmla="*/ 131 h 144"/>
              <a:gd name="T82" fmla="*/ 49 w 143"/>
              <a:gd name="T83" fmla="*/ 134 h 144"/>
              <a:gd name="T84" fmla="*/ 56 w 143"/>
              <a:gd name="T85" fmla="*/ 136 h 144"/>
              <a:gd name="T86" fmla="*/ 63 w 143"/>
              <a:gd name="T87" fmla="*/ 137 h 144"/>
              <a:gd name="T88" fmla="*/ 70 w 143"/>
              <a:gd name="T89" fmla="*/ 138 h 144"/>
              <a:gd name="T90" fmla="*/ 77 w 143"/>
              <a:gd name="T91" fmla="*/ 138 h 144"/>
              <a:gd name="T92" fmla="*/ 83 w 143"/>
              <a:gd name="T93" fmla="*/ 137 h 144"/>
              <a:gd name="T94" fmla="*/ 90 w 143"/>
              <a:gd name="T95" fmla="*/ 135 h 144"/>
              <a:gd name="T96" fmla="*/ 97 w 143"/>
              <a:gd name="T97" fmla="*/ 133 h 144"/>
              <a:gd name="T98" fmla="*/ 103 w 143"/>
              <a:gd name="T99" fmla="*/ 130 h 144"/>
              <a:gd name="T100" fmla="*/ 109 w 143"/>
              <a:gd name="T101" fmla="*/ 127 h 144"/>
              <a:gd name="T102" fmla="*/ 114 w 143"/>
              <a:gd name="T103" fmla="*/ 122 h 144"/>
              <a:gd name="T104" fmla="*/ 119 w 143"/>
              <a:gd name="T105" fmla="*/ 118 h 144"/>
              <a:gd name="T106" fmla="*/ 124 w 143"/>
              <a:gd name="T107" fmla="*/ 112 h 144"/>
              <a:gd name="T108" fmla="*/ 128 w 143"/>
              <a:gd name="T109" fmla="*/ 107 h 144"/>
              <a:gd name="T110" fmla="*/ 131 w 143"/>
              <a:gd name="T111" fmla="*/ 101 h 144"/>
              <a:gd name="T112" fmla="*/ 134 w 143"/>
              <a:gd name="T113" fmla="*/ 94 h 144"/>
              <a:gd name="T114" fmla="*/ 136 w 143"/>
              <a:gd name="T115" fmla="*/ 88 h 144"/>
              <a:gd name="T116" fmla="*/ 137 w 143"/>
              <a:gd name="T117" fmla="*/ 81 h 144"/>
              <a:gd name="T118" fmla="*/ 138 w 143"/>
              <a:gd name="T119" fmla="*/ 7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43" h="144">
                <a:moveTo>
                  <a:pt x="142" y="73"/>
                </a:moveTo>
                <a:cubicBezTo>
                  <a:pt x="142" y="73"/>
                  <a:pt x="143" y="73"/>
                  <a:pt x="143" y="73"/>
                </a:cubicBezTo>
                <a:cubicBezTo>
                  <a:pt x="143" y="73"/>
                  <a:pt x="143" y="72"/>
                  <a:pt x="143" y="72"/>
                </a:cubicBezTo>
                <a:cubicBezTo>
                  <a:pt x="143" y="71"/>
                  <a:pt x="143" y="71"/>
                  <a:pt x="143" y="71"/>
                </a:cubicBezTo>
                <a:cubicBezTo>
                  <a:pt x="143" y="71"/>
                  <a:pt x="142" y="70"/>
                  <a:pt x="142" y="70"/>
                </a:cubicBezTo>
                <a:cubicBezTo>
                  <a:pt x="142" y="70"/>
                  <a:pt x="139" y="70"/>
                  <a:pt x="138" y="70"/>
                </a:cubicBezTo>
                <a:cubicBezTo>
                  <a:pt x="138" y="69"/>
                  <a:pt x="138" y="68"/>
                  <a:pt x="137" y="67"/>
                </a:cubicBezTo>
                <a:cubicBezTo>
                  <a:pt x="139" y="67"/>
                  <a:pt x="141" y="66"/>
                  <a:pt x="142" y="66"/>
                </a:cubicBezTo>
                <a:cubicBezTo>
                  <a:pt x="142" y="66"/>
                  <a:pt x="142" y="66"/>
                  <a:pt x="143" y="65"/>
                </a:cubicBezTo>
                <a:cubicBezTo>
                  <a:pt x="143" y="65"/>
                  <a:pt x="143" y="65"/>
                  <a:pt x="143" y="64"/>
                </a:cubicBezTo>
                <a:cubicBezTo>
                  <a:pt x="143" y="64"/>
                  <a:pt x="143" y="64"/>
                  <a:pt x="142" y="63"/>
                </a:cubicBezTo>
                <a:cubicBezTo>
                  <a:pt x="142" y="63"/>
                  <a:pt x="142" y="63"/>
                  <a:pt x="141" y="63"/>
                </a:cubicBezTo>
                <a:cubicBezTo>
                  <a:pt x="141" y="63"/>
                  <a:pt x="139" y="63"/>
                  <a:pt x="137" y="63"/>
                </a:cubicBezTo>
                <a:cubicBezTo>
                  <a:pt x="137" y="62"/>
                  <a:pt x="137" y="61"/>
                  <a:pt x="137" y="60"/>
                </a:cubicBezTo>
                <a:cubicBezTo>
                  <a:pt x="138" y="59"/>
                  <a:pt x="140" y="59"/>
                  <a:pt x="141" y="59"/>
                </a:cubicBezTo>
                <a:cubicBezTo>
                  <a:pt x="141" y="59"/>
                  <a:pt x="141" y="58"/>
                  <a:pt x="142" y="58"/>
                </a:cubicBezTo>
                <a:cubicBezTo>
                  <a:pt x="142" y="58"/>
                  <a:pt x="142" y="57"/>
                  <a:pt x="142" y="57"/>
                </a:cubicBezTo>
                <a:cubicBezTo>
                  <a:pt x="142" y="57"/>
                  <a:pt x="142" y="56"/>
                  <a:pt x="141" y="56"/>
                </a:cubicBezTo>
                <a:cubicBezTo>
                  <a:pt x="141" y="56"/>
                  <a:pt x="141" y="56"/>
                  <a:pt x="140" y="56"/>
                </a:cubicBezTo>
                <a:cubicBezTo>
                  <a:pt x="140" y="56"/>
                  <a:pt x="138" y="56"/>
                  <a:pt x="136" y="56"/>
                </a:cubicBezTo>
                <a:cubicBezTo>
                  <a:pt x="135" y="55"/>
                  <a:pt x="135" y="54"/>
                  <a:pt x="135" y="53"/>
                </a:cubicBezTo>
                <a:cubicBezTo>
                  <a:pt x="137" y="53"/>
                  <a:pt x="139" y="52"/>
                  <a:pt x="139" y="52"/>
                </a:cubicBezTo>
                <a:cubicBezTo>
                  <a:pt x="139" y="51"/>
                  <a:pt x="140" y="51"/>
                  <a:pt x="140" y="51"/>
                </a:cubicBezTo>
                <a:cubicBezTo>
                  <a:pt x="140" y="50"/>
                  <a:pt x="140" y="50"/>
                  <a:pt x="140" y="50"/>
                </a:cubicBezTo>
                <a:cubicBezTo>
                  <a:pt x="140" y="49"/>
                  <a:pt x="139" y="49"/>
                  <a:pt x="139" y="49"/>
                </a:cubicBezTo>
                <a:cubicBezTo>
                  <a:pt x="139" y="49"/>
                  <a:pt x="138" y="48"/>
                  <a:pt x="138" y="49"/>
                </a:cubicBezTo>
                <a:cubicBezTo>
                  <a:pt x="138" y="49"/>
                  <a:pt x="136" y="49"/>
                  <a:pt x="134" y="50"/>
                </a:cubicBezTo>
                <a:cubicBezTo>
                  <a:pt x="133" y="49"/>
                  <a:pt x="133" y="48"/>
                  <a:pt x="133" y="47"/>
                </a:cubicBezTo>
                <a:cubicBezTo>
                  <a:pt x="134" y="46"/>
                  <a:pt x="136" y="45"/>
                  <a:pt x="137" y="45"/>
                </a:cubicBezTo>
                <a:cubicBezTo>
                  <a:pt x="137" y="44"/>
                  <a:pt x="137" y="44"/>
                  <a:pt x="137" y="44"/>
                </a:cubicBezTo>
                <a:cubicBezTo>
                  <a:pt x="137" y="43"/>
                  <a:pt x="137" y="43"/>
                  <a:pt x="137" y="43"/>
                </a:cubicBezTo>
                <a:cubicBezTo>
                  <a:pt x="137" y="42"/>
                  <a:pt x="137" y="42"/>
                  <a:pt x="136" y="42"/>
                </a:cubicBezTo>
                <a:cubicBezTo>
                  <a:pt x="136" y="42"/>
                  <a:pt x="136" y="42"/>
                  <a:pt x="135" y="42"/>
                </a:cubicBezTo>
                <a:cubicBezTo>
                  <a:pt x="135" y="42"/>
                  <a:pt x="133" y="43"/>
                  <a:pt x="131" y="43"/>
                </a:cubicBezTo>
                <a:cubicBezTo>
                  <a:pt x="131" y="42"/>
                  <a:pt x="130" y="41"/>
                  <a:pt x="130" y="40"/>
                </a:cubicBezTo>
                <a:cubicBezTo>
                  <a:pt x="131" y="39"/>
                  <a:pt x="133" y="38"/>
                  <a:pt x="133" y="38"/>
                </a:cubicBezTo>
                <a:cubicBezTo>
                  <a:pt x="134" y="38"/>
                  <a:pt x="134" y="37"/>
                  <a:pt x="134" y="37"/>
                </a:cubicBezTo>
                <a:cubicBezTo>
                  <a:pt x="134" y="37"/>
                  <a:pt x="134" y="36"/>
                  <a:pt x="134" y="36"/>
                </a:cubicBezTo>
                <a:cubicBezTo>
                  <a:pt x="134" y="36"/>
                  <a:pt x="133" y="35"/>
                  <a:pt x="133" y="35"/>
                </a:cubicBezTo>
                <a:cubicBezTo>
                  <a:pt x="133" y="35"/>
                  <a:pt x="132" y="35"/>
                  <a:pt x="132" y="35"/>
                </a:cubicBezTo>
                <a:cubicBezTo>
                  <a:pt x="131" y="35"/>
                  <a:pt x="130" y="36"/>
                  <a:pt x="128" y="37"/>
                </a:cubicBezTo>
                <a:cubicBezTo>
                  <a:pt x="127" y="36"/>
                  <a:pt x="127" y="35"/>
                  <a:pt x="126" y="35"/>
                </a:cubicBezTo>
                <a:cubicBezTo>
                  <a:pt x="128" y="33"/>
                  <a:pt x="129" y="32"/>
                  <a:pt x="129" y="32"/>
                </a:cubicBezTo>
                <a:cubicBezTo>
                  <a:pt x="130" y="31"/>
                  <a:pt x="130" y="31"/>
                  <a:pt x="130" y="31"/>
                </a:cubicBezTo>
                <a:cubicBezTo>
                  <a:pt x="130" y="30"/>
                  <a:pt x="130" y="30"/>
                  <a:pt x="130" y="30"/>
                </a:cubicBezTo>
                <a:cubicBezTo>
                  <a:pt x="129" y="29"/>
                  <a:pt x="129" y="29"/>
                  <a:pt x="129" y="29"/>
                </a:cubicBezTo>
                <a:cubicBezTo>
                  <a:pt x="128" y="29"/>
                  <a:pt x="128" y="29"/>
                  <a:pt x="128" y="29"/>
                </a:cubicBezTo>
                <a:cubicBezTo>
                  <a:pt x="127" y="29"/>
                  <a:pt x="125" y="30"/>
                  <a:pt x="124" y="31"/>
                </a:cubicBezTo>
                <a:cubicBezTo>
                  <a:pt x="123" y="31"/>
                  <a:pt x="123" y="30"/>
                  <a:pt x="122" y="29"/>
                </a:cubicBezTo>
                <a:cubicBezTo>
                  <a:pt x="123" y="28"/>
                  <a:pt x="125" y="26"/>
                  <a:pt x="125" y="26"/>
                </a:cubicBezTo>
                <a:cubicBezTo>
                  <a:pt x="125" y="26"/>
                  <a:pt x="125" y="25"/>
                  <a:pt x="125" y="25"/>
                </a:cubicBezTo>
                <a:cubicBezTo>
                  <a:pt x="125" y="24"/>
                  <a:pt x="125" y="24"/>
                  <a:pt x="125" y="24"/>
                </a:cubicBezTo>
                <a:cubicBezTo>
                  <a:pt x="125" y="23"/>
                  <a:pt x="124" y="23"/>
                  <a:pt x="124" y="23"/>
                </a:cubicBezTo>
                <a:cubicBezTo>
                  <a:pt x="124" y="23"/>
                  <a:pt x="123" y="23"/>
                  <a:pt x="123" y="24"/>
                </a:cubicBezTo>
                <a:cubicBezTo>
                  <a:pt x="123" y="24"/>
                  <a:pt x="121" y="25"/>
                  <a:pt x="119" y="26"/>
                </a:cubicBezTo>
                <a:cubicBezTo>
                  <a:pt x="119" y="26"/>
                  <a:pt x="118" y="25"/>
                  <a:pt x="117" y="24"/>
                </a:cubicBezTo>
                <a:cubicBezTo>
                  <a:pt x="118" y="23"/>
                  <a:pt x="120" y="21"/>
                  <a:pt x="120" y="20"/>
                </a:cubicBezTo>
                <a:cubicBezTo>
                  <a:pt x="120" y="20"/>
                  <a:pt x="120" y="20"/>
                  <a:pt x="120" y="19"/>
                </a:cubicBezTo>
                <a:cubicBezTo>
                  <a:pt x="120" y="19"/>
                  <a:pt x="120" y="19"/>
                  <a:pt x="120" y="18"/>
                </a:cubicBezTo>
                <a:cubicBezTo>
                  <a:pt x="119" y="18"/>
                  <a:pt x="119" y="18"/>
                  <a:pt x="119" y="18"/>
                </a:cubicBezTo>
                <a:cubicBezTo>
                  <a:pt x="118" y="18"/>
                  <a:pt x="118" y="18"/>
                  <a:pt x="118" y="18"/>
                </a:cubicBezTo>
                <a:cubicBezTo>
                  <a:pt x="117" y="19"/>
                  <a:pt x="116" y="20"/>
                  <a:pt x="114" y="21"/>
                </a:cubicBezTo>
                <a:cubicBezTo>
                  <a:pt x="114" y="21"/>
                  <a:pt x="113" y="20"/>
                  <a:pt x="112" y="20"/>
                </a:cubicBezTo>
                <a:cubicBezTo>
                  <a:pt x="113" y="18"/>
                  <a:pt x="114" y="16"/>
                  <a:pt x="114" y="16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14"/>
                  <a:pt x="114" y="14"/>
                  <a:pt x="114" y="14"/>
                </a:cubicBezTo>
                <a:cubicBezTo>
                  <a:pt x="113" y="14"/>
                  <a:pt x="113" y="13"/>
                  <a:pt x="113" y="13"/>
                </a:cubicBezTo>
                <a:cubicBezTo>
                  <a:pt x="112" y="13"/>
                  <a:pt x="112" y="14"/>
                  <a:pt x="112" y="14"/>
                </a:cubicBezTo>
                <a:cubicBezTo>
                  <a:pt x="111" y="14"/>
                  <a:pt x="110" y="16"/>
                  <a:pt x="109" y="17"/>
                </a:cubicBezTo>
                <a:cubicBezTo>
                  <a:pt x="108" y="17"/>
                  <a:pt x="107" y="16"/>
                  <a:pt x="106" y="16"/>
                </a:cubicBezTo>
                <a:cubicBezTo>
                  <a:pt x="107" y="14"/>
                  <a:pt x="108" y="12"/>
                  <a:pt x="108" y="12"/>
                </a:cubicBezTo>
                <a:cubicBezTo>
                  <a:pt x="108" y="11"/>
                  <a:pt x="108" y="11"/>
                  <a:pt x="108" y="10"/>
                </a:cubicBezTo>
                <a:cubicBezTo>
                  <a:pt x="108" y="10"/>
                  <a:pt x="108" y="10"/>
                  <a:pt x="107" y="10"/>
                </a:cubicBezTo>
                <a:cubicBezTo>
                  <a:pt x="107" y="9"/>
                  <a:pt x="107" y="9"/>
                  <a:pt x="106" y="9"/>
                </a:cubicBezTo>
                <a:cubicBezTo>
                  <a:pt x="106" y="10"/>
                  <a:pt x="106" y="10"/>
                  <a:pt x="105" y="10"/>
                </a:cubicBezTo>
                <a:cubicBezTo>
                  <a:pt x="105" y="10"/>
                  <a:pt x="104" y="12"/>
                  <a:pt x="103" y="14"/>
                </a:cubicBezTo>
                <a:cubicBezTo>
                  <a:pt x="102" y="13"/>
                  <a:pt x="101" y="13"/>
                  <a:pt x="100" y="12"/>
                </a:cubicBezTo>
                <a:cubicBezTo>
                  <a:pt x="101" y="10"/>
                  <a:pt x="102" y="8"/>
                  <a:pt x="102" y="8"/>
                </a:cubicBezTo>
                <a:cubicBezTo>
                  <a:pt x="102" y="8"/>
                  <a:pt x="102" y="7"/>
                  <a:pt x="102" y="7"/>
                </a:cubicBezTo>
                <a:cubicBezTo>
                  <a:pt x="101" y="7"/>
                  <a:pt x="101" y="6"/>
                  <a:pt x="101" y="6"/>
                </a:cubicBezTo>
                <a:cubicBezTo>
                  <a:pt x="100" y="6"/>
                  <a:pt x="100" y="6"/>
                  <a:pt x="100" y="6"/>
                </a:cubicBezTo>
                <a:cubicBezTo>
                  <a:pt x="99" y="6"/>
                  <a:pt x="99" y="6"/>
                  <a:pt x="99" y="7"/>
                </a:cubicBezTo>
                <a:cubicBezTo>
                  <a:pt x="99" y="7"/>
                  <a:pt x="98" y="9"/>
                  <a:pt x="97" y="11"/>
                </a:cubicBezTo>
                <a:cubicBezTo>
                  <a:pt x="96" y="10"/>
                  <a:pt x="95" y="10"/>
                  <a:pt x="94" y="10"/>
                </a:cubicBezTo>
                <a:cubicBezTo>
                  <a:pt x="94" y="8"/>
                  <a:pt x="95" y="6"/>
                  <a:pt x="95" y="5"/>
                </a:cubicBezTo>
                <a:cubicBezTo>
                  <a:pt x="95" y="5"/>
                  <a:pt x="95" y="4"/>
                  <a:pt x="95" y="4"/>
                </a:cubicBezTo>
                <a:cubicBezTo>
                  <a:pt x="94" y="4"/>
                  <a:pt x="94" y="4"/>
                  <a:pt x="94" y="3"/>
                </a:cubicBezTo>
                <a:cubicBezTo>
                  <a:pt x="93" y="3"/>
                  <a:pt x="93" y="3"/>
                  <a:pt x="93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5"/>
                  <a:pt x="91" y="7"/>
                  <a:pt x="90" y="8"/>
                </a:cubicBezTo>
                <a:cubicBezTo>
                  <a:pt x="89" y="8"/>
                  <a:pt x="88" y="8"/>
                  <a:pt x="87" y="8"/>
                </a:cubicBezTo>
                <a:cubicBezTo>
                  <a:pt x="87" y="6"/>
                  <a:pt x="88" y="4"/>
                  <a:pt x="88" y="3"/>
                </a:cubicBezTo>
                <a:cubicBezTo>
                  <a:pt x="88" y="3"/>
                  <a:pt x="88" y="2"/>
                  <a:pt x="87" y="2"/>
                </a:cubicBezTo>
                <a:cubicBezTo>
                  <a:pt x="87" y="2"/>
                  <a:pt x="87" y="2"/>
                  <a:pt x="86" y="2"/>
                </a:cubicBezTo>
                <a:cubicBezTo>
                  <a:pt x="86" y="2"/>
                  <a:pt x="86" y="2"/>
                  <a:pt x="85" y="2"/>
                </a:cubicBezTo>
                <a:cubicBezTo>
                  <a:pt x="85" y="2"/>
                  <a:pt x="85" y="2"/>
                  <a:pt x="85" y="3"/>
                </a:cubicBezTo>
                <a:cubicBezTo>
                  <a:pt x="85" y="3"/>
                  <a:pt x="84" y="5"/>
                  <a:pt x="83" y="7"/>
                </a:cubicBezTo>
                <a:cubicBezTo>
                  <a:pt x="82" y="7"/>
                  <a:pt x="81" y="6"/>
                  <a:pt x="80" y="6"/>
                </a:cubicBezTo>
                <a:cubicBezTo>
                  <a:pt x="81" y="4"/>
                  <a:pt x="81" y="2"/>
                  <a:pt x="81" y="2"/>
                </a:cubicBezTo>
                <a:cubicBezTo>
                  <a:pt x="81" y="2"/>
                  <a:pt x="80" y="1"/>
                  <a:pt x="80" y="1"/>
                </a:cubicBezTo>
                <a:cubicBezTo>
                  <a:pt x="80" y="1"/>
                  <a:pt x="79" y="0"/>
                  <a:pt x="79" y="0"/>
                </a:cubicBezTo>
                <a:cubicBezTo>
                  <a:pt x="79" y="0"/>
                  <a:pt x="78" y="0"/>
                  <a:pt x="78" y="1"/>
                </a:cubicBezTo>
                <a:cubicBezTo>
                  <a:pt x="78" y="1"/>
                  <a:pt x="77" y="1"/>
                  <a:pt x="77" y="2"/>
                </a:cubicBezTo>
                <a:cubicBezTo>
                  <a:pt x="77" y="2"/>
                  <a:pt x="77" y="4"/>
                  <a:pt x="77" y="6"/>
                </a:cubicBezTo>
                <a:cubicBezTo>
                  <a:pt x="75" y="6"/>
                  <a:pt x="75" y="6"/>
                  <a:pt x="74" y="6"/>
                </a:cubicBezTo>
                <a:cubicBezTo>
                  <a:pt x="73" y="4"/>
                  <a:pt x="73" y="2"/>
                  <a:pt x="73" y="1"/>
                </a:cubicBezTo>
                <a:cubicBezTo>
                  <a:pt x="73" y="1"/>
                  <a:pt x="73" y="1"/>
                  <a:pt x="73" y="0"/>
                </a:cubicBezTo>
                <a:cubicBezTo>
                  <a:pt x="72" y="0"/>
                  <a:pt x="72" y="0"/>
                  <a:pt x="72" y="0"/>
                </a:cubicBezTo>
                <a:cubicBezTo>
                  <a:pt x="71" y="0"/>
                  <a:pt x="71" y="0"/>
                  <a:pt x="71" y="0"/>
                </a:cubicBezTo>
                <a:cubicBezTo>
                  <a:pt x="70" y="1"/>
                  <a:pt x="70" y="1"/>
                  <a:pt x="70" y="1"/>
                </a:cubicBezTo>
                <a:cubicBezTo>
                  <a:pt x="70" y="2"/>
                  <a:pt x="70" y="4"/>
                  <a:pt x="70" y="6"/>
                </a:cubicBezTo>
                <a:cubicBezTo>
                  <a:pt x="69" y="6"/>
                  <a:pt x="68" y="6"/>
                  <a:pt x="67" y="6"/>
                </a:cubicBezTo>
                <a:cubicBezTo>
                  <a:pt x="66" y="4"/>
                  <a:pt x="66" y="2"/>
                  <a:pt x="66" y="2"/>
                </a:cubicBezTo>
                <a:cubicBezTo>
                  <a:pt x="66" y="1"/>
                  <a:pt x="65" y="1"/>
                  <a:pt x="65" y="1"/>
                </a:cubicBezTo>
                <a:cubicBezTo>
                  <a:pt x="65" y="0"/>
                  <a:pt x="65" y="0"/>
                  <a:pt x="64" y="0"/>
                </a:cubicBezTo>
                <a:cubicBezTo>
                  <a:pt x="64" y="0"/>
                  <a:pt x="63" y="1"/>
                  <a:pt x="63" y="1"/>
                </a:cubicBezTo>
                <a:cubicBezTo>
                  <a:pt x="63" y="1"/>
                  <a:pt x="63" y="2"/>
                  <a:pt x="63" y="2"/>
                </a:cubicBezTo>
                <a:cubicBezTo>
                  <a:pt x="63" y="2"/>
                  <a:pt x="63" y="4"/>
                  <a:pt x="63" y="6"/>
                </a:cubicBezTo>
                <a:cubicBezTo>
                  <a:pt x="62" y="6"/>
                  <a:pt x="61" y="7"/>
                  <a:pt x="60" y="7"/>
                </a:cubicBezTo>
                <a:cubicBezTo>
                  <a:pt x="59" y="5"/>
                  <a:pt x="59" y="3"/>
                  <a:pt x="58" y="3"/>
                </a:cubicBezTo>
                <a:cubicBezTo>
                  <a:pt x="58" y="2"/>
                  <a:pt x="58" y="2"/>
                  <a:pt x="58" y="2"/>
                </a:cubicBezTo>
                <a:cubicBezTo>
                  <a:pt x="57" y="2"/>
                  <a:pt x="57" y="2"/>
                  <a:pt x="57" y="2"/>
                </a:cubicBezTo>
                <a:cubicBezTo>
                  <a:pt x="56" y="2"/>
                  <a:pt x="56" y="2"/>
                  <a:pt x="56" y="2"/>
                </a:cubicBezTo>
                <a:cubicBezTo>
                  <a:pt x="55" y="2"/>
                  <a:pt x="55" y="3"/>
                  <a:pt x="55" y="3"/>
                </a:cubicBezTo>
                <a:cubicBezTo>
                  <a:pt x="55" y="4"/>
                  <a:pt x="56" y="6"/>
                  <a:pt x="56" y="8"/>
                </a:cubicBezTo>
                <a:cubicBezTo>
                  <a:pt x="55" y="8"/>
                  <a:pt x="54" y="8"/>
                  <a:pt x="53" y="8"/>
                </a:cubicBezTo>
                <a:cubicBezTo>
                  <a:pt x="52" y="7"/>
                  <a:pt x="51" y="5"/>
                  <a:pt x="51" y="4"/>
                </a:cubicBezTo>
                <a:cubicBezTo>
                  <a:pt x="51" y="4"/>
                  <a:pt x="51" y="4"/>
                  <a:pt x="50" y="4"/>
                </a:cubicBezTo>
                <a:cubicBezTo>
                  <a:pt x="50" y="3"/>
                  <a:pt x="50" y="3"/>
                  <a:pt x="49" y="3"/>
                </a:cubicBezTo>
                <a:cubicBezTo>
                  <a:pt x="49" y="4"/>
                  <a:pt x="49" y="4"/>
                  <a:pt x="49" y="4"/>
                </a:cubicBezTo>
                <a:cubicBezTo>
                  <a:pt x="48" y="4"/>
                  <a:pt x="48" y="5"/>
                  <a:pt x="48" y="5"/>
                </a:cubicBezTo>
                <a:cubicBezTo>
                  <a:pt x="48" y="6"/>
                  <a:pt x="49" y="8"/>
                  <a:pt x="49" y="10"/>
                </a:cubicBezTo>
                <a:cubicBezTo>
                  <a:pt x="48" y="10"/>
                  <a:pt x="47" y="10"/>
                  <a:pt x="47" y="11"/>
                </a:cubicBezTo>
                <a:cubicBezTo>
                  <a:pt x="46" y="9"/>
                  <a:pt x="45" y="7"/>
                  <a:pt x="44" y="7"/>
                </a:cubicBezTo>
                <a:cubicBezTo>
                  <a:pt x="44" y="6"/>
                  <a:pt x="44" y="6"/>
                  <a:pt x="43" y="6"/>
                </a:cubicBezTo>
                <a:cubicBezTo>
                  <a:pt x="43" y="6"/>
                  <a:pt x="43" y="6"/>
                  <a:pt x="42" y="6"/>
                </a:cubicBezTo>
                <a:cubicBezTo>
                  <a:pt x="42" y="6"/>
                  <a:pt x="42" y="7"/>
                  <a:pt x="42" y="7"/>
                </a:cubicBezTo>
                <a:cubicBezTo>
                  <a:pt x="41" y="7"/>
                  <a:pt x="41" y="8"/>
                  <a:pt x="42" y="8"/>
                </a:cubicBezTo>
                <a:cubicBezTo>
                  <a:pt x="42" y="8"/>
                  <a:pt x="42" y="10"/>
                  <a:pt x="43" y="12"/>
                </a:cubicBezTo>
                <a:cubicBezTo>
                  <a:pt x="42" y="13"/>
                  <a:pt x="41" y="13"/>
                  <a:pt x="40" y="14"/>
                </a:cubicBezTo>
                <a:cubicBezTo>
                  <a:pt x="39" y="12"/>
                  <a:pt x="38" y="10"/>
                  <a:pt x="38" y="10"/>
                </a:cubicBezTo>
                <a:cubicBezTo>
                  <a:pt x="37" y="10"/>
                  <a:pt x="37" y="10"/>
                  <a:pt x="37" y="9"/>
                </a:cubicBezTo>
                <a:cubicBezTo>
                  <a:pt x="36" y="9"/>
                  <a:pt x="36" y="9"/>
                  <a:pt x="36" y="10"/>
                </a:cubicBezTo>
                <a:cubicBezTo>
                  <a:pt x="35" y="10"/>
                  <a:pt x="35" y="10"/>
                  <a:pt x="35" y="10"/>
                </a:cubicBezTo>
                <a:cubicBezTo>
                  <a:pt x="35" y="11"/>
                  <a:pt x="35" y="11"/>
                  <a:pt x="35" y="12"/>
                </a:cubicBezTo>
                <a:cubicBezTo>
                  <a:pt x="35" y="12"/>
                  <a:pt x="36" y="14"/>
                  <a:pt x="37" y="16"/>
                </a:cubicBezTo>
                <a:cubicBezTo>
                  <a:pt x="36" y="16"/>
                  <a:pt x="35" y="17"/>
                  <a:pt x="34" y="17"/>
                </a:cubicBezTo>
                <a:cubicBezTo>
                  <a:pt x="33" y="16"/>
                  <a:pt x="32" y="14"/>
                  <a:pt x="31" y="14"/>
                </a:cubicBezTo>
                <a:cubicBezTo>
                  <a:pt x="31" y="14"/>
                  <a:pt x="31" y="13"/>
                  <a:pt x="30" y="13"/>
                </a:cubicBezTo>
                <a:cubicBezTo>
                  <a:pt x="30" y="13"/>
                  <a:pt x="30" y="14"/>
                  <a:pt x="29" y="14"/>
                </a:cubicBezTo>
                <a:cubicBezTo>
                  <a:pt x="29" y="14"/>
                  <a:pt x="29" y="14"/>
                  <a:pt x="29" y="15"/>
                </a:cubicBezTo>
                <a:cubicBezTo>
                  <a:pt x="29" y="15"/>
                  <a:pt x="29" y="15"/>
                  <a:pt x="29" y="16"/>
                </a:cubicBezTo>
                <a:cubicBezTo>
                  <a:pt x="29" y="16"/>
                  <a:pt x="30" y="18"/>
                  <a:pt x="31" y="20"/>
                </a:cubicBezTo>
                <a:cubicBezTo>
                  <a:pt x="30" y="20"/>
                  <a:pt x="30" y="21"/>
                  <a:pt x="29" y="21"/>
                </a:cubicBezTo>
                <a:cubicBezTo>
                  <a:pt x="27" y="20"/>
                  <a:pt x="26" y="19"/>
                  <a:pt x="26" y="18"/>
                </a:cubicBezTo>
                <a:cubicBezTo>
                  <a:pt x="25" y="18"/>
                  <a:pt x="25" y="18"/>
                  <a:pt x="24" y="18"/>
                </a:cubicBezTo>
                <a:cubicBezTo>
                  <a:pt x="24" y="18"/>
                  <a:pt x="24" y="18"/>
                  <a:pt x="24" y="18"/>
                </a:cubicBezTo>
                <a:cubicBezTo>
                  <a:pt x="23" y="19"/>
                  <a:pt x="23" y="19"/>
                  <a:pt x="23" y="19"/>
                </a:cubicBezTo>
                <a:cubicBezTo>
                  <a:pt x="23" y="20"/>
                  <a:pt x="23" y="20"/>
                  <a:pt x="23" y="20"/>
                </a:cubicBezTo>
                <a:cubicBezTo>
                  <a:pt x="24" y="21"/>
                  <a:pt x="25" y="23"/>
                  <a:pt x="26" y="24"/>
                </a:cubicBezTo>
                <a:cubicBezTo>
                  <a:pt x="25" y="25"/>
                  <a:pt x="24" y="26"/>
                  <a:pt x="24" y="26"/>
                </a:cubicBezTo>
                <a:cubicBezTo>
                  <a:pt x="22" y="25"/>
                  <a:pt x="21" y="24"/>
                  <a:pt x="20" y="24"/>
                </a:cubicBezTo>
                <a:cubicBezTo>
                  <a:pt x="20" y="23"/>
                  <a:pt x="20" y="23"/>
                  <a:pt x="19" y="23"/>
                </a:cubicBezTo>
                <a:cubicBezTo>
                  <a:pt x="19" y="23"/>
                  <a:pt x="18" y="23"/>
                  <a:pt x="18" y="24"/>
                </a:cubicBezTo>
                <a:cubicBezTo>
                  <a:pt x="18" y="24"/>
                  <a:pt x="18" y="24"/>
                  <a:pt x="18" y="25"/>
                </a:cubicBezTo>
                <a:cubicBezTo>
                  <a:pt x="18" y="25"/>
                  <a:pt x="18" y="26"/>
                  <a:pt x="18" y="26"/>
                </a:cubicBezTo>
                <a:cubicBezTo>
                  <a:pt x="18" y="26"/>
                  <a:pt x="20" y="28"/>
                  <a:pt x="21" y="29"/>
                </a:cubicBezTo>
                <a:cubicBezTo>
                  <a:pt x="21" y="30"/>
                  <a:pt x="20" y="31"/>
                  <a:pt x="19" y="31"/>
                </a:cubicBezTo>
                <a:cubicBezTo>
                  <a:pt x="18" y="30"/>
                  <a:pt x="16" y="29"/>
                  <a:pt x="15" y="29"/>
                </a:cubicBezTo>
                <a:cubicBezTo>
                  <a:pt x="15" y="29"/>
                  <a:pt x="15" y="29"/>
                  <a:pt x="14" y="29"/>
                </a:cubicBezTo>
                <a:cubicBezTo>
                  <a:pt x="14" y="29"/>
                  <a:pt x="14" y="29"/>
                  <a:pt x="14" y="30"/>
                </a:cubicBezTo>
                <a:cubicBezTo>
                  <a:pt x="13" y="30"/>
                  <a:pt x="13" y="30"/>
                  <a:pt x="13" y="31"/>
                </a:cubicBezTo>
                <a:cubicBezTo>
                  <a:pt x="13" y="31"/>
                  <a:pt x="13" y="31"/>
                  <a:pt x="14" y="32"/>
                </a:cubicBezTo>
                <a:cubicBezTo>
                  <a:pt x="14" y="32"/>
                  <a:pt x="16" y="33"/>
                  <a:pt x="17" y="35"/>
                </a:cubicBezTo>
                <a:cubicBezTo>
                  <a:pt x="16" y="35"/>
                  <a:pt x="16" y="36"/>
                  <a:pt x="15" y="37"/>
                </a:cubicBezTo>
                <a:cubicBezTo>
                  <a:pt x="14" y="36"/>
                  <a:pt x="12" y="35"/>
                  <a:pt x="11" y="35"/>
                </a:cubicBezTo>
                <a:cubicBezTo>
                  <a:pt x="11" y="35"/>
                  <a:pt x="11" y="35"/>
                  <a:pt x="10" y="35"/>
                </a:cubicBezTo>
                <a:cubicBezTo>
                  <a:pt x="10" y="35"/>
                  <a:pt x="10" y="36"/>
                  <a:pt x="9" y="36"/>
                </a:cubicBezTo>
                <a:cubicBezTo>
                  <a:pt x="9" y="36"/>
                  <a:pt x="9" y="37"/>
                  <a:pt x="9" y="37"/>
                </a:cubicBezTo>
                <a:cubicBezTo>
                  <a:pt x="9" y="37"/>
                  <a:pt x="10" y="38"/>
                  <a:pt x="10" y="38"/>
                </a:cubicBezTo>
                <a:cubicBezTo>
                  <a:pt x="10" y="38"/>
                  <a:pt x="12" y="39"/>
                  <a:pt x="13" y="40"/>
                </a:cubicBezTo>
                <a:cubicBezTo>
                  <a:pt x="13" y="41"/>
                  <a:pt x="12" y="42"/>
                  <a:pt x="12" y="43"/>
                </a:cubicBezTo>
                <a:cubicBezTo>
                  <a:pt x="10" y="43"/>
                  <a:pt x="8" y="42"/>
                  <a:pt x="8" y="42"/>
                </a:cubicBezTo>
                <a:cubicBezTo>
                  <a:pt x="7" y="42"/>
                  <a:pt x="7" y="42"/>
                  <a:pt x="7" y="42"/>
                </a:cubicBezTo>
                <a:cubicBezTo>
                  <a:pt x="6" y="42"/>
                  <a:pt x="6" y="42"/>
                  <a:pt x="6" y="43"/>
                </a:cubicBezTo>
                <a:cubicBezTo>
                  <a:pt x="6" y="43"/>
                  <a:pt x="6" y="43"/>
                  <a:pt x="6" y="44"/>
                </a:cubicBezTo>
                <a:cubicBezTo>
                  <a:pt x="6" y="44"/>
                  <a:pt x="6" y="44"/>
                  <a:pt x="7" y="45"/>
                </a:cubicBezTo>
                <a:cubicBezTo>
                  <a:pt x="7" y="45"/>
                  <a:pt x="9" y="46"/>
                  <a:pt x="10" y="47"/>
                </a:cubicBezTo>
                <a:cubicBezTo>
                  <a:pt x="10" y="48"/>
                  <a:pt x="10" y="49"/>
                  <a:pt x="9" y="50"/>
                </a:cubicBezTo>
                <a:cubicBezTo>
                  <a:pt x="7" y="49"/>
                  <a:pt x="6" y="49"/>
                  <a:pt x="5" y="49"/>
                </a:cubicBezTo>
                <a:cubicBezTo>
                  <a:pt x="5" y="48"/>
                  <a:pt x="4" y="49"/>
                  <a:pt x="4" y="49"/>
                </a:cubicBezTo>
                <a:cubicBezTo>
                  <a:pt x="4" y="49"/>
                  <a:pt x="3" y="49"/>
                  <a:pt x="3" y="50"/>
                </a:cubicBezTo>
                <a:cubicBezTo>
                  <a:pt x="3" y="50"/>
                  <a:pt x="3" y="50"/>
                  <a:pt x="3" y="51"/>
                </a:cubicBezTo>
                <a:cubicBezTo>
                  <a:pt x="3" y="51"/>
                  <a:pt x="4" y="51"/>
                  <a:pt x="4" y="52"/>
                </a:cubicBezTo>
                <a:cubicBezTo>
                  <a:pt x="4" y="52"/>
                  <a:pt x="6" y="53"/>
                  <a:pt x="8" y="53"/>
                </a:cubicBezTo>
                <a:cubicBezTo>
                  <a:pt x="8" y="54"/>
                  <a:pt x="8" y="55"/>
                  <a:pt x="7" y="56"/>
                </a:cubicBezTo>
                <a:cubicBezTo>
                  <a:pt x="6" y="56"/>
                  <a:pt x="3" y="56"/>
                  <a:pt x="3" y="56"/>
                </a:cubicBezTo>
                <a:cubicBezTo>
                  <a:pt x="3" y="56"/>
                  <a:pt x="2" y="56"/>
                  <a:pt x="2" y="56"/>
                </a:cubicBezTo>
                <a:cubicBezTo>
                  <a:pt x="2" y="56"/>
                  <a:pt x="1" y="57"/>
                  <a:pt x="1" y="57"/>
                </a:cubicBezTo>
                <a:cubicBezTo>
                  <a:pt x="1" y="57"/>
                  <a:pt x="1" y="58"/>
                  <a:pt x="2" y="58"/>
                </a:cubicBezTo>
                <a:cubicBezTo>
                  <a:pt x="2" y="58"/>
                  <a:pt x="2" y="59"/>
                  <a:pt x="2" y="59"/>
                </a:cubicBezTo>
                <a:cubicBezTo>
                  <a:pt x="3" y="59"/>
                  <a:pt x="5" y="59"/>
                  <a:pt x="7" y="60"/>
                </a:cubicBezTo>
                <a:cubicBezTo>
                  <a:pt x="6" y="61"/>
                  <a:pt x="6" y="62"/>
                  <a:pt x="6" y="63"/>
                </a:cubicBezTo>
                <a:cubicBezTo>
                  <a:pt x="4" y="63"/>
                  <a:pt x="2" y="63"/>
                  <a:pt x="2" y="63"/>
                </a:cubicBezTo>
                <a:cubicBezTo>
                  <a:pt x="1" y="63"/>
                  <a:pt x="1" y="63"/>
                  <a:pt x="1" y="63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5"/>
                  <a:pt x="0" y="65"/>
                  <a:pt x="0" y="65"/>
                </a:cubicBezTo>
                <a:cubicBezTo>
                  <a:pt x="1" y="66"/>
                  <a:pt x="1" y="66"/>
                  <a:pt x="1" y="66"/>
                </a:cubicBezTo>
                <a:cubicBezTo>
                  <a:pt x="2" y="66"/>
                  <a:pt x="4" y="67"/>
                  <a:pt x="6" y="67"/>
                </a:cubicBezTo>
                <a:cubicBezTo>
                  <a:pt x="6" y="68"/>
                  <a:pt x="6" y="69"/>
                  <a:pt x="6" y="70"/>
                </a:cubicBezTo>
                <a:cubicBezTo>
                  <a:pt x="4" y="70"/>
                  <a:pt x="2" y="70"/>
                  <a:pt x="1" y="70"/>
                </a:cubicBezTo>
                <a:cubicBezTo>
                  <a:pt x="1" y="70"/>
                  <a:pt x="0" y="71"/>
                  <a:pt x="0" y="71"/>
                </a:cubicBezTo>
                <a:cubicBezTo>
                  <a:pt x="0" y="71"/>
                  <a:pt x="0" y="71"/>
                  <a:pt x="0" y="72"/>
                </a:cubicBezTo>
                <a:cubicBezTo>
                  <a:pt x="0" y="72"/>
                  <a:pt x="0" y="73"/>
                  <a:pt x="0" y="73"/>
                </a:cubicBezTo>
                <a:cubicBezTo>
                  <a:pt x="0" y="73"/>
                  <a:pt x="1" y="73"/>
                  <a:pt x="1" y="73"/>
                </a:cubicBezTo>
                <a:cubicBezTo>
                  <a:pt x="2" y="74"/>
                  <a:pt x="4" y="74"/>
                  <a:pt x="6" y="74"/>
                </a:cubicBezTo>
                <a:cubicBezTo>
                  <a:pt x="6" y="75"/>
                  <a:pt x="6" y="76"/>
                  <a:pt x="6" y="77"/>
                </a:cubicBezTo>
                <a:cubicBezTo>
                  <a:pt x="4" y="77"/>
                  <a:pt x="2" y="78"/>
                  <a:pt x="1" y="78"/>
                </a:cubicBezTo>
                <a:cubicBezTo>
                  <a:pt x="1" y="78"/>
                  <a:pt x="1" y="78"/>
                  <a:pt x="0" y="78"/>
                </a:cubicBezTo>
                <a:cubicBezTo>
                  <a:pt x="0" y="79"/>
                  <a:pt x="0" y="79"/>
                  <a:pt x="0" y="79"/>
                </a:cubicBezTo>
                <a:cubicBezTo>
                  <a:pt x="0" y="80"/>
                  <a:pt x="0" y="80"/>
                  <a:pt x="1" y="80"/>
                </a:cubicBezTo>
                <a:cubicBezTo>
                  <a:pt x="1" y="81"/>
                  <a:pt x="1" y="81"/>
                  <a:pt x="2" y="81"/>
                </a:cubicBezTo>
                <a:cubicBezTo>
                  <a:pt x="2" y="81"/>
                  <a:pt x="4" y="81"/>
                  <a:pt x="6" y="81"/>
                </a:cubicBezTo>
                <a:cubicBezTo>
                  <a:pt x="6" y="82"/>
                  <a:pt x="6" y="83"/>
                  <a:pt x="7" y="84"/>
                </a:cubicBezTo>
                <a:cubicBezTo>
                  <a:pt x="5" y="84"/>
                  <a:pt x="3" y="85"/>
                  <a:pt x="2" y="85"/>
                </a:cubicBezTo>
                <a:cubicBezTo>
                  <a:pt x="2" y="85"/>
                  <a:pt x="2" y="85"/>
                  <a:pt x="2" y="86"/>
                </a:cubicBezTo>
                <a:cubicBezTo>
                  <a:pt x="1" y="86"/>
                  <a:pt x="1" y="86"/>
                  <a:pt x="1" y="87"/>
                </a:cubicBezTo>
                <a:cubicBezTo>
                  <a:pt x="1" y="87"/>
                  <a:pt x="2" y="88"/>
                  <a:pt x="2" y="88"/>
                </a:cubicBezTo>
                <a:cubicBezTo>
                  <a:pt x="2" y="88"/>
                  <a:pt x="3" y="88"/>
                  <a:pt x="3" y="88"/>
                </a:cubicBezTo>
                <a:cubicBezTo>
                  <a:pt x="3" y="88"/>
                  <a:pt x="6" y="88"/>
                  <a:pt x="7" y="88"/>
                </a:cubicBezTo>
                <a:cubicBezTo>
                  <a:pt x="8" y="89"/>
                  <a:pt x="8" y="90"/>
                  <a:pt x="8" y="90"/>
                </a:cubicBezTo>
                <a:cubicBezTo>
                  <a:pt x="6" y="91"/>
                  <a:pt x="4" y="92"/>
                  <a:pt x="4" y="92"/>
                </a:cubicBezTo>
                <a:cubicBezTo>
                  <a:pt x="4" y="92"/>
                  <a:pt x="3" y="93"/>
                  <a:pt x="3" y="93"/>
                </a:cubicBezTo>
                <a:cubicBezTo>
                  <a:pt x="3" y="93"/>
                  <a:pt x="3" y="94"/>
                  <a:pt x="3" y="94"/>
                </a:cubicBezTo>
                <a:cubicBezTo>
                  <a:pt x="3" y="95"/>
                  <a:pt x="4" y="95"/>
                  <a:pt x="4" y="95"/>
                </a:cubicBezTo>
                <a:cubicBezTo>
                  <a:pt x="4" y="95"/>
                  <a:pt x="5" y="95"/>
                  <a:pt x="5" y="95"/>
                </a:cubicBezTo>
                <a:cubicBezTo>
                  <a:pt x="6" y="95"/>
                  <a:pt x="7" y="95"/>
                  <a:pt x="9" y="94"/>
                </a:cubicBezTo>
                <a:cubicBezTo>
                  <a:pt x="10" y="95"/>
                  <a:pt x="10" y="96"/>
                  <a:pt x="10" y="97"/>
                </a:cubicBezTo>
                <a:cubicBezTo>
                  <a:pt x="9" y="98"/>
                  <a:pt x="7" y="99"/>
                  <a:pt x="7" y="99"/>
                </a:cubicBezTo>
                <a:cubicBezTo>
                  <a:pt x="6" y="99"/>
                  <a:pt x="6" y="100"/>
                  <a:pt x="6" y="100"/>
                </a:cubicBezTo>
                <a:cubicBezTo>
                  <a:pt x="6" y="100"/>
                  <a:pt x="6" y="101"/>
                  <a:pt x="6" y="101"/>
                </a:cubicBezTo>
                <a:cubicBezTo>
                  <a:pt x="6" y="102"/>
                  <a:pt x="6" y="102"/>
                  <a:pt x="7" y="102"/>
                </a:cubicBezTo>
                <a:cubicBezTo>
                  <a:pt x="7" y="102"/>
                  <a:pt x="7" y="102"/>
                  <a:pt x="8" y="102"/>
                </a:cubicBezTo>
                <a:cubicBezTo>
                  <a:pt x="8" y="102"/>
                  <a:pt x="10" y="101"/>
                  <a:pt x="12" y="101"/>
                </a:cubicBezTo>
                <a:cubicBezTo>
                  <a:pt x="12" y="102"/>
                  <a:pt x="13" y="102"/>
                  <a:pt x="13" y="103"/>
                </a:cubicBezTo>
                <a:cubicBezTo>
                  <a:pt x="12" y="104"/>
                  <a:pt x="10" y="106"/>
                  <a:pt x="10" y="106"/>
                </a:cubicBezTo>
                <a:cubicBezTo>
                  <a:pt x="10" y="106"/>
                  <a:pt x="9" y="106"/>
                  <a:pt x="9" y="107"/>
                </a:cubicBezTo>
                <a:cubicBezTo>
                  <a:pt x="9" y="107"/>
                  <a:pt x="9" y="107"/>
                  <a:pt x="9" y="108"/>
                </a:cubicBezTo>
                <a:cubicBezTo>
                  <a:pt x="10" y="108"/>
                  <a:pt x="10" y="109"/>
                  <a:pt x="10" y="109"/>
                </a:cubicBezTo>
                <a:cubicBezTo>
                  <a:pt x="11" y="109"/>
                  <a:pt x="11" y="109"/>
                  <a:pt x="11" y="109"/>
                </a:cubicBezTo>
                <a:cubicBezTo>
                  <a:pt x="12" y="108"/>
                  <a:pt x="14" y="107"/>
                  <a:pt x="15" y="107"/>
                </a:cubicBezTo>
                <a:cubicBezTo>
                  <a:pt x="16" y="107"/>
                  <a:pt x="16" y="108"/>
                  <a:pt x="17" y="109"/>
                </a:cubicBezTo>
                <a:cubicBezTo>
                  <a:pt x="16" y="110"/>
                  <a:pt x="14" y="112"/>
                  <a:pt x="14" y="112"/>
                </a:cubicBezTo>
                <a:cubicBezTo>
                  <a:pt x="13" y="112"/>
                  <a:pt x="13" y="113"/>
                  <a:pt x="13" y="113"/>
                </a:cubicBezTo>
                <a:cubicBezTo>
                  <a:pt x="13" y="114"/>
                  <a:pt x="13" y="114"/>
                  <a:pt x="14" y="114"/>
                </a:cubicBezTo>
                <a:cubicBezTo>
                  <a:pt x="14" y="114"/>
                  <a:pt x="14" y="115"/>
                  <a:pt x="14" y="115"/>
                </a:cubicBezTo>
                <a:cubicBezTo>
                  <a:pt x="15" y="115"/>
                  <a:pt x="15" y="115"/>
                  <a:pt x="15" y="115"/>
                </a:cubicBezTo>
                <a:cubicBezTo>
                  <a:pt x="16" y="114"/>
                  <a:pt x="18" y="113"/>
                  <a:pt x="19" y="112"/>
                </a:cubicBezTo>
                <a:cubicBezTo>
                  <a:pt x="20" y="113"/>
                  <a:pt x="21" y="114"/>
                  <a:pt x="21" y="115"/>
                </a:cubicBezTo>
                <a:cubicBezTo>
                  <a:pt x="20" y="116"/>
                  <a:pt x="18" y="118"/>
                  <a:pt x="18" y="118"/>
                </a:cubicBezTo>
                <a:cubicBezTo>
                  <a:pt x="18" y="118"/>
                  <a:pt x="18" y="119"/>
                  <a:pt x="18" y="119"/>
                </a:cubicBezTo>
                <a:cubicBezTo>
                  <a:pt x="18" y="119"/>
                  <a:pt x="18" y="120"/>
                  <a:pt x="18" y="120"/>
                </a:cubicBezTo>
                <a:cubicBezTo>
                  <a:pt x="18" y="120"/>
                  <a:pt x="19" y="121"/>
                  <a:pt x="19" y="121"/>
                </a:cubicBezTo>
                <a:cubicBezTo>
                  <a:pt x="20" y="121"/>
                  <a:pt x="20" y="121"/>
                  <a:pt x="20" y="120"/>
                </a:cubicBezTo>
                <a:cubicBezTo>
                  <a:pt x="21" y="120"/>
                  <a:pt x="22" y="119"/>
                  <a:pt x="24" y="118"/>
                </a:cubicBezTo>
                <a:cubicBezTo>
                  <a:pt x="24" y="118"/>
                  <a:pt x="25" y="119"/>
                  <a:pt x="26" y="120"/>
                </a:cubicBezTo>
                <a:cubicBezTo>
                  <a:pt x="25" y="121"/>
                  <a:pt x="24" y="123"/>
                  <a:pt x="23" y="123"/>
                </a:cubicBezTo>
                <a:cubicBezTo>
                  <a:pt x="23" y="124"/>
                  <a:pt x="23" y="124"/>
                  <a:pt x="23" y="124"/>
                </a:cubicBezTo>
                <a:cubicBezTo>
                  <a:pt x="23" y="125"/>
                  <a:pt x="23" y="125"/>
                  <a:pt x="24" y="125"/>
                </a:cubicBezTo>
                <a:cubicBezTo>
                  <a:pt x="24" y="126"/>
                  <a:pt x="24" y="126"/>
                  <a:pt x="24" y="126"/>
                </a:cubicBezTo>
                <a:cubicBezTo>
                  <a:pt x="25" y="126"/>
                  <a:pt x="25" y="126"/>
                  <a:pt x="26" y="125"/>
                </a:cubicBezTo>
                <a:cubicBezTo>
                  <a:pt x="26" y="125"/>
                  <a:pt x="27" y="124"/>
                  <a:pt x="29" y="122"/>
                </a:cubicBezTo>
                <a:cubicBezTo>
                  <a:pt x="30" y="123"/>
                  <a:pt x="30" y="124"/>
                  <a:pt x="31" y="124"/>
                </a:cubicBezTo>
                <a:cubicBezTo>
                  <a:pt x="30" y="126"/>
                  <a:pt x="29" y="128"/>
                  <a:pt x="29" y="128"/>
                </a:cubicBezTo>
                <a:cubicBezTo>
                  <a:pt x="29" y="128"/>
                  <a:pt x="29" y="129"/>
                  <a:pt x="29" y="129"/>
                </a:cubicBezTo>
                <a:cubicBezTo>
                  <a:pt x="29" y="130"/>
                  <a:pt x="29" y="130"/>
                  <a:pt x="29" y="130"/>
                </a:cubicBezTo>
                <a:cubicBezTo>
                  <a:pt x="30" y="130"/>
                  <a:pt x="30" y="130"/>
                  <a:pt x="30" y="130"/>
                </a:cubicBezTo>
                <a:cubicBezTo>
                  <a:pt x="31" y="130"/>
                  <a:pt x="31" y="130"/>
                  <a:pt x="31" y="130"/>
                </a:cubicBezTo>
                <a:cubicBezTo>
                  <a:pt x="32" y="130"/>
                  <a:pt x="33" y="128"/>
                  <a:pt x="34" y="127"/>
                </a:cubicBezTo>
                <a:cubicBezTo>
                  <a:pt x="35" y="127"/>
                  <a:pt x="36" y="128"/>
                  <a:pt x="37" y="128"/>
                </a:cubicBezTo>
                <a:cubicBezTo>
                  <a:pt x="36" y="130"/>
                  <a:pt x="35" y="132"/>
                  <a:pt x="35" y="132"/>
                </a:cubicBezTo>
                <a:cubicBezTo>
                  <a:pt x="35" y="133"/>
                  <a:pt x="35" y="133"/>
                  <a:pt x="35" y="133"/>
                </a:cubicBezTo>
                <a:cubicBezTo>
                  <a:pt x="35" y="134"/>
                  <a:pt x="35" y="134"/>
                  <a:pt x="36" y="134"/>
                </a:cubicBezTo>
                <a:cubicBezTo>
                  <a:pt x="36" y="134"/>
                  <a:pt x="36" y="134"/>
                  <a:pt x="37" y="134"/>
                </a:cubicBezTo>
                <a:cubicBezTo>
                  <a:pt x="37" y="134"/>
                  <a:pt x="37" y="134"/>
                  <a:pt x="38" y="134"/>
                </a:cubicBezTo>
                <a:cubicBezTo>
                  <a:pt x="38" y="133"/>
                  <a:pt x="39" y="132"/>
                  <a:pt x="40" y="130"/>
                </a:cubicBezTo>
                <a:cubicBezTo>
                  <a:pt x="41" y="131"/>
                  <a:pt x="42" y="131"/>
                  <a:pt x="43" y="131"/>
                </a:cubicBezTo>
                <a:cubicBezTo>
                  <a:pt x="42" y="133"/>
                  <a:pt x="42" y="135"/>
                  <a:pt x="42" y="136"/>
                </a:cubicBezTo>
                <a:cubicBezTo>
                  <a:pt x="41" y="136"/>
                  <a:pt x="41" y="137"/>
                  <a:pt x="42" y="137"/>
                </a:cubicBezTo>
                <a:cubicBezTo>
                  <a:pt x="42" y="137"/>
                  <a:pt x="42" y="137"/>
                  <a:pt x="42" y="138"/>
                </a:cubicBezTo>
                <a:cubicBezTo>
                  <a:pt x="43" y="138"/>
                  <a:pt x="43" y="138"/>
                  <a:pt x="43" y="138"/>
                </a:cubicBezTo>
                <a:cubicBezTo>
                  <a:pt x="44" y="138"/>
                  <a:pt x="44" y="137"/>
                  <a:pt x="44" y="137"/>
                </a:cubicBezTo>
                <a:cubicBezTo>
                  <a:pt x="45" y="137"/>
                  <a:pt x="46" y="135"/>
                  <a:pt x="47" y="133"/>
                </a:cubicBezTo>
                <a:cubicBezTo>
                  <a:pt x="47" y="134"/>
                  <a:pt x="48" y="134"/>
                  <a:pt x="49" y="134"/>
                </a:cubicBezTo>
                <a:cubicBezTo>
                  <a:pt x="49" y="136"/>
                  <a:pt x="48" y="138"/>
                  <a:pt x="48" y="139"/>
                </a:cubicBezTo>
                <a:cubicBezTo>
                  <a:pt x="48" y="139"/>
                  <a:pt x="48" y="139"/>
                  <a:pt x="49" y="140"/>
                </a:cubicBezTo>
                <a:cubicBezTo>
                  <a:pt x="49" y="140"/>
                  <a:pt x="49" y="140"/>
                  <a:pt x="49" y="140"/>
                </a:cubicBezTo>
                <a:cubicBezTo>
                  <a:pt x="50" y="140"/>
                  <a:pt x="50" y="140"/>
                  <a:pt x="50" y="140"/>
                </a:cubicBezTo>
                <a:cubicBezTo>
                  <a:pt x="51" y="140"/>
                  <a:pt x="51" y="140"/>
                  <a:pt x="51" y="139"/>
                </a:cubicBezTo>
                <a:cubicBezTo>
                  <a:pt x="51" y="139"/>
                  <a:pt x="52" y="137"/>
                  <a:pt x="53" y="135"/>
                </a:cubicBezTo>
                <a:cubicBezTo>
                  <a:pt x="54" y="136"/>
                  <a:pt x="55" y="136"/>
                  <a:pt x="56" y="136"/>
                </a:cubicBezTo>
                <a:cubicBezTo>
                  <a:pt x="56" y="138"/>
                  <a:pt x="55" y="140"/>
                  <a:pt x="55" y="141"/>
                </a:cubicBezTo>
                <a:cubicBezTo>
                  <a:pt x="55" y="141"/>
                  <a:pt x="55" y="141"/>
                  <a:pt x="56" y="142"/>
                </a:cubicBezTo>
                <a:cubicBezTo>
                  <a:pt x="56" y="142"/>
                  <a:pt x="56" y="142"/>
                  <a:pt x="57" y="142"/>
                </a:cubicBezTo>
                <a:cubicBezTo>
                  <a:pt x="57" y="142"/>
                  <a:pt x="57" y="142"/>
                  <a:pt x="58" y="142"/>
                </a:cubicBezTo>
                <a:cubicBezTo>
                  <a:pt x="58" y="142"/>
                  <a:pt x="58" y="142"/>
                  <a:pt x="58" y="141"/>
                </a:cubicBezTo>
                <a:cubicBezTo>
                  <a:pt x="59" y="141"/>
                  <a:pt x="59" y="139"/>
                  <a:pt x="60" y="137"/>
                </a:cubicBezTo>
                <a:cubicBezTo>
                  <a:pt x="61" y="137"/>
                  <a:pt x="62" y="137"/>
                  <a:pt x="63" y="137"/>
                </a:cubicBezTo>
                <a:cubicBezTo>
                  <a:pt x="63" y="139"/>
                  <a:pt x="63" y="142"/>
                  <a:pt x="63" y="142"/>
                </a:cubicBezTo>
                <a:cubicBezTo>
                  <a:pt x="63" y="142"/>
                  <a:pt x="63" y="143"/>
                  <a:pt x="63" y="143"/>
                </a:cubicBezTo>
                <a:cubicBezTo>
                  <a:pt x="63" y="143"/>
                  <a:pt x="64" y="143"/>
                  <a:pt x="64" y="143"/>
                </a:cubicBezTo>
                <a:cubicBezTo>
                  <a:pt x="65" y="143"/>
                  <a:pt x="65" y="143"/>
                  <a:pt x="65" y="143"/>
                </a:cubicBezTo>
                <a:cubicBezTo>
                  <a:pt x="65" y="143"/>
                  <a:pt x="66" y="143"/>
                  <a:pt x="66" y="142"/>
                </a:cubicBezTo>
                <a:cubicBezTo>
                  <a:pt x="66" y="142"/>
                  <a:pt x="66" y="140"/>
                  <a:pt x="67" y="138"/>
                </a:cubicBezTo>
                <a:cubicBezTo>
                  <a:pt x="68" y="138"/>
                  <a:pt x="69" y="138"/>
                  <a:pt x="70" y="138"/>
                </a:cubicBezTo>
                <a:cubicBezTo>
                  <a:pt x="70" y="140"/>
                  <a:pt x="70" y="142"/>
                  <a:pt x="70" y="142"/>
                </a:cubicBezTo>
                <a:cubicBezTo>
                  <a:pt x="70" y="143"/>
                  <a:pt x="70" y="143"/>
                  <a:pt x="71" y="143"/>
                </a:cubicBezTo>
                <a:cubicBezTo>
                  <a:pt x="71" y="144"/>
                  <a:pt x="71" y="144"/>
                  <a:pt x="72" y="144"/>
                </a:cubicBezTo>
                <a:cubicBezTo>
                  <a:pt x="72" y="144"/>
                  <a:pt x="72" y="144"/>
                  <a:pt x="73" y="143"/>
                </a:cubicBezTo>
                <a:cubicBezTo>
                  <a:pt x="73" y="143"/>
                  <a:pt x="73" y="143"/>
                  <a:pt x="73" y="142"/>
                </a:cubicBezTo>
                <a:cubicBezTo>
                  <a:pt x="73" y="142"/>
                  <a:pt x="73" y="140"/>
                  <a:pt x="74" y="138"/>
                </a:cubicBezTo>
                <a:cubicBezTo>
                  <a:pt x="75" y="138"/>
                  <a:pt x="75" y="138"/>
                  <a:pt x="77" y="138"/>
                </a:cubicBezTo>
                <a:cubicBezTo>
                  <a:pt x="77" y="140"/>
                  <a:pt x="77" y="142"/>
                  <a:pt x="77" y="142"/>
                </a:cubicBezTo>
                <a:cubicBezTo>
                  <a:pt x="77" y="143"/>
                  <a:pt x="78" y="143"/>
                  <a:pt x="78" y="143"/>
                </a:cubicBezTo>
                <a:cubicBezTo>
                  <a:pt x="78" y="143"/>
                  <a:pt x="79" y="143"/>
                  <a:pt x="79" y="143"/>
                </a:cubicBezTo>
                <a:cubicBezTo>
                  <a:pt x="79" y="143"/>
                  <a:pt x="80" y="143"/>
                  <a:pt x="80" y="143"/>
                </a:cubicBezTo>
                <a:cubicBezTo>
                  <a:pt x="80" y="143"/>
                  <a:pt x="81" y="142"/>
                  <a:pt x="81" y="142"/>
                </a:cubicBezTo>
                <a:cubicBezTo>
                  <a:pt x="81" y="142"/>
                  <a:pt x="81" y="139"/>
                  <a:pt x="80" y="137"/>
                </a:cubicBezTo>
                <a:cubicBezTo>
                  <a:pt x="81" y="137"/>
                  <a:pt x="82" y="137"/>
                  <a:pt x="83" y="137"/>
                </a:cubicBezTo>
                <a:cubicBezTo>
                  <a:pt x="84" y="139"/>
                  <a:pt x="85" y="141"/>
                  <a:pt x="85" y="141"/>
                </a:cubicBezTo>
                <a:cubicBezTo>
                  <a:pt x="85" y="142"/>
                  <a:pt x="85" y="142"/>
                  <a:pt x="85" y="142"/>
                </a:cubicBezTo>
                <a:cubicBezTo>
                  <a:pt x="86" y="142"/>
                  <a:pt x="86" y="142"/>
                  <a:pt x="86" y="142"/>
                </a:cubicBezTo>
                <a:cubicBezTo>
                  <a:pt x="87" y="142"/>
                  <a:pt x="87" y="142"/>
                  <a:pt x="87" y="142"/>
                </a:cubicBezTo>
                <a:cubicBezTo>
                  <a:pt x="88" y="141"/>
                  <a:pt x="88" y="141"/>
                  <a:pt x="88" y="141"/>
                </a:cubicBezTo>
                <a:cubicBezTo>
                  <a:pt x="88" y="140"/>
                  <a:pt x="87" y="138"/>
                  <a:pt x="87" y="136"/>
                </a:cubicBezTo>
                <a:cubicBezTo>
                  <a:pt x="88" y="136"/>
                  <a:pt x="89" y="136"/>
                  <a:pt x="90" y="135"/>
                </a:cubicBezTo>
                <a:cubicBezTo>
                  <a:pt x="91" y="137"/>
                  <a:pt x="92" y="139"/>
                  <a:pt x="92" y="139"/>
                </a:cubicBezTo>
                <a:cubicBezTo>
                  <a:pt x="92" y="140"/>
                  <a:pt x="92" y="140"/>
                  <a:pt x="93" y="140"/>
                </a:cubicBezTo>
                <a:cubicBezTo>
                  <a:pt x="93" y="140"/>
                  <a:pt x="93" y="140"/>
                  <a:pt x="94" y="140"/>
                </a:cubicBezTo>
                <a:cubicBezTo>
                  <a:pt x="94" y="140"/>
                  <a:pt x="94" y="140"/>
                  <a:pt x="95" y="140"/>
                </a:cubicBezTo>
                <a:cubicBezTo>
                  <a:pt x="95" y="139"/>
                  <a:pt x="95" y="139"/>
                  <a:pt x="95" y="139"/>
                </a:cubicBezTo>
                <a:cubicBezTo>
                  <a:pt x="95" y="138"/>
                  <a:pt x="94" y="136"/>
                  <a:pt x="94" y="134"/>
                </a:cubicBezTo>
                <a:cubicBezTo>
                  <a:pt x="95" y="134"/>
                  <a:pt x="96" y="134"/>
                  <a:pt x="97" y="133"/>
                </a:cubicBezTo>
                <a:cubicBezTo>
                  <a:pt x="98" y="135"/>
                  <a:pt x="99" y="137"/>
                  <a:pt x="99" y="137"/>
                </a:cubicBezTo>
                <a:cubicBezTo>
                  <a:pt x="99" y="137"/>
                  <a:pt x="99" y="138"/>
                  <a:pt x="100" y="138"/>
                </a:cubicBezTo>
                <a:cubicBezTo>
                  <a:pt x="100" y="138"/>
                  <a:pt x="100" y="138"/>
                  <a:pt x="101" y="138"/>
                </a:cubicBezTo>
                <a:cubicBezTo>
                  <a:pt x="101" y="137"/>
                  <a:pt x="101" y="137"/>
                  <a:pt x="102" y="137"/>
                </a:cubicBezTo>
                <a:cubicBezTo>
                  <a:pt x="102" y="137"/>
                  <a:pt x="102" y="136"/>
                  <a:pt x="102" y="136"/>
                </a:cubicBezTo>
                <a:cubicBezTo>
                  <a:pt x="102" y="135"/>
                  <a:pt x="101" y="133"/>
                  <a:pt x="100" y="131"/>
                </a:cubicBezTo>
                <a:cubicBezTo>
                  <a:pt x="101" y="131"/>
                  <a:pt x="102" y="131"/>
                  <a:pt x="103" y="130"/>
                </a:cubicBezTo>
                <a:cubicBezTo>
                  <a:pt x="104" y="132"/>
                  <a:pt x="105" y="133"/>
                  <a:pt x="105" y="134"/>
                </a:cubicBezTo>
                <a:cubicBezTo>
                  <a:pt x="106" y="134"/>
                  <a:pt x="106" y="134"/>
                  <a:pt x="106" y="134"/>
                </a:cubicBezTo>
                <a:cubicBezTo>
                  <a:pt x="107" y="134"/>
                  <a:pt x="107" y="134"/>
                  <a:pt x="107" y="134"/>
                </a:cubicBezTo>
                <a:cubicBezTo>
                  <a:pt x="108" y="134"/>
                  <a:pt x="108" y="134"/>
                  <a:pt x="108" y="133"/>
                </a:cubicBezTo>
                <a:cubicBezTo>
                  <a:pt x="108" y="133"/>
                  <a:pt x="108" y="133"/>
                  <a:pt x="108" y="132"/>
                </a:cubicBezTo>
                <a:cubicBezTo>
                  <a:pt x="108" y="132"/>
                  <a:pt x="107" y="130"/>
                  <a:pt x="106" y="128"/>
                </a:cubicBezTo>
                <a:cubicBezTo>
                  <a:pt x="107" y="128"/>
                  <a:pt x="108" y="127"/>
                  <a:pt x="109" y="127"/>
                </a:cubicBezTo>
                <a:cubicBezTo>
                  <a:pt x="110" y="128"/>
                  <a:pt x="111" y="130"/>
                  <a:pt x="112" y="130"/>
                </a:cubicBezTo>
                <a:cubicBezTo>
                  <a:pt x="112" y="130"/>
                  <a:pt x="112" y="130"/>
                  <a:pt x="113" y="130"/>
                </a:cubicBezTo>
                <a:cubicBezTo>
                  <a:pt x="113" y="130"/>
                  <a:pt x="113" y="130"/>
                  <a:pt x="114" y="130"/>
                </a:cubicBezTo>
                <a:cubicBezTo>
                  <a:pt x="114" y="130"/>
                  <a:pt x="114" y="130"/>
                  <a:pt x="114" y="129"/>
                </a:cubicBezTo>
                <a:cubicBezTo>
                  <a:pt x="114" y="129"/>
                  <a:pt x="114" y="128"/>
                  <a:pt x="114" y="128"/>
                </a:cubicBezTo>
                <a:cubicBezTo>
                  <a:pt x="114" y="128"/>
                  <a:pt x="113" y="126"/>
                  <a:pt x="112" y="124"/>
                </a:cubicBezTo>
                <a:cubicBezTo>
                  <a:pt x="113" y="124"/>
                  <a:pt x="114" y="123"/>
                  <a:pt x="114" y="122"/>
                </a:cubicBezTo>
                <a:cubicBezTo>
                  <a:pt x="116" y="124"/>
                  <a:pt x="117" y="125"/>
                  <a:pt x="118" y="125"/>
                </a:cubicBezTo>
                <a:cubicBezTo>
                  <a:pt x="118" y="126"/>
                  <a:pt x="118" y="126"/>
                  <a:pt x="119" y="126"/>
                </a:cubicBezTo>
                <a:cubicBezTo>
                  <a:pt x="119" y="126"/>
                  <a:pt x="119" y="126"/>
                  <a:pt x="120" y="125"/>
                </a:cubicBezTo>
                <a:cubicBezTo>
                  <a:pt x="120" y="125"/>
                  <a:pt x="120" y="125"/>
                  <a:pt x="120" y="124"/>
                </a:cubicBezTo>
                <a:cubicBezTo>
                  <a:pt x="120" y="124"/>
                  <a:pt x="120" y="124"/>
                  <a:pt x="120" y="123"/>
                </a:cubicBezTo>
                <a:cubicBezTo>
                  <a:pt x="120" y="123"/>
                  <a:pt x="118" y="121"/>
                  <a:pt x="117" y="120"/>
                </a:cubicBezTo>
                <a:cubicBezTo>
                  <a:pt x="118" y="119"/>
                  <a:pt x="119" y="118"/>
                  <a:pt x="119" y="118"/>
                </a:cubicBezTo>
                <a:cubicBezTo>
                  <a:pt x="121" y="119"/>
                  <a:pt x="123" y="120"/>
                  <a:pt x="123" y="120"/>
                </a:cubicBezTo>
                <a:cubicBezTo>
                  <a:pt x="123" y="121"/>
                  <a:pt x="124" y="121"/>
                  <a:pt x="124" y="121"/>
                </a:cubicBezTo>
                <a:cubicBezTo>
                  <a:pt x="124" y="121"/>
                  <a:pt x="125" y="120"/>
                  <a:pt x="125" y="120"/>
                </a:cubicBezTo>
                <a:cubicBezTo>
                  <a:pt x="125" y="120"/>
                  <a:pt x="125" y="119"/>
                  <a:pt x="125" y="119"/>
                </a:cubicBezTo>
                <a:cubicBezTo>
                  <a:pt x="125" y="119"/>
                  <a:pt x="125" y="118"/>
                  <a:pt x="125" y="118"/>
                </a:cubicBezTo>
                <a:cubicBezTo>
                  <a:pt x="125" y="118"/>
                  <a:pt x="123" y="116"/>
                  <a:pt x="122" y="115"/>
                </a:cubicBezTo>
                <a:cubicBezTo>
                  <a:pt x="123" y="114"/>
                  <a:pt x="123" y="113"/>
                  <a:pt x="124" y="112"/>
                </a:cubicBezTo>
                <a:cubicBezTo>
                  <a:pt x="125" y="113"/>
                  <a:pt x="127" y="114"/>
                  <a:pt x="128" y="115"/>
                </a:cubicBezTo>
                <a:cubicBezTo>
                  <a:pt x="128" y="115"/>
                  <a:pt x="128" y="115"/>
                  <a:pt x="129" y="115"/>
                </a:cubicBezTo>
                <a:cubicBezTo>
                  <a:pt x="129" y="115"/>
                  <a:pt x="129" y="114"/>
                  <a:pt x="130" y="114"/>
                </a:cubicBezTo>
                <a:cubicBezTo>
                  <a:pt x="130" y="114"/>
                  <a:pt x="130" y="114"/>
                  <a:pt x="130" y="113"/>
                </a:cubicBezTo>
                <a:cubicBezTo>
                  <a:pt x="130" y="113"/>
                  <a:pt x="130" y="112"/>
                  <a:pt x="129" y="112"/>
                </a:cubicBezTo>
                <a:cubicBezTo>
                  <a:pt x="129" y="112"/>
                  <a:pt x="128" y="110"/>
                  <a:pt x="126" y="109"/>
                </a:cubicBezTo>
                <a:cubicBezTo>
                  <a:pt x="127" y="108"/>
                  <a:pt x="127" y="107"/>
                  <a:pt x="128" y="107"/>
                </a:cubicBezTo>
                <a:cubicBezTo>
                  <a:pt x="130" y="107"/>
                  <a:pt x="131" y="108"/>
                  <a:pt x="132" y="109"/>
                </a:cubicBezTo>
                <a:cubicBezTo>
                  <a:pt x="132" y="109"/>
                  <a:pt x="133" y="109"/>
                  <a:pt x="133" y="109"/>
                </a:cubicBezTo>
                <a:cubicBezTo>
                  <a:pt x="133" y="109"/>
                  <a:pt x="134" y="108"/>
                  <a:pt x="134" y="108"/>
                </a:cubicBezTo>
                <a:cubicBezTo>
                  <a:pt x="134" y="107"/>
                  <a:pt x="134" y="107"/>
                  <a:pt x="134" y="107"/>
                </a:cubicBezTo>
                <a:cubicBezTo>
                  <a:pt x="134" y="106"/>
                  <a:pt x="134" y="106"/>
                  <a:pt x="133" y="106"/>
                </a:cubicBezTo>
                <a:cubicBezTo>
                  <a:pt x="133" y="106"/>
                  <a:pt x="131" y="104"/>
                  <a:pt x="130" y="103"/>
                </a:cubicBezTo>
                <a:cubicBezTo>
                  <a:pt x="130" y="102"/>
                  <a:pt x="131" y="102"/>
                  <a:pt x="131" y="101"/>
                </a:cubicBezTo>
                <a:cubicBezTo>
                  <a:pt x="133" y="101"/>
                  <a:pt x="135" y="102"/>
                  <a:pt x="135" y="102"/>
                </a:cubicBezTo>
                <a:cubicBezTo>
                  <a:pt x="136" y="102"/>
                  <a:pt x="136" y="102"/>
                  <a:pt x="136" y="102"/>
                </a:cubicBezTo>
                <a:cubicBezTo>
                  <a:pt x="137" y="102"/>
                  <a:pt x="137" y="102"/>
                  <a:pt x="137" y="101"/>
                </a:cubicBezTo>
                <a:cubicBezTo>
                  <a:pt x="137" y="101"/>
                  <a:pt x="137" y="100"/>
                  <a:pt x="137" y="100"/>
                </a:cubicBezTo>
                <a:cubicBezTo>
                  <a:pt x="137" y="100"/>
                  <a:pt x="137" y="99"/>
                  <a:pt x="137" y="99"/>
                </a:cubicBezTo>
                <a:cubicBezTo>
                  <a:pt x="136" y="99"/>
                  <a:pt x="134" y="98"/>
                  <a:pt x="133" y="97"/>
                </a:cubicBezTo>
                <a:cubicBezTo>
                  <a:pt x="133" y="96"/>
                  <a:pt x="133" y="95"/>
                  <a:pt x="134" y="94"/>
                </a:cubicBezTo>
                <a:cubicBezTo>
                  <a:pt x="136" y="95"/>
                  <a:pt x="138" y="95"/>
                  <a:pt x="138" y="95"/>
                </a:cubicBezTo>
                <a:cubicBezTo>
                  <a:pt x="138" y="95"/>
                  <a:pt x="139" y="95"/>
                  <a:pt x="139" y="95"/>
                </a:cubicBezTo>
                <a:cubicBezTo>
                  <a:pt x="139" y="95"/>
                  <a:pt x="140" y="95"/>
                  <a:pt x="140" y="94"/>
                </a:cubicBezTo>
                <a:cubicBezTo>
                  <a:pt x="140" y="94"/>
                  <a:pt x="140" y="93"/>
                  <a:pt x="140" y="93"/>
                </a:cubicBezTo>
                <a:cubicBezTo>
                  <a:pt x="140" y="93"/>
                  <a:pt x="139" y="92"/>
                  <a:pt x="139" y="92"/>
                </a:cubicBezTo>
                <a:cubicBezTo>
                  <a:pt x="139" y="92"/>
                  <a:pt x="137" y="91"/>
                  <a:pt x="135" y="90"/>
                </a:cubicBezTo>
                <a:cubicBezTo>
                  <a:pt x="135" y="90"/>
                  <a:pt x="135" y="89"/>
                  <a:pt x="136" y="88"/>
                </a:cubicBezTo>
                <a:cubicBezTo>
                  <a:pt x="138" y="88"/>
                  <a:pt x="140" y="88"/>
                  <a:pt x="140" y="88"/>
                </a:cubicBezTo>
                <a:cubicBezTo>
                  <a:pt x="141" y="88"/>
                  <a:pt x="141" y="88"/>
                  <a:pt x="141" y="88"/>
                </a:cubicBezTo>
                <a:cubicBezTo>
                  <a:pt x="142" y="88"/>
                  <a:pt x="142" y="87"/>
                  <a:pt x="142" y="87"/>
                </a:cubicBezTo>
                <a:cubicBezTo>
                  <a:pt x="142" y="86"/>
                  <a:pt x="142" y="86"/>
                  <a:pt x="142" y="86"/>
                </a:cubicBezTo>
                <a:cubicBezTo>
                  <a:pt x="141" y="85"/>
                  <a:pt x="141" y="85"/>
                  <a:pt x="141" y="85"/>
                </a:cubicBezTo>
                <a:cubicBezTo>
                  <a:pt x="140" y="85"/>
                  <a:pt x="138" y="84"/>
                  <a:pt x="137" y="84"/>
                </a:cubicBezTo>
                <a:cubicBezTo>
                  <a:pt x="137" y="83"/>
                  <a:pt x="137" y="82"/>
                  <a:pt x="137" y="81"/>
                </a:cubicBezTo>
                <a:cubicBezTo>
                  <a:pt x="139" y="81"/>
                  <a:pt x="141" y="81"/>
                  <a:pt x="141" y="81"/>
                </a:cubicBezTo>
                <a:cubicBezTo>
                  <a:pt x="142" y="81"/>
                  <a:pt x="142" y="81"/>
                  <a:pt x="142" y="80"/>
                </a:cubicBezTo>
                <a:cubicBezTo>
                  <a:pt x="143" y="80"/>
                  <a:pt x="143" y="80"/>
                  <a:pt x="143" y="79"/>
                </a:cubicBezTo>
                <a:cubicBezTo>
                  <a:pt x="143" y="79"/>
                  <a:pt x="143" y="79"/>
                  <a:pt x="143" y="78"/>
                </a:cubicBezTo>
                <a:cubicBezTo>
                  <a:pt x="142" y="78"/>
                  <a:pt x="142" y="78"/>
                  <a:pt x="142" y="78"/>
                </a:cubicBezTo>
                <a:cubicBezTo>
                  <a:pt x="141" y="78"/>
                  <a:pt x="139" y="77"/>
                  <a:pt x="137" y="77"/>
                </a:cubicBezTo>
                <a:cubicBezTo>
                  <a:pt x="138" y="76"/>
                  <a:pt x="138" y="75"/>
                  <a:pt x="138" y="74"/>
                </a:cubicBezTo>
                <a:cubicBezTo>
                  <a:pt x="139" y="74"/>
                  <a:pt x="142" y="74"/>
                  <a:pt x="142" y="73"/>
                </a:cubicBezTo>
                <a:close/>
                <a:moveTo>
                  <a:pt x="72" y="129"/>
                </a:moveTo>
                <a:cubicBezTo>
                  <a:pt x="40" y="129"/>
                  <a:pt x="14" y="104"/>
                  <a:pt x="14" y="72"/>
                </a:cubicBezTo>
                <a:cubicBezTo>
                  <a:pt x="14" y="40"/>
                  <a:pt x="40" y="15"/>
                  <a:pt x="72" y="15"/>
                </a:cubicBezTo>
                <a:cubicBezTo>
                  <a:pt x="103" y="15"/>
                  <a:pt x="129" y="40"/>
                  <a:pt x="129" y="72"/>
                </a:cubicBezTo>
                <a:cubicBezTo>
                  <a:pt x="129" y="104"/>
                  <a:pt x="103" y="129"/>
                  <a:pt x="72" y="12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pic>
        <p:nvPicPr>
          <p:cNvPr id="2" name="图片 1" descr="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27355" y="1645285"/>
            <a:ext cx="6277610" cy="3591560"/>
          </a:xfrm>
          <a:prstGeom prst="rect">
            <a:avLst/>
          </a:prstGeom>
        </p:spPr>
      </p:pic>
      <p:pic>
        <p:nvPicPr>
          <p:cNvPr id="4" name="图片 3" descr="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69940" y="1221740"/>
            <a:ext cx="5267960" cy="481076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00" advClick="0" advTm="0">
        <p14:warp dir="in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0"/>
                            </p:stCondLst>
                            <p:childTnLst>
                              <p:par>
                                <p:cTn id="5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500"/>
                            </p:stCondLst>
                            <p:childTnLst>
                              <p:par>
                                <p:cTn id="6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000"/>
                            </p:stCondLst>
                            <p:childTnLst>
                              <p:par>
                                <p:cTn id="6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  <p:bldP spid="18" grpId="0"/>
      <p:bldP spid="22" grpId="0"/>
      <p:bldP spid="5" grpId="0" bldLvl="0" animBg="1"/>
      <p:bldP spid="15" grpId="0" bldLvl="0" animBg="1"/>
      <p:bldP spid="27" grpId="0" bldLvl="0" animBg="1"/>
      <p:bldP spid="29" grpId="0" bldLvl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4140200"/>
            <a:ext cx="12204196" cy="8127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1800183" y="4331156"/>
            <a:ext cx="1194325" cy="3898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135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检测</a:t>
            </a:r>
            <a:endParaRPr lang="zh-CN" altLang="en-CA" sz="2135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5628131" y="4331156"/>
            <a:ext cx="1552620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点匹配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9127909" y="4331156"/>
            <a:ext cx="1669973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相似度度量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1006344" y="237279"/>
            <a:ext cx="12226779" cy="717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US" sz="4265" b="1" spc="-15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蚁群算法代码</a:t>
            </a:r>
            <a:endParaRPr lang="zh-CN" altLang="en-US" sz="4265" b="1" spc="-150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5" name="Freeform 10"/>
          <p:cNvSpPr>
            <a:spLocks noEditPoints="1"/>
          </p:cNvSpPr>
          <p:nvPr/>
        </p:nvSpPr>
        <p:spPr bwMode="auto">
          <a:xfrm>
            <a:off x="0" y="-63076"/>
            <a:ext cx="2182284" cy="2182284"/>
          </a:xfrm>
          <a:custGeom>
            <a:avLst/>
            <a:gdLst>
              <a:gd name="T0" fmla="*/ 469 w 489"/>
              <a:gd name="T1" fmla="*/ 228 h 490"/>
              <a:gd name="T2" fmla="*/ 466 w 489"/>
              <a:gd name="T3" fmla="*/ 204 h 490"/>
              <a:gd name="T4" fmla="*/ 461 w 489"/>
              <a:gd name="T5" fmla="*/ 181 h 490"/>
              <a:gd name="T6" fmla="*/ 453 w 489"/>
              <a:gd name="T7" fmla="*/ 159 h 490"/>
              <a:gd name="T8" fmla="*/ 443 w 489"/>
              <a:gd name="T9" fmla="*/ 138 h 490"/>
              <a:gd name="T10" fmla="*/ 431 w 489"/>
              <a:gd name="T11" fmla="*/ 118 h 490"/>
              <a:gd name="T12" fmla="*/ 416 w 489"/>
              <a:gd name="T13" fmla="*/ 99 h 490"/>
              <a:gd name="T14" fmla="*/ 400 w 489"/>
              <a:gd name="T15" fmla="*/ 82 h 490"/>
              <a:gd name="T16" fmla="*/ 382 w 489"/>
              <a:gd name="T17" fmla="*/ 66 h 490"/>
              <a:gd name="T18" fmla="*/ 363 w 489"/>
              <a:gd name="T19" fmla="*/ 53 h 490"/>
              <a:gd name="T20" fmla="*/ 342 w 489"/>
              <a:gd name="T21" fmla="*/ 42 h 490"/>
              <a:gd name="T22" fmla="*/ 321 w 489"/>
              <a:gd name="T23" fmla="*/ 32 h 490"/>
              <a:gd name="T24" fmla="*/ 298 w 489"/>
              <a:gd name="T25" fmla="*/ 26 h 490"/>
              <a:gd name="T26" fmla="*/ 275 w 489"/>
              <a:gd name="T27" fmla="*/ 21 h 490"/>
              <a:gd name="T28" fmla="*/ 251 w 489"/>
              <a:gd name="T29" fmla="*/ 19 h 490"/>
              <a:gd name="T30" fmla="*/ 228 w 489"/>
              <a:gd name="T31" fmla="*/ 20 h 490"/>
              <a:gd name="T32" fmla="*/ 204 w 489"/>
              <a:gd name="T33" fmla="*/ 23 h 490"/>
              <a:gd name="T34" fmla="*/ 182 w 489"/>
              <a:gd name="T35" fmla="*/ 28 h 490"/>
              <a:gd name="T36" fmla="*/ 159 w 489"/>
              <a:gd name="T37" fmla="*/ 36 h 490"/>
              <a:gd name="T38" fmla="*/ 138 w 489"/>
              <a:gd name="T39" fmla="*/ 46 h 490"/>
              <a:gd name="T40" fmla="*/ 118 w 489"/>
              <a:gd name="T41" fmla="*/ 58 h 490"/>
              <a:gd name="T42" fmla="*/ 99 w 489"/>
              <a:gd name="T43" fmla="*/ 73 h 490"/>
              <a:gd name="T44" fmla="*/ 82 w 489"/>
              <a:gd name="T45" fmla="*/ 89 h 490"/>
              <a:gd name="T46" fmla="*/ 67 w 489"/>
              <a:gd name="T47" fmla="*/ 107 h 490"/>
              <a:gd name="T48" fmla="*/ 53 w 489"/>
              <a:gd name="T49" fmla="*/ 126 h 490"/>
              <a:gd name="T50" fmla="*/ 42 w 489"/>
              <a:gd name="T51" fmla="*/ 147 h 490"/>
              <a:gd name="T52" fmla="*/ 33 w 489"/>
              <a:gd name="T53" fmla="*/ 169 h 490"/>
              <a:gd name="T54" fmla="*/ 26 w 489"/>
              <a:gd name="T55" fmla="*/ 191 h 490"/>
              <a:gd name="T56" fmla="*/ 21 w 489"/>
              <a:gd name="T57" fmla="*/ 214 h 490"/>
              <a:gd name="T58" fmla="*/ 20 w 489"/>
              <a:gd name="T59" fmla="*/ 238 h 490"/>
              <a:gd name="T60" fmla="*/ 20 w 489"/>
              <a:gd name="T61" fmla="*/ 262 h 490"/>
              <a:gd name="T62" fmla="*/ 23 w 489"/>
              <a:gd name="T63" fmla="*/ 285 h 490"/>
              <a:gd name="T64" fmla="*/ 28 w 489"/>
              <a:gd name="T65" fmla="*/ 308 h 490"/>
              <a:gd name="T66" fmla="*/ 36 w 489"/>
              <a:gd name="T67" fmla="*/ 330 h 490"/>
              <a:gd name="T68" fmla="*/ 46 w 489"/>
              <a:gd name="T69" fmla="*/ 352 h 490"/>
              <a:gd name="T70" fmla="*/ 59 w 489"/>
              <a:gd name="T71" fmla="*/ 372 h 490"/>
              <a:gd name="T72" fmla="*/ 73 w 489"/>
              <a:gd name="T73" fmla="*/ 391 h 490"/>
              <a:gd name="T74" fmla="*/ 89 w 489"/>
              <a:gd name="T75" fmla="*/ 408 h 490"/>
              <a:gd name="T76" fmla="*/ 107 w 489"/>
              <a:gd name="T77" fmla="*/ 423 h 490"/>
              <a:gd name="T78" fmla="*/ 126 w 489"/>
              <a:gd name="T79" fmla="*/ 437 h 490"/>
              <a:gd name="T80" fmla="*/ 147 w 489"/>
              <a:gd name="T81" fmla="*/ 448 h 490"/>
              <a:gd name="T82" fmla="*/ 169 w 489"/>
              <a:gd name="T83" fmla="*/ 457 h 490"/>
              <a:gd name="T84" fmla="*/ 191 w 489"/>
              <a:gd name="T85" fmla="*/ 464 h 490"/>
              <a:gd name="T86" fmla="*/ 214 w 489"/>
              <a:gd name="T87" fmla="*/ 468 h 490"/>
              <a:gd name="T88" fmla="*/ 238 w 489"/>
              <a:gd name="T89" fmla="*/ 470 h 490"/>
              <a:gd name="T90" fmla="*/ 262 w 489"/>
              <a:gd name="T91" fmla="*/ 470 h 490"/>
              <a:gd name="T92" fmla="*/ 285 w 489"/>
              <a:gd name="T93" fmla="*/ 467 h 490"/>
              <a:gd name="T94" fmla="*/ 308 w 489"/>
              <a:gd name="T95" fmla="*/ 461 h 490"/>
              <a:gd name="T96" fmla="*/ 330 w 489"/>
              <a:gd name="T97" fmla="*/ 454 h 490"/>
              <a:gd name="T98" fmla="*/ 351 w 489"/>
              <a:gd name="T99" fmla="*/ 443 h 490"/>
              <a:gd name="T100" fmla="*/ 371 w 489"/>
              <a:gd name="T101" fmla="*/ 431 h 490"/>
              <a:gd name="T102" fmla="*/ 390 w 489"/>
              <a:gd name="T103" fmla="*/ 417 h 490"/>
              <a:gd name="T104" fmla="*/ 407 w 489"/>
              <a:gd name="T105" fmla="*/ 401 h 490"/>
              <a:gd name="T106" fmla="*/ 423 w 489"/>
              <a:gd name="T107" fmla="*/ 383 h 490"/>
              <a:gd name="T108" fmla="*/ 436 w 489"/>
              <a:gd name="T109" fmla="*/ 363 h 490"/>
              <a:gd name="T110" fmla="*/ 448 w 489"/>
              <a:gd name="T111" fmla="*/ 343 h 490"/>
              <a:gd name="T112" fmla="*/ 457 w 489"/>
              <a:gd name="T113" fmla="*/ 321 h 490"/>
              <a:gd name="T114" fmla="*/ 463 w 489"/>
              <a:gd name="T115" fmla="*/ 298 h 490"/>
              <a:gd name="T116" fmla="*/ 468 w 489"/>
              <a:gd name="T117" fmla="*/ 275 h 490"/>
              <a:gd name="T118" fmla="*/ 470 w 489"/>
              <a:gd name="T119" fmla="*/ 252 h 4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489" h="490">
                <a:moveTo>
                  <a:pt x="485" y="250"/>
                </a:moveTo>
                <a:cubicBezTo>
                  <a:pt x="486" y="250"/>
                  <a:pt x="487" y="249"/>
                  <a:pt x="488" y="248"/>
                </a:cubicBezTo>
                <a:cubicBezTo>
                  <a:pt x="489" y="247"/>
                  <a:pt x="489" y="246"/>
                  <a:pt x="489" y="245"/>
                </a:cubicBezTo>
                <a:cubicBezTo>
                  <a:pt x="489" y="243"/>
                  <a:pt x="489" y="242"/>
                  <a:pt x="488" y="241"/>
                </a:cubicBezTo>
                <a:cubicBezTo>
                  <a:pt x="487" y="240"/>
                  <a:pt x="486" y="240"/>
                  <a:pt x="485" y="239"/>
                </a:cubicBezTo>
                <a:cubicBezTo>
                  <a:pt x="483" y="239"/>
                  <a:pt x="476" y="239"/>
                  <a:pt x="470" y="238"/>
                </a:cubicBezTo>
                <a:cubicBezTo>
                  <a:pt x="470" y="235"/>
                  <a:pt x="469" y="231"/>
                  <a:pt x="469" y="228"/>
                </a:cubicBezTo>
                <a:cubicBezTo>
                  <a:pt x="476" y="227"/>
                  <a:pt x="483" y="225"/>
                  <a:pt x="484" y="225"/>
                </a:cubicBezTo>
                <a:cubicBezTo>
                  <a:pt x="485" y="225"/>
                  <a:pt x="486" y="224"/>
                  <a:pt x="487" y="223"/>
                </a:cubicBezTo>
                <a:cubicBezTo>
                  <a:pt x="488" y="222"/>
                  <a:pt x="488" y="220"/>
                  <a:pt x="488" y="219"/>
                </a:cubicBezTo>
                <a:cubicBezTo>
                  <a:pt x="488" y="218"/>
                  <a:pt x="487" y="217"/>
                  <a:pt x="486" y="216"/>
                </a:cubicBezTo>
                <a:cubicBezTo>
                  <a:pt x="485" y="215"/>
                  <a:pt x="484" y="214"/>
                  <a:pt x="483" y="214"/>
                </a:cubicBezTo>
                <a:cubicBezTo>
                  <a:pt x="481" y="214"/>
                  <a:pt x="474" y="214"/>
                  <a:pt x="468" y="214"/>
                </a:cubicBezTo>
                <a:cubicBezTo>
                  <a:pt x="467" y="211"/>
                  <a:pt x="467" y="208"/>
                  <a:pt x="466" y="204"/>
                </a:cubicBezTo>
                <a:cubicBezTo>
                  <a:pt x="472" y="202"/>
                  <a:pt x="479" y="200"/>
                  <a:pt x="481" y="200"/>
                </a:cubicBezTo>
                <a:cubicBezTo>
                  <a:pt x="482" y="200"/>
                  <a:pt x="483" y="199"/>
                  <a:pt x="484" y="197"/>
                </a:cubicBezTo>
                <a:cubicBezTo>
                  <a:pt x="484" y="196"/>
                  <a:pt x="484" y="195"/>
                  <a:pt x="484" y="194"/>
                </a:cubicBezTo>
                <a:cubicBezTo>
                  <a:pt x="484" y="192"/>
                  <a:pt x="483" y="191"/>
                  <a:pt x="482" y="191"/>
                </a:cubicBezTo>
                <a:cubicBezTo>
                  <a:pt x="481" y="190"/>
                  <a:pt x="480" y="189"/>
                  <a:pt x="478" y="190"/>
                </a:cubicBezTo>
                <a:cubicBezTo>
                  <a:pt x="477" y="190"/>
                  <a:pt x="470" y="191"/>
                  <a:pt x="463" y="191"/>
                </a:cubicBezTo>
                <a:cubicBezTo>
                  <a:pt x="463" y="188"/>
                  <a:pt x="462" y="185"/>
                  <a:pt x="461" y="181"/>
                </a:cubicBezTo>
                <a:cubicBezTo>
                  <a:pt x="467" y="179"/>
                  <a:pt x="473" y="176"/>
                  <a:pt x="475" y="175"/>
                </a:cubicBezTo>
                <a:cubicBezTo>
                  <a:pt x="476" y="175"/>
                  <a:pt x="477" y="174"/>
                  <a:pt x="477" y="173"/>
                </a:cubicBezTo>
                <a:cubicBezTo>
                  <a:pt x="478" y="172"/>
                  <a:pt x="478" y="170"/>
                  <a:pt x="477" y="169"/>
                </a:cubicBezTo>
                <a:cubicBezTo>
                  <a:pt x="477" y="168"/>
                  <a:pt x="476" y="167"/>
                  <a:pt x="475" y="166"/>
                </a:cubicBezTo>
                <a:cubicBezTo>
                  <a:pt x="474" y="165"/>
                  <a:pt x="473" y="165"/>
                  <a:pt x="471" y="165"/>
                </a:cubicBezTo>
                <a:cubicBezTo>
                  <a:pt x="470" y="166"/>
                  <a:pt x="463" y="167"/>
                  <a:pt x="457" y="169"/>
                </a:cubicBezTo>
                <a:cubicBezTo>
                  <a:pt x="456" y="165"/>
                  <a:pt x="454" y="162"/>
                  <a:pt x="453" y="159"/>
                </a:cubicBezTo>
                <a:cubicBezTo>
                  <a:pt x="459" y="156"/>
                  <a:pt x="465" y="152"/>
                  <a:pt x="466" y="152"/>
                </a:cubicBezTo>
                <a:cubicBezTo>
                  <a:pt x="467" y="151"/>
                  <a:pt x="468" y="150"/>
                  <a:pt x="468" y="149"/>
                </a:cubicBezTo>
                <a:cubicBezTo>
                  <a:pt x="469" y="148"/>
                  <a:pt x="469" y="146"/>
                  <a:pt x="468" y="145"/>
                </a:cubicBezTo>
                <a:cubicBezTo>
                  <a:pt x="468" y="144"/>
                  <a:pt x="467" y="143"/>
                  <a:pt x="466" y="142"/>
                </a:cubicBezTo>
                <a:cubicBezTo>
                  <a:pt x="465" y="142"/>
                  <a:pt x="463" y="142"/>
                  <a:pt x="462" y="142"/>
                </a:cubicBezTo>
                <a:cubicBezTo>
                  <a:pt x="461" y="142"/>
                  <a:pt x="454" y="145"/>
                  <a:pt x="448" y="147"/>
                </a:cubicBezTo>
                <a:cubicBezTo>
                  <a:pt x="446" y="144"/>
                  <a:pt x="445" y="141"/>
                  <a:pt x="443" y="138"/>
                </a:cubicBezTo>
                <a:cubicBezTo>
                  <a:pt x="448" y="134"/>
                  <a:pt x="454" y="130"/>
                  <a:pt x="455" y="129"/>
                </a:cubicBezTo>
                <a:cubicBezTo>
                  <a:pt x="456" y="128"/>
                  <a:pt x="457" y="127"/>
                  <a:pt x="457" y="126"/>
                </a:cubicBezTo>
                <a:cubicBezTo>
                  <a:pt x="457" y="125"/>
                  <a:pt x="457" y="123"/>
                  <a:pt x="457" y="122"/>
                </a:cubicBezTo>
                <a:cubicBezTo>
                  <a:pt x="456" y="121"/>
                  <a:pt x="455" y="120"/>
                  <a:pt x="454" y="120"/>
                </a:cubicBezTo>
                <a:cubicBezTo>
                  <a:pt x="453" y="119"/>
                  <a:pt x="451" y="119"/>
                  <a:pt x="450" y="120"/>
                </a:cubicBezTo>
                <a:cubicBezTo>
                  <a:pt x="449" y="121"/>
                  <a:pt x="442" y="123"/>
                  <a:pt x="436" y="126"/>
                </a:cubicBezTo>
                <a:cubicBezTo>
                  <a:pt x="434" y="123"/>
                  <a:pt x="433" y="121"/>
                  <a:pt x="431" y="118"/>
                </a:cubicBezTo>
                <a:cubicBezTo>
                  <a:pt x="436" y="113"/>
                  <a:pt x="441" y="109"/>
                  <a:pt x="442" y="108"/>
                </a:cubicBezTo>
                <a:cubicBezTo>
                  <a:pt x="443" y="107"/>
                  <a:pt x="444" y="106"/>
                  <a:pt x="444" y="104"/>
                </a:cubicBezTo>
                <a:cubicBezTo>
                  <a:pt x="444" y="103"/>
                  <a:pt x="443" y="102"/>
                  <a:pt x="443" y="101"/>
                </a:cubicBezTo>
                <a:cubicBezTo>
                  <a:pt x="442" y="100"/>
                  <a:pt x="441" y="99"/>
                  <a:pt x="440" y="99"/>
                </a:cubicBezTo>
                <a:cubicBezTo>
                  <a:pt x="438" y="98"/>
                  <a:pt x="437" y="98"/>
                  <a:pt x="436" y="99"/>
                </a:cubicBezTo>
                <a:cubicBezTo>
                  <a:pt x="435" y="100"/>
                  <a:pt x="428" y="103"/>
                  <a:pt x="423" y="107"/>
                </a:cubicBezTo>
                <a:cubicBezTo>
                  <a:pt x="421" y="104"/>
                  <a:pt x="419" y="102"/>
                  <a:pt x="416" y="99"/>
                </a:cubicBezTo>
                <a:cubicBezTo>
                  <a:pt x="421" y="94"/>
                  <a:pt x="426" y="89"/>
                  <a:pt x="427" y="88"/>
                </a:cubicBezTo>
                <a:cubicBezTo>
                  <a:pt x="428" y="87"/>
                  <a:pt x="428" y="85"/>
                  <a:pt x="428" y="84"/>
                </a:cubicBezTo>
                <a:cubicBezTo>
                  <a:pt x="428" y="83"/>
                  <a:pt x="427" y="82"/>
                  <a:pt x="427" y="81"/>
                </a:cubicBezTo>
                <a:cubicBezTo>
                  <a:pt x="426" y="80"/>
                  <a:pt x="424" y="79"/>
                  <a:pt x="423" y="79"/>
                </a:cubicBezTo>
                <a:cubicBezTo>
                  <a:pt x="422" y="79"/>
                  <a:pt x="421" y="79"/>
                  <a:pt x="420" y="80"/>
                </a:cubicBezTo>
                <a:cubicBezTo>
                  <a:pt x="418" y="81"/>
                  <a:pt x="413" y="85"/>
                  <a:pt x="407" y="89"/>
                </a:cubicBezTo>
                <a:cubicBezTo>
                  <a:pt x="405" y="86"/>
                  <a:pt x="403" y="84"/>
                  <a:pt x="400" y="82"/>
                </a:cubicBezTo>
                <a:cubicBezTo>
                  <a:pt x="404" y="76"/>
                  <a:pt x="408" y="71"/>
                  <a:pt x="409" y="70"/>
                </a:cubicBezTo>
                <a:cubicBezTo>
                  <a:pt x="410" y="68"/>
                  <a:pt x="410" y="67"/>
                  <a:pt x="410" y="66"/>
                </a:cubicBezTo>
                <a:cubicBezTo>
                  <a:pt x="410" y="65"/>
                  <a:pt x="409" y="63"/>
                  <a:pt x="408" y="63"/>
                </a:cubicBezTo>
                <a:cubicBezTo>
                  <a:pt x="407" y="62"/>
                  <a:pt x="406" y="61"/>
                  <a:pt x="405" y="61"/>
                </a:cubicBezTo>
                <a:cubicBezTo>
                  <a:pt x="404" y="61"/>
                  <a:pt x="402" y="62"/>
                  <a:pt x="401" y="62"/>
                </a:cubicBezTo>
                <a:cubicBezTo>
                  <a:pt x="400" y="63"/>
                  <a:pt x="395" y="68"/>
                  <a:pt x="390" y="73"/>
                </a:cubicBezTo>
                <a:cubicBezTo>
                  <a:pt x="388" y="71"/>
                  <a:pt x="385" y="68"/>
                  <a:pt x="382" y="66"/>
                </a:cubicBezTo>
                <a:cubicBezTo>
                  <a:pt x="386" y="61"/>
                  <a:pt x="389" y="54"/>
                  <a:pt x="390" y="53"/>
                </a:cubicBezTo>
                <a:cubicBezTo>
                  <a:pt x="391" y="52"/>
                  <a:pt x="391" y="51"/>
                  <a:pt x="391" y="50"/>
                </a:cubicBezTo>
                <a:cubicBezTo>
                  <a:pt x="390" y="48"/>
                  <a:pt x="390" y="47"/>
                  <a:pt x="389" y="46"/>
                </a:cubicBezTo>
                <a:cubicBezTo>
                  <a:pt x="387" y="46"/>
                  <a:pt x="386" y="45"/>
                  <a:pt x="385" y="45"/>
                </a:cubicBezTo>
                <a:cubicBezTo>
                  <a:pt x="384" y="45"/>
                  <a:pt x="382" y="46"/>
                  <a:pt x="382" y="47"/>
                </a:cubicBezTo>
                <a:cubicBezTo>
                  <a:pt x="381" y="48"/>
                  <a:pt x="376" y="53"/>
                  <a:pt x="371" y="58"/>
                </a:cubicBezTo>
                <a:cubicBezTo>
                  <a:pt x="369" y="57"/>
                  <a:pt x="366" y="55"/>
                  <a:pt x="363" y="53"/>
                </a:cubicBezTo>
                <a:cubicBezTo>
                  <a:pt x="366" y="47"/>
                  <a:pt x="369" y="40"/>
                  <a:pt x="369" y="39"/>
                </a:cubicBezTo>
                <a:cubicBezTo>
                  <a:pt x="370" y="38"/>
                  <a:pt x="370" y="36"/>
                  <a:pt x="369" y="35"/>
                </a:cubicBezTo>
                <a:cubicBezTo>
                  <a:pt x="369" y="34"/>
                  <a:pt x="368" y="33"/>
                  <a:pt x="367" y="32"/>
                </a:cubicBezTo>
                <a:cubicBezTo>
                  <a:pt x="366" y="32"/>
                  <a:pt x="365" y="32"/>
                  <a:pt x="363" y="32"/>
                </a:cubicBezTo>
                <a:cubicBezTo>
                  <a:pt x="362" y="32"/>
                  <a:pt x="361" y="33"/>
                  <a:pt x="360" y="34"/>
                </a:cubicBezTo>
                <a:cubicBezTo>
                  <a:pt x="359" y="35"/>
                  <a:pt x="355" y="41"/>
                  <a:pt x="351" y="46"/>
                </a:cubicBezTo>
                <a:cubicBezTo>
                  <a:pt x="348" y="44"/>
                  <a:pt x="345" y="43"/>
                  <a:pt x="342" y="42"/>
                </a:cubicBezTo>
                <a:cubicBezTo>
                  <a:pt x="344" y="35"/>
                  <a:pt x="347" y="28"/>
                  <a:pt x="347" y="27"/>
                </a:cubicBezTo>
                <a:cubicBezTo>
                  <a:pt x="348" y="26"/>
                  <a:pt x="347" y="24"/>
                  <a:pt x="347" y="23"/>
                </a:cubicBezTo>
                <a:cubicBezTo>
                  <a:pt x="346" y="22"/>
                  <a:pt x="345" y="21"/>
                  <a:pt x="344" y="21"/>
                </a:cubicBezTo>
                <a:cubicBezTo>
                  <a:pt x="343" y="20"/>
                  <a:pt x="342" y="20"/>
                  <a:pt x="340" y="20"/>
                </a:cubicBezTo>
                <a:cubicBezTo>
                  <a:pt x="339" y="21"/>
                  <a:pt x="338" y="22"/>
                  <a:pt x="338" y="23"/>
                </a:cubicBezTo>
                <a:cubicBezTo>
                  <a:pt x="337" y="24"/>
                  <a:pt x="333" y="30"/>
                  <a:pt x="330" y="36"/>
                </a:cubicBezTo>
                <a:cubicBezTo>
                  <a:pt x="327" y="35"/>
                  <a:pt x="324" y="34"/>
                  <a:pt x="321" y="32"/>
                </a:cubicBezTo>
                <a:cubicBezTo>
                  <a:pt x="322" y="26"/>
                  <a:pt x="324" y="19"/>
                  <a:pt x="324" y="18"/>
                </a:cubicBezTo>
                <a:cubicBezTo>
                  <a:pt x="324" y="16"/>
                  <a:pt x="324" y="15"/>
                  <a:pt x="323" y="14"/>
                </a:cubicBezTo>
                <a:cubicBezTo>
                  <a:pt x="323" y="13"/>
                  <a:pt x="322" y="12"/>
                  <a:pt x="320" y="12"/>
                </a:cubicBezTo>
                <a:cubicBezTo>
                  <a:pt x="319" y="11"/>
                  <a:pt x="318" y="11"/>
                  <a:pt x="317" y="12"/>
                </a:cubicBezTo>
                <a:cubicBezTo>
                  <a:pt x="315" y="12"/>
                  <a:pt x="314" y="13"/>
                  <a:pt x="314" y="14"/>
                </a:cubicBezTo>
                <a:cubicBezTo>
                  <a:pt x="313" y="16"/>
                  <a:pt x="310" y="22"/>
                  <a:pt x="308" y="28"/>
                </a:cubicBezTo>
                <a:cubicBezTo>
                  <a:pt x="305" y="27"/>
                  <a:pt x="301" y="26"/>
                  <a:pt x="298" y="26"/>
                </a:cubicBezTo>
                <a:cubicBezTo>
                  <a:pt x="299" y="19"/>
                  <a:pt x="300" y="12"/>
                  <a:pt x="300" y="11"/>
                </a:cubicBezTo>
                <a:cubicBezTo>
                  <a:pt x="300" y="9"/>
                  <a:pt x="299" y="8"/>
                  <a:pt x="299" y="7"/>
                </a:cubicBezTo>
                <a:cubicBezTo>
                  <a:pt x="298" y="6"/>
                  <a:pt x="297" y="5"/>
                  <a:pt x="295" y="5"/>
                </a:cubicBezTo>
                <a:cubicBezTo>
                  <a:pt x="294" y="5"/>
                  <a:pt x="293" y="5"/>
                  <a:pt x="292" y="5"/>
                </a:cubicBezTo>
                <a:cubicBezTo>
                  <a:pt x="291" y="6"/>
                  <a:pt x="290" y="7"/>
                  <a:pt x="289" y="8"/>
                </a:cubicBezTo>
                <a:cubicBezTo>
                  <a:pt x="289" y="10"/>
                  <a:pt x="287" y="16"/>
                  <a:pt x="285" y="23"/>
                </a:cubicBezTo>
                <a:cubicBezTo>
                  <a:pt x="282" y="22"/>
                  <a:pt x="278" y="22"/>
                  <a:pt x="275" y="21"/>
                </a:cubicBezTo>
                <a:cubicBezTo>
                  <a:pt x="275" y="15"/>
                  <a:pt x="275" y="7"/>
                  <a:pt x="275" y="6"/>
                </a:cubicBezTo>
                <a:cubicBezTo>
                  <a:pt x="275" y="5"/>
                  <a:pt x="274" y="3"/>
                  <a:pt x="274" y="3"/>
                </a:cubicBezTo>
                <a:cubicBezTo>
                  <a:pt x="273" y="2"/>
                  <a:pt x="272" y="1"/>
                  <a:pt x="270" y="1"/>
                </a:cubicBezTo>
                <a:cubicBezTo>
                  <a:pt x="269" y="1"/>
                  <a:pt x="268" y="1"/>
                  <a:pt x="267" y="2"/>
                </a:cubicBezTo>
                <a:cubicBezTo>
                  <a:pt x="266" y="3"/>
                  <a:pt x="265" y="4"/>
                  <a:pt x="264" y="5"/>
                </a:cubicBezTo>
                <a:cubicBezTo>
                  <a:pt x="264" y="6"/>
                  <a:pt x="263" y="13"/>
                  <a:pt x="262" y="20"/>
                </a:cubicBezTo>
                <a:cubicBezTo>
                  <a:pt x="258" y="20"/>
                  <a:pt x="255" y="19"/>
                  <a:pt x="251" y="19"/>
                </a:cubicBezTo>
                <a:cubicBezTo>
                  <a:pt x="251" y="13"/>
                  <a:pt x="250" y="6"/>
                  <a:pt x="250" y="4"/>
                </a:cubicBezTo>
                <a:cubicBezTo>
                  <a:pt x="250" y="3"/>
                  <a:pt x="249" y="2"/>
                  <a:pt x="248" y="1"/>
                </a:cubicBezTo>
                <a:cubicBezTo>
                  <a:pt x="247" y="0"/>
                  <a:pt x="246" y="0"/>
                  <a:pt x="245" y="0"/>
                </a:cubicBezTo>
                <a:cubicBezTo>
                  <a:pt x="243" y="0"/>
                  <a:pt x="242" y="0"/>
                  <a:pt x="241" y="1"/>
                </a:cubicBezTo>
                <a:cubicBezTo>
                  <a:pt x="240" y="2"/>
                  <a:pt x="239" y="3"/>
                  <a:pt x="239" y="4"/>
                </a:cubicBezTo>
                <a:cubicBezTo>
                  <a:pt x="239" y="6"/>
                  <a:pt x="239" y="13"/>
                  <a:pt x="238" y="19"/>
                </a:cubicBezTo>
                <a:cubicBezTo>
                  <a:pt x="235" y="19"/>
                  <a:pt x="231" y="20"/>
                  <a:pt x="228" y="20"/>
                </a:cubicBezTo>
                <a:cubicBezTo>
                  <a:pt x="227" y="13"/>
                  <a:pt x="225" y="6"/>
                  <a:pt x="225" y="5"/>
                </a:cubicBezTo>
                <a:cubicBezTo>
                  <a:pt x="224" y="4"/>
                  <a:pt x="224" y="3"/>
                  <a:pt x="223" y="2"/>
                </a:cubicBezTo>
                <a:cubicBezTo>
                  <a:pt x="222" y="1"/>
                  <a:pt x="220" y="1"/>
                  <a:pt x="219" y="1"/>
                </a:cubicBezTo>
                <a:cubicBezTo>
                  <a:pt x="218" y="1"/>
                  <a:pt x="217" y="2"/>
                  <a:pt x="216" y="3"/>
                </a:cubicBezTo>
                <a:cubicBezTo>
                  <a:pt x="215" y="3"/>
                  <a:pt x="214" y="5"/>
                  <a:pt x="214" y="6"/>
                </a:cubicBezTo>
                <a:cubicBezTo>
                  <a:pt x="214" y="7"/>
                  <a:pt x="214" y="15"/>
                  <a:pt x="214" y="21"/>
                </a:cubicBezTo>
                <a:cubicBezTo>
                  <a:pt x="211" y="22"/>
                  <a:pt x="208" y="22"/>
                  <a:pt x="204" y="23"/>
                </a:cubicBezTo>
                <a:cubicBezTo>
                  <a:pt x="202" y="16"/>
                  <a:pt x="200" y="10"/>
                  <a:pt x="200" y="8"/>
                </a:cubicBezTo>
                <a:cubicBezTo>
                  <a:pt x="199" y="7"/>
                  <a:pt x="199" y="6"/>
                  <a:pt x="198" y="5"/>
                </a:cubicBezTo>
                <a:cubicBezTo>
                  <a:pt x="196" y="5"/>
                  <a:pt x="195" y="5"/>
                  <a:pt x="194" y="5"/>
                </a:cubicBezTo>
                <a:cubicBezTo>
                  <a:pt x="192" y="5"/>
                  <a:pt x="191" y="6"/>
                  <a:pt x="191" y="7"/>
                </a:cubicBezTo>
                <a:cubicBezTo>
                  <a:pt x="190" y="8"/>
                  <a:pt x="189" y="9"/>
                  <a:pt x="190" y="11"/>
                </a:cubicBezTo>
                <a:cubicBezTo>
                  <a:pt x="190" y="12"/>
                  <a:pt x="191" y="19"/>
                  <a:pt x="191" y="26"/>
                </a:cubicBezTo>
                <a:cubicBezTo>
                  <a:pt x="188" y="26"/>
                  <a:pt x="185" y="27"/>
                  <a:pt x="182" y="28"/>
                </a:cubicBezTo>
                <a:cubicBezTo>
                  <a:pt x="179" y="22"/>
                  <a:pt x="176" y="16"/>
                  <a:pt x="175" y="14"/>
                </a:cubicBezTo>
                <a:cubicBezTo>
                  <a:pt x="175" y="13"/>
                  <a:pt x="174" y="12"/>
                  <a:pt x="173" y="12"/>
                </a:cubicBezTo>
                <a:cubicBezTo>
                  <a:pt x="172" y="11"/>
                  <a:pt x="170" y="11"/>
                  <a:pt x="169" y="12"/>
                </a:cubicBezTo>
                <a:cubicBezTo>
                  <a:pt x="168" y="12"/>
                  <a:pt x="167" y="13"/>
                  <a:pt x="166" y="14"/>
                </a:cubicBezTo>
                <a:cubicBezTo>
                  <a:pt x="165" y="15"/>
                  <a:pt x="165" y="16"/>
                  <a:pt x="165" y="18"/>
                </a:cubicBezTo>
                <a:cubicBezTo>
                  <a:pt x="166" y="19"/>
                  <a:pt x="167" y="26"/>
                  <a:pt x="169" y="32"/>
                </a:cubicBezTo>
                <a:cubicBezTo>
                  <a:pt x="166" y="34"/>
                  <a:pt x="162" y="35"/>
                  <a:pt x="159" y="36"/>
                </a:cubicBezTo>
                <a:cubicBezTo>
                  <a:pt x="156" y="30"/>
                  <a:pt x="152" y="24"/>
                  <a:pt x="152" y="23"/>
                </a:cubicBezTo>
                <a:cubicBezTo>
                  <a:pt x="151" y="22"/>
                  <a:pt x="150" y="21"/>
                  <a:pt x="149" y="20"/>
                </a:cubicBezTo>
                <a:cubicBezTo>
                  <a:pt x="148" y="20"/>
                  <a:pt x="146" y="20"/>
                  <a:pt x="145" y="21"/>
                </a:cubicBezTo>
                <a:cubicBezTo>
                  <a:pt x="144" y="21"/>
                  <a:pt x="143" y="22"/>
                  <a:pt x="142" y="23"/>
                </a:cubicBezTo>
                <a:cubicBezTo>
                  <a:pt x="142" y="24"/>
                  <a:pt x="142" y="26"/>
                  <a:pt x="142" y="27"/>
                </a:cubicBezTo>
                <a:cubicBezTo>
                  <a:pt x="143" y="28"/>
                  <a:pt x="145" y="35"/>
                  <a:pt x="147" y="42"/>
                </a:cubicBezTo>
                <a:cubicBezTo>
                  <a:pt x="144" y="43"/>
                  <a:pt x="141" y="44"/>
                  <a:pt x="138" y="46"/>
                </a:cubicBezTo>
                <a:cubicBezTo>
                  <a:pt x="134" y="41"/>
                  <a:pt x="130" y="35"/>
                  <a:pt x="129" y="34"/>
                </a:cubicBezTo>
                <a:cubicBezTo>
                  <a:pt x="128" y="33"/>
                  <a:pt x="127" y="32"/>
                  <a:pt x="126" y="32"/>
                </a:cubicBezTo>
                <a:cubicBezTo>
                  <a:pt x="125" y="32"/>
                  <a:pt x="123" y="32"/>
                  <a:pt x="122" y="32"/>
                </a:cubicBezTo>
                <a:cubicBezTo>
                  <a:pt x="121" y="33"/>
                  <a:pt x="120" y="34"/>
                  <a:pt x="120" y="35"/>
                </a:cubicBezTo>
                <a:cubicBezTo>
                  <a:pt x="119" y="36"/>
                  <a:pt x="119" y="38"/>
                  <a:pt x="120" y="39"/>
                </a:cubicBezTo>
                <a:cubicBezTo>
                  <a:pt x="121" y="40"/>
                  <a:pt x="124" y="47"/>
                  <a:pt x="126" y="53"/>
                </a:cubicBezTo>
                <a:cubicBezTo>
                  <a:pt x="123" y="55"/>
                  <a:pt x="121" y="57"/>
                  <a:pt x="118" y="58"/>
                </a:cubicBezTo>
                <a:cubicBezTo>
                  <a:pt x="113" y="53"/>
                  <a:pt x="109" y="48"/>
                  <a:pt x="108" y="47"/>
                </a:cubicBezTo>
                <a:cubicBezTo>
                  <a:pt x="107" y="46"/>
                  <a:pt x="106" y="45"/>
                  <a:pt x="104" y="45"/>
                </a:cubicBezTo>
                <a:cubicBezTo>
                  <a:pt x="103" y="45"/>
                  <a:pt x="102" y="46"/>
                  <a:pt x="101" y="46"/>
                </a:cubicBezTo>
                <a:cubicBezTo>
                  <a:pt x="100" y="47"/>
                  <a:pt x="99" y="48"/>
                  <a:pt x="99" y="50"/>
                </a:cubicBezTo>
                <a:cubicBezTo>
                  <a:pt x="98" y="51"/>
                  <a:pt x="99" y="52"/>
                  <a:pt x="99" y="53"/>
                </a:cubicBezTo>
                <a:cubicBezTo>
                  <a:pt x="100" y="54"/>
                  <a:pt x="104" y="61"/>
                  <a:pt x="107" y="66"/>
                </a:cubicBezTo>
                <a:cubicBezTo>
                  <a:pt x="104" y="68"/>
                  <a:pt x="102" y="71"/>
                  <a:pt x="99" y="73"/>
                </a:cubicBezTo>
                <a:cubicBezTo>
                  <a:pt x="94" y="68"/>
                  <a:pt x="89" y="63"/>
                  <a:pt x="88" y="62"/>
                </a:cubicBezTo>
                <a:cubicBezTo>
                  <a:pt x="87" y="62"/>
                  <a:pt x="86" y="61"/>
                  <a:pt x="84" y="61"/>
                </a:cubicBezTo>
                <a:cubicBezTo>
                  <a:pt x="83" y="61"/>
                  <a:pt x="82" y="62"/>
                  <a:pt x="81" y="63"/>
                </a:cubicBezTo>
                <a:cubicBezTo>
                  <a:pt x="80" y="63"/>
                  <a:pt x="79" y="65"/>
                  <a:pt x="79" y="66"/>
                </a:cubicBezTo>
                <a:cubicBezTo>
                  <a:pt x="79" y="67"/>
                  <a:pt x="79" y="68"/>
                  <a:pt x="80" y="70"/>
                </a:cubicBezTo>
                <a:cubicBezTo>
                  <a:pt x="81" y="71"/>
                  <a:pt x="85" y="76"/>
                  <a:pt x="89" y="82"/>
                </a:cubicBezTo>
                <a:cubicBezTo>
                  <a:pt x="87" y="84"/>
                  <a:pt x="84" y="86"/>
                  <a:pt x="82" y="89"/>
                </a:cubicBezTo>
                <a:cubicBezTo>
                  <a:pt x="77" y="85"/>
                  <a:pt x="71" y="81"/>
                  <a:pt x="70" y="80"/>
                </a:cubicBezTo>
                <a:cubicBezTo>
                  <a:pt x="69" y="79"/>
                  <a:pt x="67" y="79"/>
                  <a:pt x="66" y="79"/>
                </a:cubicBezTo>
                <a:cubicBezTo>
                  <a:pt x="65" y="79"/>
                  <a:pt x="64" y="80"/>
                  <a:pt x="63" y="81"/>
                </a:cubicBezTo>
                <a:cubicBezTo>
                  <a:pt x="62" y="82"/>
                  <a:pt x="61" y="83"/>
                  <a:pt x="61" y="84"/>
                </a:cubicBezTo>
                <a:cubicBezTo>
                  <a:pt x="61" y="85"/>
                  <a:pt x="62" y="87"/>
                  <a:pt x="63" y="88"/>
                </a:cubicBezTo>
                <a:cubicBezTo>
                  <a:pt x="64" y="89"/>
                  <a:pt x="68" y="94"/>
                  <a:pt x="73" y="99"/>
                </a:cubicBezTo>
                <a:cubicBezTo>
                  <a:pt x="71" y="102"/>
                  <a:pt x="69" y="104"/>
                  <a:pt x="67" y="107"/>
                </a:cubicBezTo>
                <a:cubicBezTo>
                  <a:pt x="61" y="103"/>
                  <a:pt x="55" y="100"/>
                  <a:pt x="53" y="99"/>
                </a:cubicBezTo>
                <a:cubicBezTo>
                  <a:pt x="52" y="98"/>
                  <a:pt x="51" y="98"/>
                  <a:pt x="50" y="99"/>
                </a:cubicBezTo>
                <a:cubicBezTo>
                  <a:pt x="49" y="99"/>
                  <a:pt x="47" y="100"/>
                  <a:pt x="47" y="101"/>
                </a:cubicBezTo>
                <a:cubicBezTo>
                  <a:pt x="46" y="102"/>
                  <a:pt x="45" y="103"/>
                  <a:pt x="46" y="104"/>
                </a:cubicBezTo>
                <a:cubicBezTo>
                  <a:pt x="46" y="106"/>
                  <a:pt x="46" y="107"/>
                  <a:pt x="47" y="108"/>
                </a:cubicBezTo>
                <a:cubicBezTo>
                  <a:pt x="48" y="109"/>
                  <a:pt x="54" y="113"/>
                  <a:pt x="59" y="118"/>
                </a:cubicBezTo>
                <a:cubicBezTo>
                  <a:pt x="57" y="121"/>
                  <a:pt x="55" y="123"/>
                  <a:pt x="53" y="126"/>
                </a:cubicBezTo>
                <a:cubicBezTo>
                  <a:pt x="47" y="123"/>
                  <a:pt x="41" y="121"/>
                  <a:pt x="39" y="120"/>
                </a:cubicBezTo>
                <a:cubicBezTo>
                  <a:pt x="38" y="119"/>
                  <a:pt x="37" y="119"/>
                  <a:pt x="36" y="120"/>
                </a:cubicBezTo>
                <a:cubicBezTo>
                  <a:pt x="34" y="120"/>
                  <a:pt x="33" y="121"/>
                  <a:pt x="33" y="122"/>
                </a:cubicBezTo>
                <a:cubicBezTo>
                  <a:pt x="32" y="123"/>
                  <a:pt x="32" y="125"/>
                  <a:pt x="32" y="126"/>
                </a:cubicBezTo>
                <a:cubicBezTo>
                  <a:pt x="32" y="127"/>
                  <a:pt x="33" y="128"/>
                  <a:pt x="34" y="129"/>
                </a:cubicBezTo>
                <a:cubicBezTo>
                  <a:pt x="35" y="130"/>
                  <a:pt x="41" y="134"/>
                  <a:pt x="46" y="138"/>
                </a:cubicBezTo>
                <a:cubicBezTo>
                  <a:pt x="45" y="141"/>
                  <a:pt x="43" y="144"/>
                  <a:pt x="42" y="147"/>
                </a:cubicBezTo>
                <a:cubicBezTo>
                  <a:pt x="36" y="145"/>
                  <a:pt x="29" y="143"/>
                  <a:pt x="27" y="142"/>
                </a:cubicBezTo>
                <a:cubicBezTo>
                  <a:pt x="26" y="142"/>
                  <a:pt x="25" y="142"/>
                  <a:pt x="24" y="142"/>
                </a:cubicBezTo>
                <a:cubicBezTo>
                  <a:pt x="23" y="143"/>
                  <a:pt x="22" y="144"/>
                  <a:pt x="21" y="145"/>
                </a:cubicBezTo>
                <a:cubicBezTo>
                  <a:pt x="20" y="146"/>
                  <a:pt x="20" y="148"/>
                  <a:pt x="21" y="149"/>
                </a:cubicBezTo>
                <a:cubicBezTo>
                  <a:pt x="21" y="150"/>
                  <a:pt x="22" y="151"/>
                  <a:pt x="23" y="152"/>
                </a:cubicBezTo>
                <a:cubicBezTo>
                  <a:pt x="24" y="152"/>
                  <a:pt x="31" y="156"/>
                  <a:pt x="36" y="159"/>
                </a:cubicBezTo>
                <a:cubicBezTo>
                  <a:pt x="35" y="162"/>
                  <a:pt x="34" y="165"/>
                  <a:pt x="33" y="169"/>
                </a:cubicBezTo>
                <a:cubicBezTo>
                  <a:pt x="26" y="167"/>
                  <a:pt x="19" y="166"/>
                  <a:pt x="18" y="165"/>
                </a:cubicBezTo>
                <a:cubicBezTo>
                  <a:pt x="17" y="165"/>
                  <a:pt x="15" y="165"/>
                  <a:pt x="14" y="166"/>
                </a:cubicBezTo>
                <a:cubicBezTo>
                  <a:pt x="13" y="167"/>
                  <a:pt x="12" y="168"/>
                  <a:pt x="12" y="169"/>
                </a:cubicBezTo>
                <a:cubicBezTo>
                  <a:pt x="11" y="170"/>
                  <a:pt x="12" y="172"/>
                  <a:pt x="12" y="173"/>
                </a:cubicBezTo>
                <a:cubicBezTo>
                  <a:pt x="12" y="174"/>
                  <a:pt x="13" y="175"/>
                  <a:pt x="15" y="175"/>
                </a:cubicBezTo>
                <a:cubicBezTo>
                  <a:pt x="16" y="176"/>
                  <a:pt x="23" y="179"/>
                  <a:pt x="28" y="181"/>
                </a:cubicBezTo>
                <a:cubicBezTo>
                  <a:pt x="28" y="185"/>
                  <a:pt x="27" y="188"/>
                  <a:pt x="26" y="191"/>
                </a:cubicBezTo>
                <a:cubicBezTo>
                  <a:pt x="19" y="191"/>
                  <a:pt x="12" y="190"/>
                  <a:pt x="11" y="190"/>
                </a:cubicBezTo>
                <a:cubicBezTo>
                  <a:pt x="9" y="189"/>
                  <a:pt x="8" y="190"/>
                  <a:pt x="7" y="191"/>
                </a:cubicBezTo>
                <a:cubicBezTo>
                  <a:pt x="6" y="191"/>
                  <a:pt x="5" y="192"/>
                  <a:pt x="5" y="194"/>
                </a:cubicBezTo>
                <a:cubicBezTo>
                  <a:pt x="5" y="195"/>
                  <a:pt x="5" y="196"/>
                  <a:pt x="6" y="197"/>
                </a:cubicBezTo>
                <a:cubicBezTo>
                  <a:pt x="6" y="199"/>
                  <a:pt x="7" y="200"/>
                  <a:pt x="9" y="200"/>
                </a:cubicBezTo>
                <a:cubicBezTo>
                  <a:pt x="10" y="200"/>
                  <a:pt x="17" y="202"/>
                  <a:pt x="23" y="204"/>
                </a:cubicBezTo>
                <a:cubicBezTo>
                  <a:pt x="23" y="208"/>
                  <a:pt x="22" y="211"/>
                  <a:pt x="21" y="214"/>
                </a:cubicBezTo>
                <a:cubicBezTo>
                  <a:pt x="15" y="214"/>
                  <a:pt x="8" y="214"/>
                  <a:pt x="6" y="214"/>
                </a:cubicBezTo>
                <a:cubicBezTo>
                  <a:pt x="5" y="214"/>
                  <a:pt x="4" y="215"/>
                  <a:pt x="3" y="216"/>
                </a:cubicBezTo>
                <a:cubicBezTo>
                  <a:pt x="2" y="217"/>
                  <a:pt x="1" y="218"/>
                  <a:pt x="1" y="219"/>
                </a:cubicBezTo>
                <a:cubicBezTo>
                  <a:pt x="1" y="220"/>
                  <a:pt x="1" y="222"/>
                  <a:pt x="2" y="223"/>
                </a:cubicBezTo>
                <a:cubicBezTo>
                  <a:pt x="3" y="224"/>
                  <a:pt x="4" y="225"/>
                  <a:pt x="5" y="225"/>
                </a:cubicBezTo>
                <a:cubicBezTo>
                  <a:pt x="7" y="225"/>
                  <a:pt x="14" y="227"/>
                  <a:pt x="20" y="228"/>
                </a:cubicBezTo>
                <a:cubicBezTo>
                  <a:pt x="20" y="231"/>
                  <a:pt x="20" y="235"/>
                  <a:pt x="20" y="238"/>
                </a:cubicBezTo>
                <a:cubicBezTo>
                  <a:pt x="13" y="239"/>
                  <a:pt x="6" y="239"/>
                  <a:pt x="4" y="239"/>
                </a:cubicBezTo>
                <a:cubicBezTo>
                  <a:pt x="3" y="240"/>
                  <a:pt x="2" y="240"/>
                  <a:pt x="1" y="241"/>
                </a:cubicBezTo>
                <a:cubicBezTo>
                  <a:pt x="0" y="242"/>
                  <a:pt x="0" y="243"/>
                  <a:pt x="0" y="245"/>
                </a:cubicBezTo>
                <a:cubicBezTo>
                  <a:pt x="0" y="246"/>
                  <a:pt x="0" y="247"/>
                  <a:pt x="1" y="248"/>
                </a:cubicBezTo>
                <a:cubicBezTo>
                  <a:pt x="2" y="249"/>
                  <a:pt x="3" y="250"/>
                  <a:pt x="4" y="250"/>
                </a:cubicBezTo>
                <a:cubicBezTo>
                  <a:pt x="6" y="250"/>
                  <a:pt x="13" y="251"/>
                  <a:pt x="20" y="252"/>
                </a:cubicBezTo>
                <a:cubicBezTo>
                  <a:pt x="20" y="255"/>
                  <a:pt x="20" y="258"/>
                  <a:pt x="20" y="262"/>
                </a:cubicBezTo>
                <a:cubicBezTo>
                  <a:pt x="14" y="263"/>
                  <a:pt x="7" y="264"/>
                  <a:pt x="5" y="265"/>
                </a:cubicBezTo>
                <a:cubicBezTo>
                  <a:pt x="4" y="265"/>
                  <a:pt x="3" y="266"/>
                  <a:pt x="2" y="267"/>
                </a:cubicBezTo>
                <a:cubicBezTo>
                  <a:pt x="1" y="268"/>
                  <a:pt x="1" y="269"/>
                  <a:pt x="1" y="270"/>
                </a:cubicBezTo>
                <a:cubicBezTo>
                  <a:pt x="1" y="272"/>
                  <a:pt x="2" y="273"/>
                  <a:pt x="3" y="274"/>
                </a:cubicBezTo>
                <a:cubicBezTo>
                  <a:pt x="4" y="275"/>
                  <a:pt x="5" y="275"/>
                  <a:pt x="6" y="275"/>
                </a:cubicBezTo>
                <a:cubicBezTo>
                  <a:pt x="8" y="275"/>
                  <a:pt x="15" y="275"/>
                  <a:pt x="21" y="275"/>
                </a:cubicBezTo>
                <a:cubicBezTo>
                  <a:pt x="22" y="278"/>
                  <a:pt x="23" y="282"/>
                  <a:pt x="23" y="285"/>
                </a:cubicBezTo>
                <a:cubicBezTo>
                  <a:pt x="17" y="287"/>
                  <a:pt x="10" y="289"/>
                  <a:pt x="9" y="290"/>
                </a:cubicBezTo>
                <a:cubicBezTo>
                  <a:pt x="7" y="290"/>
                  <a:pt x="6" y="291"/>
                  <a:pt x="6" y="292"/>
                </a:cubicBezTo>
                <a:cubicBezTo>
                  <a:pt x="5" y="293"/>
                  <a:pt x="5" y="294"/>
                  <a:pt x="5" y="296"/>
                </a:cubicBezTo>
                <a:cubicBezTo>
                  <a:pt x="5" y="297"/>
                  <a:pt x="6" y="298"/>
                  <a:pt x="7" y="299"/>
                </a:cubicBezTo>
                <a:cubicBezTo>
                  <a:pt x="8" y="300"/>
                  <a:pt x="9" y="300"/>
                  <a:pt x="11" y="300"/>
                </a:cubicBezTo>
                <a:cubicBezTo>
                  <a:pt x="12" y="300"/>
                  <a:pt x="19" y="299"/>
                  <a:pt x="26" y="298"/>
                </a:cubicBezTo>
                <a:cubicBezTo>
                  <a:pt x="27" y="301"/>
                  <a:pt x="28" y="305"/>
                  <a:pt x="28" y="308"/>
                </a:cubicBezTo>
                <a:cubicBezTo>
                  <a:pt x="23" y="311"/>
                  <a:pt x="16" y="313"/>
                  <a:pt x="15" y="314"/>
                </a:cubicBezTo>
                <a:cubicBezTo>
                  <a:pt x="13" y="315"/>
                  <a:pt x="12" y="316"/>
                  <a:pt x="12" y="317"/>
                </a:cubicBezTo>
                <a:cubicBezTo>
                  <a:pt x="12" y="318"/>
                  <a:pt x="11" y="319"/>
                  <a:pt x="12" y="321"/>
                </a:cubicBezTo>
                <a:cubicBezTo>
                  <a:pt x="12" y="322"/>
                  <a:pt x="13" y="323"/>
                  <a:pt x="14" y="323"/>
                </a:cubicBezTo>
                <a:cubicBezTo>
                  <a:pt x="15" y="324"/>
                  <a:pt x="17" y="324"/>
                  <a:pt x="18" y="324"/>
                </a:cubicBezTo>
                <a:cubicBezTo>
                  <a:pt x="19" y="324"/>
                  <a:pt x="26" y="322"/>
                  <a:pt x="33" y="321"/>
                </a:cubicBezTo>
                <a:cubicBezTo>
                  <a:pt x="34" y="324"/>
                  <a:pt x="35" y="327"/>
                  <a:pt x="36" y="330"/>
                </a:cubicBezTo>
                <a:cubicBezTo>
                  <a:pt x="31" y="334"/>
                  <a:pt x="24" y="337"/>
                  <a:pt x="23" y="338"/>
                </a:cubicBezTo>
                <a:cubicBezTo>
                  <a:pt x="22" y="338"/>
                  <a:pt x="21" y="340"/>
                  <a:pt x="21" y="341"/>
                </a:cubicBezTo>
                <a:cubicBezTo>
                  <a:pt x="20" y="342"/>
                  <a:pt x="20" y="343"/>
                  <a:pt x="21" y="344"/>
                </a:cubicBezTo>
                <a:cubicBezTo>
                  <a:pt x="22" y="346"/>
                  <a:pt x="23" y="347"/>
                  <a:pt x="24" y="347"/>
                </a:cubicBezTo>
                <a:cubicBezTo>
                  <a:pt x="25" y="348"/>
                  <a:pt x="26" y="348"/>
                  <a:pt x="27" y="347"/>
                </a:cubicBezTo>
                <a:cubicBezTo>
                  <a:pt x="29" y="347"/>
                  <a:pt x="36" y="345"/>
                  <a:pt x="42" y="343"/>
                </a:cubicBezTo>
                <a:cubicBezTo>
                  <a:pt x="43" y="346"/>
                  <a:pt x="45" y="349"/>
                  <a:pt x="46" y="352"/>
                </a:cubicBezTo>
                <a:cubicBezTo>
                  <a:pt x="41" y="355"/>
                  <a:pt x="35" y="360"/>
                  <a:pt x="34" y="360"/>
                </a:cubicBezTo>
                <a:cubicBezTo>
                  <a:pt x="33" y="361"/>
                  <a:pt x="32" y="362"/>
                  <a:pt x="32" y="364"/>
                </a:cubicBezTo>
                <a:cubicBezTo>
                  <a:pt x="32" y="365"/>
                  <a:pt x="32" y="366"/>
                  <a:pt x="33" y="367"/>
                </a:cubicBezTo>
                <a:cubicBezTo>
                  <a:pt x="33" y="368"/>
                  <a:pt x="34" y="369"/>
                  <a:pt x="36" y="370"/>
                </a:cubicBezTo>
                <a:cubicBezTo>
                  <a:pt x="37" y="370"/>
                  <a:pt x="38" y="370"/>
                  <a:pt x="39" y="370"/>
                </a:cubicBezTo>
                <a:cubicBezTo>
                  <a:pt x="41" y="369"/>
                  <a:pt x="47" y="366"/>
                  <a:pt x="53" y="363"/>
                </a:cubicBezTo>
                <a:cubicBezTo>
                  <a:pt x="55" y="366"/>
                  <a:pt x="57" y="369"/>
                  <a:pt x="59" y="372"/>
                </a:cubicBezTo>
                <a:cubicBezTo>
                  <a:pt x="54" y="376"/>
                  <a:pt x="48" y="381"/>
                  <a:pt x="47" y="382"/>
                </a:cubicBezTo>
                <a:cubicBezTo>
                  <a:pt x="46" y="383"/>
                  <a:pt x="46" y="384"/>
                  <a:pt x="46" y="385"/>
                </a:cubicBezTo>
                <a:cubicBezTo>
                  <a:pt x="45" y="387"/>
                  <a:pt x="46" y="388"/>
                  <a:pt x="47" y="389"/>
                </a:cubicBezTo>
                <a:cubicBezTo>
                  <a:pt x="47" y="390"/>
                  <a:pt x="49" y="391"/>
                  <a:pt x="50" y="391"/>
                </a:cubicBezTo>
                <a:cubicBezTo>
                  <a:pt x="51" y="391"/>
                  <a:pt x="52" y="391"/>
                  <a:pt x="53" y="390"/>
                </a:cubicBezTo>
                <a:cubicBezTo>
                  <a:pt x="55" y="390"/>
                  <a:pt x="61" y="386"/>
                  <a:pt x="67" y="383"/>
                </a:cubicBezTo>
                <a:cubicBezTo>
                  <a:pt x="69" y="385"/>
                  <a:pt x="71" y="388"/>
                  <a:pt x="73" y="391"/>
                </a:cubicBezTo>
                <a:cubicBezTo>
                  <a:pt x="68" y="395"/>
                  <a:pt x="64" y="401"/>
                  <a:pt x="63" y="402"/>
                </a:cubicBezTo>
                <a:cubicBezTo>
                  <a:pt x="62" y="403"/>
                  <a:pt x="61" y="404"/>
                  <a:pt x="61" y="405"/>
                </a:cubicBezTo>
                <a:cubicBezTo>
                  <a:pt x="61" y="407"/>
                  <a:pt x="62" y="408"/>
                  <a:pt x="63" y="409"/>
                </a:cubicBezTo>
                <a:cubicBezTo>
                  <a:pt x="64" y="410"/>
                  <a:pt x="65" y="410"/>
                  <a:pt x="66" y="411"/>
                </a:cubicBezTo>
                <a:cubicBezTo>
                  <a:pt x="67" y="411"/>
                  <a:pt x="69" y="411"/>
                  <a:pt x="70" y="410"/>
                </a:cubicBezTo>
                <a:cubicBezTo>
                  <a:pt x="71" y="409"/>
                  <a:pt x="77" y="404"/>
                  <a:pt x="82" y="401"/>
                </a:cubicBezTo>
                <a:cubicBezTo>
                  <a:pt x="84" y="403"/>
                  <a:pt x="87" y="406"/>
                  <a:pt x="89" y="408"/>
                </a:cubicBezTo>
                <a:cubicBezTo>
                  <a:pt x="85" y="413"/>
                  <a:pt x="81" y="419"/>
                  <a:pt x="80" y="420"/>
                </a:cubicBezTo>
                <a:cubicBezTo>
                  <a:pt x="79" y="421"/>
                  <a:pt x="79" y="422"/>
                  <a:pt x="79" y="424"/>
                </a:cubicBezTo>
                <a:cubicBezTo>
                  <a:pt x="79" y="425"/>
                  <a:pt x="80" y="426"/>
                  <a:pt x="81" y="427"/>
                </a:cubicBezTo>
                <a:cubicBezTo>
                  <a:pt x="82" y="428"/>
                  <a:pt x="83" y="428"/>
                  <a:pt x="84" y="428"/>
                </a:cubicBezTo>
                <a:cubicBezTo>
                  <a:pt x="86" y="428"/>
                  <a:pt x="87" y="428"/>
                  <a:pt x="88" y="427"/>
                </a:cubicBezTo>
                <a:cubicBezTo>
                  <a:pt x="89" y="426"/>
                  <a:pt x="94" y="421"/>
                  <a:pt x="99" y="417"/>
                </a:cubicBezTo>
                <a:cubicBezTo>
                  <a:pt x="102" y="419"/>
                  <a:pt x="104" y="421"/>
                  <a:pt x="107" y="423"/>
                </a:cubicBezTo>
                <a:cubicBezTo>
                  <a:pt x="104" y="429"/>
                  <a:pt x="100" y="435"/>
                  <a:pt x="99" y="436"/>
                </a:cubicBezTo>
                <a:cubicBezTo>
                  <a:pt x="99" y="437"/>
                  <a:pt x="98" y="439"/>
                  <a:pt x="99" y="440"/>
                </a:cubicBezTo>
                <a:cubicBezTo>
                  <a:pt x="99" y="441"/>
                  <a:pt x="100" y="442"/>
                  <a:pt x="101" y="443"/>
                </a:cubicBezTo>
                <a:cubicBezTo>
                  <a:pt x="102" y="444"/>
                  <a:pt x="103" y="444"/>
                  <a:pt x="104" y="444"/>
                </a:cubicBezTo>
                <a:cubicBezTo>
                  <a:pt x="106" y="444"/>
                  <a:pt x="107" y="444"/>
                  <a:pt x="108" y="443"/>
                </a:cubicBezTo>
                <a:cubicBezTo>
                  <a:pt x="109" y="441"/>
                  <a:pt x="113" y="436"/>
                  <a:pt x="118" y="431"/>
                </a:cubicBezTo>
                <a:cubicBezTo>
                  <a:pt x="121" y="433"/>
                  <a:pt x="123" y="435"/>
                  <a:pt x="126" y="437"/>
                </a:cubicBezTo>
                <a:cubicBezTo>
                  <a:pt x="124" y="443"/>
                  <a:pt x="121" y="449"/>
                  <a:pt x="120" y="450"/>
                </a:cubicBezTo>
                <a:cubicBezTo>
                  <a:pt x="119" y="452"/>
                  <a:pt x="119" y="453"/>
                  <a:pt x="120" y="454"/>
                </a:cubicBezTo>
                <a:cubicBezTo>
                  <a:pt x="120" y="455"/>
                  <a:pt x="121" y="456"/>
                  <a:pt x="122" y="457"/>
                </a:cubicBezTo>
                <a:cubicBezTo>
                  <a:pt x="123" y="458"/>
                  <a:pt x="125" y="458"/>
                  <a:pt x="126" y="458"/>
                </a:cubicBezTo>
                <a:cubicBezTo>
                  <a:pt x="127" y="458"/>
                  <a:pt x="128" y="457"/>
                  <a:pt x="129" y="456"/>
                </a:cubicBezTo>
                <a:cubicBezTo>
                  <a:pt x="130" y="455"/>
                  <a:pt x="134" y="449"/>
                  <a:pt x="138" y="443"/>
                </a:cubicBezTo>
                <a:cubicBezTo>
                  <a:pt x="141" y="445"/>
                  <a:pt x="144" y="447"/>
                  <a:pt x="147" y="448"/>
                </a:cubicBezTo>
                <a:cubicBezTo>
                  <a:pt x="145" y="454"/>
                  <a:pt x="143" y="461"/>
                  <a:pt x="142" y="462"/>
                </a:cubicBezTo>
                <a:cubicBezTo>
                  <a:pt x="142" y="464"/>
                  <a:pt x="142" y="465"/>
                  <a:pt x="142" y="466"/>
                </a:cubicBezTo>
                <a:cubicBezTo>
                  <a:pt x="143" y="467"/>
                  <a:pt x="144" y="468"/>
                  <a:pt x="145" y="469"/>
                </a:cubicBezTo>
                <a:cubicBezTo>
                  <a:pt x="146" y="469"/>
                  <a:pt x="148" y="469"/>
                  <a:pt x="149" y="469"/>
                </a:cubicBezTo>
                <a:cubicBezTo>
                  <a:pt x="150" y="469"/>
                  <a:pt x="151" y="468"/>
                  <a:pt x="152" y="467"/>
                </a:cubicBezTo>
                <a:cubicBezTo>
                  <a:pt x="152" y="465"/>
                  <a:pt x="156" y="459"/>
                  <a:pt x="159" y="454"/>
                </a:cubicBezTo>
                <a:cubicBezTo>
                  <a:pt x="162" y="455"/>
                  <a:pt x="166" y="456"/>
                  <a:pt x="169" y="457"/>
                </a:cubicBezTo>
                <a:cubicBezTo>
                  <a:pt x="167" y="464"/>
                  <a:pt x="166" y="471"/>
                  <a:pt x="165" y="472"/>
                </a:cubicBezTo>
                <a:cubicBezTo>
                  <a:pt x="165" y="473"/>
                  <a:pt x="165" y="475"/>
                  <a:pt x="166" y="476"/>
                </a:cubicBezTo>
                <a:cubicBezTo>
                  <a:pt x="167" y="477"/>
                  <a:pt x="168" y="478"/>
                  <a:pt x="169" y="478"/>
                </a:cubicBezTo>
                <a:cubicBezTo>
                  <a:pt x="170" y="478"/>
                  <a:pt x="172" y="478"/>
                  <a:pt x="173" y="478"/>
                </a:cubicBezTo>
                <a:cubicBezTo>
                  <a:pt x="174" y="477"/>
                  <a:pt x="175" y="476"/>
                  <a:pt x="175" y="475"/>
                </a:cubicBezTo>
                <a:cubicBezTo>
                  <a:pt x="176" y="474"/>
                  <a:pt x="179" y="467"/>
                  <a:pt x="182" y="461"/>
                </a:cubicBezTo>
                <a:cubicBezTo>
                  <a:pt x="185" y="462"/>
                  <a:pt x="188" y="463"/>
                  <a:pt x="191" y="464"/>
                </a:cubicBezTo>
                <a:cubicBezTo>
                  <a:pt x="191" y="470"/>
                  <a:pt x="190" y="478"/>
                  <a:pt x="190" y="479"/>
                </a:cubicBezTo>
                <a:cubicBezTo>
                  <a:pt x="189" y="480"/>
                  <a:pt x="190" y="482"/>
                  <a:pt x="191" y="483"/>
                </a:cubicBezTo>
                <a:cubicBezTo>
                  <a:pt x="191" y="484"/>
                  <a:pt x="192" y="484"/>
                  <a:pt x="194" y="485"/>
                </a:cubicBezTo>
                <a:cubicBezTo>
                  <a:pt x="195" y="485"/>
                  <a:pt x="196" y="485"/>
                  <a:pt x="198" y="484"/>
                </a:cubicBezTo>
                <a:cubicBezTo>
                  <a:pt x="199" y="483"/>
                  <a:pt x="199" y="482"/>
                  <a:pt x="200" y="481"/>
                </a:cubicBezTo>
                <a:cubicBezTo>
                  <a:pt x="200" y="480"/>
                  <a:pt x="202" y="473"/>
                  <a:pt x="204" y="467"/>
                </a:cubicBezTo>
                <a:cubicBezTo>
                  <a:pt x="208" y="467"/>
                  <a:pt x="211" y="468"/>
                  <a:pt x="214" y="468"/>
                </a:cubicBezTo>
                <a:cubicBezTo>
                  <a:pt x="214" y="475"/>
                  <a:pt x="214" y="482"/>
                  <a:pt x="214" y="483"/>
                </a:cubicBezTo>
                <a:cubicBezTo>
                  <a:pt x="214" y="485"/>
                  <a:pt x="215" y="486"/>
                  <a:pt x="216" y="487"/>
                </a:cubicBezTo>
                <a:cubicBezTo>
                  <a:pt x="217" y="488"/>
                  <a:pt x="218" y="488"/>
                  <a:pt x="219" y="489"/>
                </a:cubicBezTo>
                <a:cubicBezTo>
                  <a:pt x="220" y="489"/>
                  <a:pt x="222" y="488"/>
                  <a:pt x="223" y="488"/>
                </a:cubicBezTo>
                <a:cubicBezTo>
                  <a:pt x="224" y="487"/>
                  <a:pt x="224" y="486"/>
                  <a:pt x="225" y="485"/>
                </a:cubicBezTo>
                <a:cubicBezTo>
                  <a:pt x="225" y="483"/>
                  <a:pt x="227" y="476"/>
                  <a:pt x="228" y="470"/>
                </a:cubicBezTo>
                <a:cubicBezTo>
                  <a:pt x="231" y="470"/>
                  <a:pt x="235" y="470"/>
                  <a:pt x="238" y="470"/>
                </a:cubicBezTo>
                <a:cubicBezTo>
                  <a:pt x="239" y="477"/>
                  <a:pt x="239" y="484"/>
                  <a:pt x="239" y="485"/>
                </a:cubicBezTo>
                <a:cubicBezTo>
                  <a:pt x="239" y="487"/>
                  <a:pt x="240" y="488"/>
                  <a:pt x="241" y="489"/>
                </a:cubicBezTo>
                <a:cubicBezTo>
                  <a:pt x="242" y="489"/>
                  <a:pt x="243" y="490"/>
                  <a:pt x="245" y="490"/>
                </a:cubicBezTo>
                <a:cubicBezTo>
                  <a:pt x="246" y="490"/>
                  <a:pt x="247" y="489"/>
                  <a:pt x="248" y="489"/>
                </a:cubicBezTo>
                <a:cubicBezTo>
                  <a:pt x="249" y="488"/>
                  <a:pt x="250" y="487"/>
                  <a:pt x="250" y="485"/>
                </a:cubicBezTo>
                <a:cubicBezTo>
                  <a:pt x="250" y="484"/>
                  <a:pt x="251" y="477"/>
                  <a:pt x="251" y="470"/>
                </a:cubicBezTo>
                <a:cubicBezTo>
                  <a:pt x="255" y="470"/>
                  <a:pt x="258" y="470"/>
                  <a:pt x="262" y="470"/>
                </a:cubicBezTo>
                <a:cubicBezTo>
                  <a:pt x="263" y="476"/>
                  <a:pt x="264" y="483"/>
                  <a:pt x="264" y="485"/>
                </a:cubicBezTo>
                <a:cubicBezTo>
                  <a:pt x="265" y="486"/>
                  <a:pt x="266" y="487"/>
                  <a:pt x="267" y="488"/>
                </a:cubicBezTo>
                <a:cubicBezTo>
                  <a:pt x="268" y="488"/>
                  <a:pt x="269" y="489"/>
                  <a:pt x="270" y="489"/>
                </a:cubicBezTo>
                <a:cubicBezTo>
                  <a:pt x="272" y="488"/>
                  <a:pt x="273" y="488"/>
                  <a:pt x="274" y="487"/>
                </a:cubicBezTo>
                <a:cubicBezTo>
                  <a:pt x="274" y="486"/>
                  <a:pt x="275" y="485"/>
                  <a:pt x="275" y="483"/>
                </a:cubicBezTo>
                <a:cubicBezTo>
                  <a:pt x="275" y="482"/>
                  <a:pt x="275" y="475"/>
                  <a:pt x="275" y="468"/>
                </a:cubicBezTo>
                <a:cubicBezTo>
                  <a:pt x="278" y="468"/>
                  <a:pt x="282" y="467"/>
                  <a:pt x="285" y="467"/>
                </a:cubicBezTo>
                <a:cubicBezTo>
                  <a:pt x="287" y="473"/>
                  <a:pt x="289" y="480"/>
                  <a:pt x="289" y="481"/>
                </a:cubicBezTo>
                <a:cubicBezTo>
                  <a:pt x="290" y="482"/>
                  <a:pt x="291" y="483"/>
                  <a:pt x="292" y="484"/>
                </a:cubicBezTo>
                <a:cubicBezTo>
                  <a:pt x="293" y="485"/>
                  <a:pt x="294" y="485"/>
                  <a:pt x="295" y="485"/>
                </a:cubicBezTo>
                <a:cubicBezTo>
                  <a:pt x="297" y="484"/>
                  <a:pt x="298" y="484"/>
                  <a:pt x="299" y="483"/>
                </a:cubicBezTo>
                <a:cubicBezTo>
                  <a:pt x="299" y="482"/>
                  <a:pt x="300" y="480"/>
                  <a:pt x="300" y="479"/>
                </a:cubicBezTo>
                <a:cubicBezTo>
                  <a:pt x="300" y="478"/>
                  <a:pt x="299" y="470"/>
                  <a:pt x="298" y="464"/>
                </a:cubicBezTo>
                <a:cubicBezTo>
                  <a:pt x="301" y="463"/>
                  <a:pt x="305" y="462"/>
                  <a:pt x="308" y="461"/>
                </a:cubicBezTo>
                <a:cubicBezTo>
                  <a:pt x="310" y="467"/>
                  <a:pt x="313" y="474"/>
                  <a:pt x="314" y="475"/>
                </a:cubicBezTo>
                <a:cubicBezTo>
                  <a:pt x="314" y="476"/>
                  <a:pt x="315" y="477"/>
                  <a:pt x="317" y="478"/>
                </a:cubicBezTo>
                <a:cubicBezTo>
                  <a:pt x="318" y="478"/>
                  <a:pt x="319" y="478"/>
                  <a:pt x="320" y="478"/>
                </a:cubicBezTo>
                <a:cubicBezTo>
                  <a:pt x="322" y="478"/>
                  <a:pt x="323" y="477"/>
                  <a:pt x="323" y="476"/>
                </a:cubicBezTo>
                <a:cubicBezTo>
                  <a:pt x="324" y="475"/>
                  <a:pt x="324" y="473"/>
                  <a:pt x="324" y="472"/>
                </a:cubicBezTo>
                <a:cubicBezTo>
                  <a:pt x="324" y="471"/>
                  <a:pt x="322" y="464"/>
                  <a:pt x="321" y="457"/>
                </a:cubicBezTo>
                <a:cubicBezTo>
                  <a:pt x="324" y="456"/>
                  <a:pt x="327" y="455"/>
                  <a:pt x="330" y="454"/>
                </a:cubicBezTo>
                <a:cubicBezTo>
                  <a:pt x="333" y="459"/>
                  <a:pt x="337" y="465"/>
                  <a:pt x="338" y="467"/>
                </a:cubicBezTo>
                <a:cubicBezTo>
                  <a:pt x="338" y="468"/>
                  <a:pt x="339" y="469"/>
                  <a:pt x="341" y="469"/>
                </a:cubicBezTo>
                <a:cubicBezTo>
                  <a:pt x="342" y="469"/>
                  <a:pt x="343" y="469"/>
                  <a:pt x="344" y="469"/>
                </a:cubicBezTo>
                <a:cubicBezTo>
                  <a:pt x="345" y="468"/>
                  <a:pt x="346" y="467"/>
                  <a:pt x="347" y="466"/>
                </a:cubicBezTo>
                <a:cubicBezTo>
                  <a:pt x="347" y="465"/>
                  <a:pt x="348" y="464"/>
                  <a:pt x="347" y="462"/>
                </a:cubicBezTo>
                <a:cubicBezTo>
                  <a:pt x="347" y="461"/>
                  <a:pt x="344" y="454"/>
                  <a:pt x="342" y="448"/>
                </a:cubicBezTo>
                <a:cubicBezTo>
                  <a:pt x="345" y="447"/>
                  <a:pt x="348" y="445"/>
                  <a:pt x="351" y="443"/>
                </a:cubicBezTo>
                <a:cubicBezTo>
                  <a:pt x="355" y="449"/>
                  <a:pt x="359" y="455"/>
                  <a:pt x="360" y="456"/>
                </a:cubicBezTo>
                <a:cubicBezTo>
                  <a:pt x="361" y="457"/>
                  <a:pt x="362" y="458"/>
                  <a:pt x="363" y="458"/>
                </a:cubicBezTo>
                <a:cubicBezTo>
                  <a:pt x="365" y="458"/>
                  <a:pt x="366" y="458"/>
                  <a:pt x="367" y="457"/>
                </a:cubicBezTo>
                <a:cubicBezTo>
                  <a:pt x="368" y="456"/>
                  <a:pt x="369" y="455"/>
                  <a:pt x="369" y="454"/>
                </a:cubicBezTo>
                <a:cubicBezTo>
                  <a:pt x="370" y="453"/>
                  <a:pt x="370" y="452"/>
                  <a:pt x="369" y="450"/>
                </a:cubicBezTo>
                <a:cubicBezTo>
                  <a:pt x="369" y="449"/>
                  <a:pt x="366" y="443"/>
                  <a:pt x="363" y="437"/>
                </a:cubicBezTo>
                <a:cubicBezTo>
                  <a:pt x="366" y="435"/>
                  <a:pt x="369" y="433"/>
                  <a:pt x="371" y="431"/>
                </a:cubicBezTo>
                <a:cubicBezTo>
                  <a:pt x="376" y="436"/>
                  <a:pt x="381" y="441"/>
                  <a:pt x="382" y="443"/>
                </a:cubicBezTo>
                <a:cubicBezTo>
                  <a:pt x="382" y="444"/>
                  <a:pt x="384" y="444"/>
                  <a:pt x="385" y="444"/>
                </a:cubicBezTo>
                <a:cubicBezTo>
                  <a:pt x="386" y="444"/>
                  <a:pt x="387" y="444"/>
                  <a:pt x="389" y="443"/>
                </a:cubicBezTo>
                <a:cubicBezTo>
                  <a:pt x="390" y="442"/>
                  <a:pt x="390" y="441"/>
                  <a:pt x="391" y="440"/>
                </a:cubicBezTo>
                <a:cubicBezTo>
                  <a:pt x="391" y="439"/>
                  <a:pt x="391" y="437"/>
                  <a:pt x="390" y="436"/>
                </a:cubicBezTo>
                <a:cubicBezTo>
                  <a:pt x="389" y="435"/>
                  <a:pt x="386" y="429"/>
                  <a:pt x="382" y="423"/>
                </a:cubicBezTo>
                <a:cubicBezTo>
                  <a:pt x="385" y="421"/>
                  <a:pt x="388" y="419"/>
                  <a:pt x="390" y="417"/>
                </a:cubicBezTo>
                <a:cubicBezTo>
                  <a:pt x="395" y="421"/>
                  <a:pt x="400" y="426"/>
                  <a:pt x="401" y="427"/>
                </a:cubicBezTo>
                <a:cubicBezTo>
                  <a:pt x="402" y="428"/>
                  <a:pt x="404" y="428"/>
                  <a:pt x="405" y="428"/>
                </a:cubicBezTo>
                <a:cubicBezTo>
                  <a:pt x="406" y="428"/>
                  <a:pt x="407" y="428"/>
                  <a:pt x="408" y="427"/>
                </a:cubicBezTo>
                <a:cubicBezTo>
                  <a:pt x="409" y="426"/>
                  <a:pt x="410" y="425"/>
                  <a:pt x="410" y="424"/>
                </a:cubicBezTo>
                <a:cubicBezTo>
                  <a:pt x="410" y="422"/>
                  <a:pt x="410" y="421"/>
                  <a:pt x="409" y="420"/>
                </a:cubicBezTo>
                <a:cubicBezTo>
                  <a:pt x="408" y="419"/>
                  <a:pt x="404" y="413"/>
                  <a:pt x="400" y="408"/>
                </a:cubicBezTo>
                <a:cubicBezTo>
                  <a:pt x="403" y="406"/>
                  <a:pt x="405" y="403"/>
                  <a:pt x="407" y="401"/>
                </a:cubicBezTo>
                <a:cubicBezTo>
                  <a:pt x="413" y="404"/>
                  <a:pt x="418" y="409"/>
                  <a:pt x="420" y="410"/>
                </a:cubicBezTo>
                <a:cubicBezTo>
                  <a:pt x="421" y="411"/>
                  <a:pt x="422" y="411"/>
                  <a:pt x="423" y="411"/>
                </a:cubicBezTo>
                <a:cubicBezTo>
                  <a:pt x="424" y="410"/>
                  <a:pt x="426" y="410"/>
                  <a:pt x="427" y="409"/>
                </a:cubicBezTo>
                <a:cubicBezTo>
                  <a:pt x="427" y="408"/>
                  <a:pt x="428" y="407"/>
                  <a:pt x="428" y="405"/>
                </a:cubicBezTo>
                <a:cubicBezTo>
                  <a:pt x="428" y="404"/>
                  <a:pt x="428" y="403"/>
                  <a:pt x="427" y="402"/>
                </a:cubicBezTo>
                <a:cubicBezTo>
                  <a:pt x="426" y="401"/>
                  <a:pt x="421" y="395"/>
                  <a:pt x="416" y="391"/>
                </a:cubicBezTo>
                <a:cubicBezTo>
                  <a:pt x="419" y="388"/>
                  <a:pt x="421" y="385"/>
                  <a:pt x="423" y="383"/>
                </a:cubicBezTo>
                <a:cubicBezTo>
                  <a:pt x="428" y="386"/>
                  <a:pt x="435" y="390"/>
                  <a:pt x="436" y="390"/>
                </a:cubicBezTo>
                <a:cubicBezTo>
                  <a:pt x="437" y="391"/>
                  <a:pt x="438" y="391"/>
                  <a:pt x="440" y="391"/>
                </a:cubicBezTo>
                <a:cubicBezTo>
                  <a:pt x="441" y="391"/>
                  <a:pt x="442" y="390"/>
                  <a:pt x="443" y="389"/>
                </a:cubicBezTo>
                <a:cubicBezTo>
                  <a:pt x="443" y="388"/>
                  <a:pt x="444" y="387"/>
                  <a:pt x="444" y="385"/>
                </a:cubicBezTo>
                <a:cubicBezTo>
                  <a:pt x="444" y="384"/>
                  <a:pt x="443" y="383"/>
                  <a:pt x="442" y="382"/>
                </a:cubicBezTo>
                <a:cubicBezTo>
                  <a:pt x="441" y="381"/>
                  <a:pt x="436" y="376"/>
                  <a:pt x="431" y="372"/>
                </a:cubicBezTo>
                <a:cubicBezTo>
                  <a:pt x="433" y="369"/>
                  <a:pt x="434" y="366"/>
                  <a:pt x="436" y="363"/>
                </a:cubicBezTo>
                <a:cubicBezTo>
                  <a:pt x="442" y="366"/>
                  <a:pt x="449" y="369"/>
                  <a:pt x="450" y="370"/>
                </a:cubicBezTo>
                <a:cubicBezTo>
                  <a:pt x="451" y="370"/>
                  <a:pt x="453" y="370"/>
                  <a:pt x="454" y="370"/>
                </a:cubicBezTo>
                <a:cubicBezTo>
                  <a:pt x="455" y="369"/>
                  <a:pt x="456" y="368"/>
                  <a:pt x="457" y="367"/>
                </a:cubicBezTo>
                <a:cubicBezTo>
                  <a:pt x="457" y="366"/>
                  <a:pt x="457" y="365"/>
                  <a:pt x="457" y="364"/>
                </a:cubicBezTo>
                <a:cubicBezTo>
                  <a:pt x="457" y="362"/>
                  <a:pt x="456" y="361"/>
                  <a:pt x="455" y="360"/>
                </a:cubicBezTo>
                <a:cubicBezTo>
                  <a:pt x="454" y="360"/>
                  <a:pt x="448" y="355"/>
                  <a:pt x="443" y="352"/>
                </a:cubicBezTo>
                <a:cubicBezTo>
                  <a:pt x="445" y="349"/>
                  <a:pt x="446" y="346"/>
                  <a:pt x="448" y="343"/>
                </a:cubicBezTo>
                <a:cubicBezTo>
                  <a:pt x="454" y="345"/>
                  <a:pt x="461" y="347"/>
                  <a:pt x="462" y="347"/>
                </a:cubicBezTo>
                <a:cubicBezTo>
                  <a:pt x="463" y="348"/>
                  <a:pt x="465" y="348"/>
                  <a:pt x="466" y="347"/>
                </a:cubicBezTo>
                <a:cubicBezTo>
                  <a:pt x="467" y="347"/>
                  <a:pt x="468" y="346"/>
                  <a:pt x="468" y="344"/>
                </a:cubicBezTo>
                <a:cubicBezTo>
                  <a:pt x="469" y="343"/>
                  <a:pt x="469" y="342"/>
                  <a:pt x="468" y="341"/>
                </a:cubicBezTo>
                <a:cubicBezTo>
                  <a:pt x="468" y="340"/>
                  <a:pt x="467" y="338"/>
                  <a:pt x="466" y="338"/>
                </a:cubicBezTo>
                <a:cubicBezTo>
                  <a:pt x="465" y="337"/>
                  <a:pt x="459" y="334"/>
                  <a:pt x="453" y="330"/>
                </a:cubicBezTo>
                <a:cubicBezTo>
                  <a:pt x="454" y="327"/>
                  <a:pt x="456" y="324"/>
                  <a:pt x="457" y="321"/>
                </a:cubicBezTo>
                <a:cubicBezTo>
                  <a:pt x="463" y="322"/>
                  <a:pt x="470" y="324"/>
                  <a:pt x="471" y="324"/>
                </a:cubicBezTo>
                <a:cubicBezTo>
                  <a:pt x="473" y="324"/>
                  <a:pt x="474" y="324"/>
                  <a:pt x="475" y="323"/>
                </a:cubicBezTo>
                <a:cubicBezTo>
                  <a:pt x="476" y="323"/>
                  <a:pt x="477" y="322"/>
                  <a:pt x="477" y="321"/>
                </a:cubicBezTo>
                <a:cubicBezTo>
                  <a:pt x="478" y="319"/>
                  <a:pt x="478" y="318"/>
                  <a:pt x="477" y="317"/>
                </a:cubicBezTo>
                <a:cubicBezTo>
                  <a:pt x="477" y="316"/>
                  <a:pt x="476" y="315"/>
                  <a:pt x="475" y="314"/>
                </a:cubicBezTo>
                <a:cubicBezTo>
                  <a:pt x="473" y="313"/>
                  <a:pt x="467" y="311"/>
                  <a:pt x="461" y="308"/>
                </a:cubicBezTo>
                <a:cubicBezTo>
                  <a:pt x="462" y="305"/>
                  <a:pt x="463" y="301"/>
                  <a:pt x="463" y="298"/>
                </a:cubicBezTo>
                <a:cubicBezTo>
                  <a:pt x="470" y="299"/>
                  <a:pt x="477" y="300"/>
                  <a:pt x="478" y="300"/>
                </a:cubicBezTo>
                <a:cubicBezTo>
                  <a:pt x="480" y="300"/>
                  <a:pt x="481" y="300"/>
                  <a:pt x="482" y="299"/>
                </a:cubicBezTo>
                <a:cubicBezTo>
                  <a:pt x="483" y="298"/>
                  <a:pt x="484" y="297"/>
                  <a:pt x="484" y="296"/>
                </a:cubicBezTo>
                <a:cubicBezTo>
                  <a:pt x="484" y="294"/>
                  <a:pt x="484" y="293"/>
                  <a:pt x="484" y="292"/>
                </a:cubicBezTo>
                <a:cubicBezTo>
                  <a:pt x="483" y="291"/>
                  <a:pt x="482" y="290"/>
                  <a:pt x="481" y="290"/>
                </a:cubicBezTo>
                <a:cubicBezTo>
                  <a:pt x="479" y="289"/>
                  <a:pt x="472" y="287"/>
                  <a:pt x="466" y="285"/>
                </a:cubicBezTo>
                <a:cubicBezTo>
                  <a:pt x="467" y="282"/>
                  <a:pt x="467" y="278"/>
                  <a:pt x="468" y="275"/>
                </a:cubicBezTo>
                <a:cubicBezTo>
                  <a:pt x="474" y="275"/>
                  <a:pt x="481" y="275"/>
                  <a:pt x="483" y="275"/>
                </a:cubicBezTo>
                <a:cubicBezTo>
                  <a:pt x="484" y="275"/>
                  <a:pt x="485" y="275"/>
                  <a:pt x="486" y="274"/>
                </a:cubicBezTo>
                <a:cubicBezTo>
                  <a:pt x="487" y="273"/>
                  <a:pt x="488" y="272"/>
                  <a:pt x="488" y="270"/>
                </a:cubicBezTo>
                <a:cubicBezTo>
                  <a:pt x="488" y="269"/>
                  <a:pt x="488" y="268"/>
                  <a:pt x="487" y="267"/>
                </a:cubicBezTo>
                <a:cubicBezTo>
                  <a:pt x="486" y="266"/>
                  <a:pt x="485" y="265"/>
                  <a:pt x="484" y="265"/>
                </a:cubicBezTo>
                <a:cubicBezTo>
                  <a:pt x="483" y="264"/>
                  <a:pt x="476" y="263"/>
                  <a:pt x="469" y="262"/>
                </a:cubicBezTo>
                <a:cubicBezTo>
                  <a:pt x="469" y="258"/>
                  <a:pt x="470" y="255"/>
                  <a:pt x="470" y="252"/>
                </a:cubicBezTo>
                <a:cubicBezTo>
                  <a:pt x="476" y="251"/>
                  <a:pt x="483" y="250"/>
                  <a:pt x="485" y="250"/>
                </a:cubicBezTo>
                <a:close/>
                <a:moveTo>
                  <a:pt x="245" y="440"/>
                </a:moveTo>
                <a:cubicBezTo>
                  <a:pt x="137" y="440"/>
                  <a:pt x="50" y="353"/>
                  <a:pt x="50" y="245"/>
                </a:cubicBezTo>
                <a:cubicBezTo>
                  <a:pt x="50" y="137"/>
                  <a:pt x="137" y="49"/>
                  <a:pt x="245" y="49"/>
                </a:cubicBezTo>
                <a:cubicBezTo>
                  <a:pt x="352" y="49"/>
                  <a:pt x="440" y="137"/>
                  <a:pt x="440" y="245"/>
                </a:cubicBezTo>
                <a:cubicBezTo>
                  <a:pt x="440" y="353"/>
                  <a:pt x="352" y="440"/>
                  <a:pt x="245" y="440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46" name="Group 45"/>
          <p:cNvGrpSpPr/>
          <p:nvPr/>
        </p:nvGrpSpPr>
        <p:grpSpPr>
          <a:xfrm>
            <a:off x="644973" y="701040"/>
            <a:ext cx="882924" cy="655224"/>
            <a:chOff x="5129089" y="3156352"/>
            <a:chExt cx="474198" cy="351905"/>
          </a:xfrm>
          <a:solidFill>
            <a:srgbClr val="45C1A4"/>
          </a:solidFill>
        </p:grpSpPr>
        <p:sp>
          <p:nvSpPr>
            <p:cNvPr id="47" name="Freeform 66"/>
            <p:cNvSpPr>
              <a:spLocks noEditPoints="1"/>
            </p:cNvSpPr>
            <p:nvPr/>
          </p:nvSpPr>
          <p:spPr bwMode="auto">
            <a:xfrm>
              <a:off x="5139073" y="3156352"/>
              <a:ext cx="459224" cy="279527"/>
            </a:xfrm>
            <a:custGeom>
              <a:avLst/>
              <a:gdLst>
                <a:gd name="T0" fmla="*/ 184 w 184"/>
                <a:gd name="T1" fmla="*/ 0 h 112"/>
                <a:gd name="T2" fmla="*/ 0 w 184"/>
                <a:gd name="T3" fmla="*/ 0 h 112"/>
                <a:gd name="T4" fmla="*/ 0 w 184"/>
                <a:gd name="T5" fmla="*/ 112 h 112"/>
                <a:gd name="T6" fmla="*/ 184 w 184"/>
                <a:gd name="T7" fmla="*/ 112 h 112"/>
                <a:gd name="T8" fmla="*/ 184 w 184"/>
                <a:gd name="T9" fmla="*/ 0 h 112"/>
                <a:gd name="T10" fmla="*/ 176 w 184"/>
                <a:gd name="T11" fmla="*/ 102 h 112"/>
                <a:gd name="T12" fmla="*/ 8 w 184"/>
                <a:gd name="T13" fmla="*/ 102 h 112"/>
                <a:gd name="T14" fmla="*/ 8 w 184"/>
                <a:gd name="T15" fmla="*/ 8 h 112"/>
                <a:gd name="T16" fmla="*/ 176 w 184"/>
                <a:gd name="T17" fmla="*/ 8 h 112"/>
                <a:gd name="T18" fmla="*/ 176 w 184"/>
                <a:gd name="T19" fmla="*/ 10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" h="112">
                  <a:moveTo>
                    <a:pt x="184" y="0"/>
                  </a:moveTo>
                  <a:lnTo>
                    <a:pt x="0" y="0"/>
                  </a:lnTo>
                  <a:lnTo>
                    <a:pt x="0" y="112"/>
                  </a:lnTo>
                  <a:lnTo>
                    <a:pt x="184" y="112"/>
                  </a:lnTo>
                  <a:lnTo>
                    <a:pt x="184" y="0"/>
                  </a:lnTo>
                  <a:close/>
                  <a:moveTo>
                    <a:pt x="176" y="102"/>
                  </a:moveTo>
                  <a:lnTo>
                    <a:pt x="8" y="102"/>
                  </a:lnTo>
                  <a:lnTo>
                    <a:pt x="8" y="8"/>
                  </a:lnTo>
                  <a:lnTo>
                    <a:pt x="176" y="8"/>
                  </a:lnTo>
                  <a:lnTo>
                    <a:pt x="176" y="10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48" name="Freeform 67"/>
            <p:cNvSpPr/>
            <p:nvPr/>
          </p:nvSpPr>
          <p:spPr bwMode="auto">
            <a:xfrm>
              <a:off x="5129089" y="3448358"/>
              <a:ext cx="474198" cy="59899"/>
            </a:xfrm>
            <a:custGeom>
              <a:avLst/>
              <a:gdLst>
                <a:gd name="T0" fmla="*/ 190 w 190"/>
                <a:gd name="T1" fmla="*/ 16 h 24"/>
                <a:gd name="T2" fmla="*/ 188 w 190"/>
                <a:gd name="T3" fmla="*/ 0 h 24"/>
                <a:gd name="T4" fmla="*/ 3 w 190"/>
                <a:gd name="T5" fmla="*/ 0 h 24"/>
                <a:gd name="T6" fmla="*/ 0 w 190"/>
                <a:gd name="T7" fmla="*/ 16 h 24"/>
                <a:gd name="T8" fmla="*/ 0 w 190"/>
                <a:gd name="T9" fmla="*/ 16 h 24"/>
                <a:gd name="T10" fmla="*/ 0 w 190"/>
                <a:gd name="T11" fmla="*/ 24 h 24"/>
                <a:gd name="T12" fmla="*/ 190 w 190"/>
                <a:gd name="T13" fmla="*/ 24 h 24"/>
                <a:gd name="T14" fmla="*/ 190 w 190"/>
                <a:gd name="T15" fmla="*/ 16 h 24"/>
                <a:gd name="T16" fmla="*/ 190 w 190"/>
                <a:gd name="T17" fmla="*/ 16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0" h="24">
                  <a:moveTo>
                    <a:pt x="190" y="16"/>
                  </a:moveTo>
                  <a:lnTo>
                    <a:pt x="188" y="0"/>
                  </a:lnTo>
                  <a:lnTo>
                    <a:pt x="3" y="0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190" y="24"/>
                  </a:lnTo>
                  <a:lnTo>
                    <a:pt x="190" y="16"/>
                  </a:lnTo>
                  <a:lnTo>
                    <a:pt x="190" y="16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15" name="Freeform 15"/>
          <p:cNvSpPr>
            <a:spLocks noEditPoints="1"/>
          </p:cNvSpPr>
          <p:nvPr/>
        </p:nvSpPr>
        <p:spPr bwMode="auto">
          <a:xfrm>
            <a:off x="2142491" y="161291"/>
            <a:ext cx="1331384" cy="1333500"/>
          </a:xfrm>
          <a:custGeom>
            <a:avLst/>
            <a:gdLst>
              <a:gd name="T0" fmla="*/ 222 w 282"/>
              <a:gd name="T1" fmla="*/ 257 h 283"/>
              <a:gd name="T2" fmla="*/ 221 w 282"/>
              <a:gd name="T3" fmla="*/ 245 h 283"/>
              <a:gd name="T4" fmla="*/ 205 w 282"/>
              <a:gd name="T5" fmla="*/ 209 h 283"/>
              <a:gd name="T6" fmla="*/ 224 w 282"/>
              <a:gd name="T7" fmla="*/ 184 h 283"/>
              <a:gd name="T8" fmla="*/ 262 w 282"/>
              <a:gd name="T9" fmla="*/ 190 h 283"/>
              <a:gd name="T10" fmla="*/ 274 w 282"/>
              <a:gd name="T11" fmla="*/ 187 h 283"/>
              <a:gd name="T12" fmla="*/ 281 w 282"/>
              <a:gd name="T13" fmla="*/ 177 h 283"/>
              <a:gd name="T14" fmla="*/ 280 w 282"/>
              <a:gd name="T15" fmla="*/ 165 h 283"/>
              <a:gd name="T16" fmla="*/ 271 w 282"/>
              <a:gd name="T17" fmla="*/ 157 h 283"/>
              <a:gd name="T18" fmla="*/ 234 w 282"/>
              <a:gd name="T19" fmla="*/ 144 h 283"/>
              <a:gd name="T20" fmla="*/ 230 w 282"/>
              <a:gd name="T21" fmla="*/ 113 h 283"/>
              <a:gd name="T22" fmla="*/ 261 w 282"/>
              <a:gd name="T23" fmla="*/ 90 h 283"/>
              <a:gd name="T24" fmla="*/ 267 w 282"/>
              <a:gd name="T25" fmla="*/ 79 h 283"/>
              <a:gd name="T26" fmla="*/ 265 w 282"/>
              <a:gd name="T27" fmla="*/ 68 h 283"/>
              <a:gd name="T28" fmla="*/ 256 w 282"/>
              <a:gd name="T29" fmla="*/ 60 h 283"/>
              <a:gd name="T30" fmla="*/ 244 w 282"/>
              <a:gd name="T31" fmla="*/ 60 h 283"/>
              <a:gd name="T32" fmla="*/ 209 w 282"/>
              <a:gd name="T33" fmla="*/ 77 h 283"/>
              <a:gd name="T34" fmla="*/ 183 w 282"/>
              <a:gd name="T35" fmla="*/ 58 h 283"/>
              <a:gd name="T36" fmla="*/ 190 w 282"/>
              <a:gd name="T37" fmla="*/ 19 h 283"/>
              <a:gd name="T38" fmla="*/ 187 w 282"/>
              <a:gd name="T39" fmla="*/ 8 h 283"/>
              <a:gd name="T40" fmla="*/ 177 w 282"/>
              <a:gd name="T41" fmla="*/ 1 h 283"/>
              <a:gd name="T42" fmla="*/ 165 w 282"/>
              <a:gd name="T43" fmla="*/ 2 h 283"/>
              <a:gd name="T44" fmla="*/ 157 w 282"/>
              <a:gd name="T45" fmla="*/ 11 h 283"/>
              <a:gd name="T46" fmla="*/ 143 w 282"/>
              <a:gd name="T47" fmla="*/ 48 h 283"/>
              <a:gd name="T48" fmla="*/ 112 w 282"/>
              <a:gd name="T49" fmla="*/ 52 h 283"/>
              <a:gd name="T50" fmla="*/ 89 w 282"/>
              <a:gd name="T51" fmla="*/ 20 h 283"/>
              <a:gd name="T52" fmla="*/ 79 w 282"/>
              <a:gd name="T53" fmla="*/ 14 h 283"/>
              <a:gd name="T54" fmla="*/ 67 w 282"/>
              <a:gd name="T55" fmla="*/ 16 h 283"/>
              <a:gd name="T56" fmla="*/ 60 w 282"/>
              <a:gd name="T57" fmla="*/ 26 h 283"/>
              <a:gd name="T58" fmla="*/ 60 w 282"/>
              <a:gd name="T59" fmla="*/ 38 h 283"/>
              <a:gd name="T60" fmla="*/ 77 w 282"/>
              <a:gd name="T61" fmla="*/ 73 h 283"/>
              <a:gd name="T62" fmla="*/ 58 w 282"/>
              <a:gd name="T63" fmla="*/ 98 h 283"/>
              <a:gd name="T64" fmla="*/ 19 w 282"/>
              <a:gd name="T65" fmla="*/ 92 h 283"/>
              <a:gd name="T66" fmla="*/ 8 w 282"/>
              <a:gd name="T67" fmla="*/ 95 h 283"/>
              <a:gd name="T68" fmla="*/ 1 w 282"/>
              <a:gd name="T69" fmla="*/ 105 h 283"/>
              <a:gd name="T70" fmla="*/ 2 w 282"/>
              <a:gd name="T71" fmla="*/ 117 h 283"/>
              <a:gd name="T72" fmla="*/ 11 w 282"/>
              <a:gd name="T73" fmla="*/ 125 h 283"/>
              <a:gd name="T74" fmla="*/ 48 w 282"/>
              <a:gd name="T75" fmla="*/ 139 h 283"/>
              <a:gd name="T76" fmla="*/ 52 w 282"/>
              <a:gd name="T77" fmla="*/ 170 h 283"/>
              <a:gd name="T78" fmla="*/ 20 w 282"/>
              <a:gd name="T79" fmla="*/ 193 h 283"/>
              <a:gd name="T80" fmla="*/ 14 w 282"/>
              <a:gd name="T81" fmla="*/ 203 h 283"/>
              <a:gd name="T82" fmla="*/ 16 w 282"/>
              <a:gd name="T83" fmla="*/ 215 h 283"/>
              <a:gd name="T84" fmla="*/ 26 w 282"/>
              <a:gd name="T85" fmla="*/ 222 h 283"/>
              <a:gd name="T86" fmla="*/ 37 w 282"/>
              <a:gd name="T87" fmla="*/ 222 h 283"/>
              <a:gd name="T88" fmla="*/ 73 w 282"/>
              <a:gd name="T89" fmla="*/ 205 h 283"/>
              <a:gd name="T90" fmla="*/ 98 w 282"/>
              <a:gd name="T91" fmla="*/ 224 h 283"/>
              <a:gd name="T92" fmla="*/ 92 w 282"/>
              <a:gd name="T93" fmla="*/ 263 h 283"/>
              <a:gd name="T94" fmla="*/ 95 w 282"/>
              <a:gd name="T95" fmla="*/ 275 h 283"/>
              <a:gd name="T96" fmla="*/ 105 w 282"/>
              <a:gd name="T97" fmla="*/ 281 h 283"/>
              <a:gd name="T98" fmla="*/ 117 w 282"/>
              <a:gd name="T99" fmla="*/ 280 h 283"/>
              <a:gd name="T100" fmla="*/ 125 w 282"/>
              <a:gd name="T101" fmla="*/ 271 h 283"/>
              <a:gd name="T102" fmla="*/ 138 w 282"/>
              <a:gd name="T103" fmla="*/ 234 h 283"/>
              <a:gd name="T104" fmla="*/ 169 w 282"/>
              <a:gd name="T105" fmla="*/ 230 h 283"/>
              <a:gd name="T106" fmla="*/ 192 w 282"/>
              <a:gd name="T107" fmla="*/ 262 h 283"/>
              <a:gd name="T108" fmla="*/ 203 w 282"/>
              <a:gd name="T109" fmla="*/ 268 h 283"/>
              <a:gd name="T110" fmla="*/ 214 w 282"/>
              <a:gd name="T111" fmla="*/ 266 h 283"/>
              <a:gd name="T112" fmla="*/ 222 w 282"/>
              <a:gd name="T113" fmla="*/ 257 h 283"/>
              <a:gd name="T114" fmla="*/ 169 w 282"/>
              <a:gd name="T115" fmla="*/ 189 h 283"/>
              <a:gd name="T116" fmla="*/ 93 w 282"/>
              <a:gd name="T117" fmla="*/ 170 h 283"/>
              <a:gd name="T118" fmla="*/ 112 w 282"/>
              <a:gd name="T119" fmla="*/ 93 h 283"/>
              <a:gd name="T120" fmla="*/ 189 w 282"/>
              <a:gd name="T121" fmla="*/ 113 h 283"/>
              <a:gd name="T122" fmla="*/ 169 w 282"/>
              <a:gd name="T123" fmla="*/ 189 h 2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282" h="283">
                <a:moveTo>
                  <a:pt x="222" y="257"/>
                </a:moveTo>
                <a:cubicBezTo>
                  <a:pt x="223" y="253"/>
                  <a:pt x="223" y="249"/>
                  <a:pt x="221" y="245"/>
                </a:cubicBezTo>
                <a:cubicBezTo>
                  <a:pt x="220" y="241"/>
                  <a:pt x="212" y="225"/>
                  <a:pt x="205" y="209"/>
                </a:cubicBezTo>
                <a:cubicBezTo>
                  <a:pt x="213" y="202"/>
                  <a:pt x="219" y="193"/>
                  <a:pt x="224" y="184"/>
                </a:cubicBezTo>
                <a:cubicBezTo>
                  <a:pt x="241" y="187"/>
                  <a:pt x="258" y="189"/>
                  <a:pt x="262" y="190"/>
                </a:cubicBezTo>
                <a:cubicBezTo>
                  <a:pt x="267" y="191"/>
                  <a:pt x="271" y="190"/>
                  <a:pt x="274" y="187"/>
                </a:cubicBezTo>
                <a:cubicBezTo>
                  <a:pt x="277" y="185"/>
                  <a:pt x="280" y="181"/>
                  <a:pt x="281" y="177"/>
                </a:cubicBezTo>
                <a:cubicBezTo>
                  <a:pt x="282" y="173"/>
                  <a:pt x="281" y="169"/>
                  <a:pt x="280" y="165"/>
                </a:cubicBezTo>
                <a:cubicBezTo>
                  <a:pt x="278" y="162"/>
                  <a:pt x="275" y="159"/>
                  <a:pt x="271" y="157"/>
                </a:cubicBezTo>
                <a:cubicBezTo>
                  <a:pt x="267" y="156"/>
                  <a:pt x="251" y="150"/>
                  <a:pt x="234" y="144"/>
                </a:cubicBezTo>
                <a:cubicBezTo>
                  <a:pt x="234" y="133"/>
                  <a:pt x="233" y="123"/>
                  <a:pt x="230" y="113"/>
                </a:cubicBezTo>
                <a:cubicBezTo>
                  <a:pt x="244" y="102"/>
                  <a:pt x="258" y="92"/>
                  <a:pt x="261" y="90"/>
                </a:cubicBezTo>
                <a:cubicBezTo>
                  <a:pt x="265" y="87"/>
                  <a:pt x="267" y="83"/>
                  <a:pt x="267" y="79"/>
                </a:cubicBezTo>
                <a:cubicBezTo>
                  <a:pt x="268" y="75"/>
                  <a:pt x="267" y="71"/>
                  <a:pt x="265" y="68"/>
                </a:cubicBezTo>
                <a:cubicBezTo>
                  <a:pt x="263" y="64"/>
                  <a:pt x="260" y="61"/>
                  <a:pt x="256" y="60"/>
                </a:cubicBezTo>
                <a:cubicBezTo>
                  <a:pt x="252" y="59"/>
                  <a:pt x="248" y="59"/>
                  <a:pt x="244" y="60"/>
                </a:cubicBezTo>
                <a:cubicBezTo>
                  <a:pt x="240" y="62"/>
                  <a:pt x="225" y="69"/>
                  <a:pt x="209" y="77"/>
                </a:cubicBezTo>
                <a:cubicBezTo>
                  <a:pt x="201" y="69"/>
                  <a:pt x="193" y="63"/>
                  <a:pt x="183" y="58"/>
                </a:cubicBezTo>
                <a:cubicBezTo>
                  <a:pt x="186" y="40"/>
                  <a:pt x="189" y="23"/>
                  <a:pt x="190" y="19"/>
                </a:cubicBezTo>
                <a:cubicBezTo>
                  <a:pt x="190" y="15"/>
                  <a:pt x="189" y="11"/>
                  <a:pt x="187" y="8"/>
                </a:cubicBezTo>
                <a:cubicBezTo>
                  <a:pt x="184" y="4"/>
                  <a:pt x="181" y="2"/>
                  <a:pt x="177" y="1"/>
                </a:cubicBezTo>
                <a:cubicBezTo>
                  <a:pt x="173" y="0"/>
                  <a:pt x="169" y="0"/>
                  <a:pt x="165" y="2"/>
                </a:cubicBezTo>
                <a:cubicBezTo>
                  <a:pt x="161" y="4"/>
                  <a:pt x="158" y="7"/>
                  <a:pt x="157" y="11"/>
                </a:cubicBezTo>
                <a:cubicBezTo>
                  <a:pt x="155" y="15"/>
                  <a:pt x="150" y="31"/>
                  <a:pt x="143" y="48"/>
                </a:cubicBezTo>
                <a:cubicBezTo>
                  <a:pt x="133" y="48"/>
                  <a:pt x="123" y="49"/>
                  <a:pt x="112" y="52"/>
                </a:cubicBezTo>
                <a:cubicBezTo>
                  <a:pt x="102" y="38"/>
                  <a:pt x="92" y="24"/>
                  <a:pt x="89" y="20"/>
                </a:cubicBezTo>
                <a:cubicBezTo>
                  <a:pt x="87" y="17"/>
                  <a:pt x="83" y="15"/>
                  <a:pt x="79" y="14"/>
                </a:cubicBezTo>
                <a:cubicBezTo>
                  <a:pt x="75" y="14"/>
                  <a:pt x="71" y="14"/>
                  <a:pt x="67" y="16"/>
                </a:cubicBezTo>
                <a:cubicBezTo>
                  <a:pt x="64" y="19"/>
                  <a:pt x="61" y="22"/>
                  <a:pt x="60" y="26"/>
                </a:cubicBezTo>
                <a:cubicBezTo>
                  <a:pt x="58" y="30"/>
                  <a:pt x="58" y="34"/>
                  <a:pt x="60" y="38"/>
                </a:cubicBezTo>
                <a:cubicBezTo>
                  <a:pt x="62" y="41"/>
                  <a:pt x="69" y="57"/>
                  <a:pt x="77" y="73"/>
                </a:cubicBezTo>
                <a:cubicBezTo>
                  <a:pt x="69" y="81"/>
                  <a:pt x="63" y="89"/>
                  <a:pt x="58" y="98"/>
                </a:cubicBezTo>
                <a:cubicBezTo>
                  <a:pt x="40" y="96"/>
                  <a:pt x="23" y="93"/>
                  <a:pt x="19" y="92"/>
                </a:cubicBezTo>
                <a:cubicBezTo>
                  <a:pt x="15" y="92"/>
                  <a:pt x="11" y="93"/>
                  <a:pt x="8" y="95"/>
                </a:cubicBezTo>
                <a:cubicBezTo>
                  <a:pt x="4" y="97"/>
                  <a:pt x="2" y="101"/>
                  <a:pt x="1" y="105"/>
                </a:cubicBezTo>
                <a:cubicBezTo>
                  <a:pt x="0" y="109"/>
                  <a:pt x="0" y="113"/>
                  <a:pt x="2" y="117"/>
                </a:cubicBezTo>
                <a:cubicBezTo>
                  <a:pt x="4" y="121"/>
                  <a:pt x="7" y="124"/>
                  <a:pt x="11" y="125"/>
                </a:cubicBezTo>
                <a:cubicBezTo>
                  <a:pt x="15" y="127"/>
                  <a:pt x="31" y="132"/>
                  <a:pt x="48" y="139"/>
                </a:cubicBezTo>
                <a:cubicBezTo>
                  <a:pt x="47" y="149"/>
                  <a:pt x="49" y="159"/>
                  <a:pt x="52" y="170"/>
                </a:cubicBezTo>
                <a:cubicBezTo>
                  <a:pt x="37" y="180"/>
                  <a:pt x="24" y="190"/>
                  <a:pt x="20" y="193"/>
                </a:cubicBezTo>
                <a:cubicBezTo>
                  <a:pt x="17" y="195"/>
                  <a:pt x="15" y="199"/>
                  <a:pt x="14" y="203"/>
                </a:cubicBezTo>
                <a:cubicBezTo>
                  <a:pt x="13" y="207"/>
                  <a:pt x="14" y="211"/>
                  <a:pt x="16" y="215"/>
                </a:cubicBezTo>
                <a:cubicBezTo>
                  <a:pt x="18" y="219"/>
                  <a:pt x="22" y="221"/>
                  <a:pt x="26" y="222"/>
                </a:cubicBezTo>
                <a:cubicBezTo>
                  <a:pt x="29" y="224"/>
                  <a:pt x="34" y="224"/>
                  <a:pt x="37" y="222"/>
                </a:cubicBezTo>
                <a:cubicBezTo>
                  <a:pt x="41" y="220"/>
                  <a:pt x="57" y="213"/>
                  <a:pt x="73" y="205"/>
                </a:cubicBezTo>
                <a:cubicBezTo>
                  <a:pt x="80" y="213"/>
                  <a:pt x="89" y="219"/>
                  <a:pt x="98" y="224"/>
                </a:cubicBezTo>
                <a:cubicBezTo>
                  <a:pt x="95" y="242"/>
                  <a:pt x="93" y="259"/>
                  <a:pt x="92" y="263"/>
                </a:cubicBezTo>
                <a:cubicBezTo>
                  <a:pt x="91" y="267"/>
                  <a:pt x="93" y="271"/>
                  <a:pt x="95" y="275"/>
                </a:cubicBezTo>
                <a:cubicBezTo>
                  <a:pt x="97" y="278"/>
                  <a:pt x="101" y="280"/>
                  <a:pt x="105" y="281"/>
                </a:cubicBezTo>
                <a:cubicBezTo>
                  <a:pt x="109" y="283"/>
                  <a:pt x="113" y="282"/>
                  <a:pt x="117" y="280"/>
                </a:cubicBezTo>
                <a:cubicBezTo>
                  <a:pt x="120" y="278"/>
                  <a:pt x="123" y="275"/>
                  <a:pt x="125" y="271"/>
                </a:cubicBezTo>
                <a:cubicBezTo>
                  <a:pt x="126" y="268"/>
                  <a:pt x="132" y="251"/>
                  <a:pt x="138" y="234"/>
                </a:cubicBezTo>
                <a:cubicBezTo>
                  <a:pt x="148" y="235"/>
                  <a:pt x="159" y="233"/>
                  <a:pt x="169" y="230"/>
                </a:cubicBezTo>
                <a:cubicBezTo>
                  <a:pt x="180" y="245"/>
                  <a:pt x="190" y="259"/>
                  <a:pt x="192" y="262"/>
                </a:cubicBezTo>
                <a:cubicBezTo>
                  <a:pt x="195" y="265"/>
                  <a:pt x="199" y="267"/>
                  <a:pt x="203" y="268"/>
                </a:cubicBezTo>
                <a:cubicBezTo>
                  <a:pt x="206" y="269"/>
                  <a:pt x="211" y="268"/>
                  <a:pt x="214" y="266"/>
                </a:cubicBezTo>
                <a:cubicBezTo>
                  <a:pt x="218" y="264"/>
                  <a:pt x="221" y="260"/>
                  <a:pt x="222" y="257"/>
                </a:cubicBezTo>
                <a:close/>
                <a:moveTo>
                  <a:pt x="169" y="189"/>
                </a:moveTo>
                <a:cubicBezTo>
                  <a:pt x="143" y="205"/>
                  <a:pt x="108" y="196"/>
                  <a:pt x="93" y="170"/>
                </a:cubicBezTo>
                <a:cubicBezTo>
                  <a:pt x="77" y="143"/>
                  <a:pt x="86" y="109"/>
                  <a:pt x="112" y="93"/>
                </a:cubicBezTo>
                <a:cubicBezTo>
                  <a:pt x="139" y="78"/>
                  <a:pt x="173" y="86"/>
                  <a:pt x="189" y="113"/>
                </a:cubicBezTo>
                <a:cubicBezTo>
                  <a:pt x="204" y="139"/>
                  <a:pt x="195" y="174"/>
                  <a:pt x="169" y="18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6" name="Group 37"/>
          <p:cNvGrpSpPr/>
          <p:nvPr/>
        </p:nvGrpSpPr>
        <p:grpSpPr>
          <a:xfrm>
            <a:off x="2629747" y="700757"/>
            <a:ext cx="358184" cy="327792"/>
            <a:chOff x="6726389" y="1486674"/>
            <a:chExt cx="411805" cy="376863"/>
          </a:xfrm>
          <a:solidFill>
            <a:srgbClr val="45C1A4"/>
          </a:solidFill>
        </p:grpSpPr>
        <p:sp>
          <p:nvSpPr>
            <p:cNvPr id="7" name="Oval 52"/>
            <p:cNvSpPr>
              <a:spLocks noChangeArrowheads="1"/>
            </p:cNvSpPr>
            <p:nvPr/>
          </p:nvSpPr>
          <p:spPr bwMode="auto">
            <a:xfrm>
              <a:off x="6773808" y="1786168"/>
              <a:ext cx="44924" cy="4242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3" name="Oval 53"/>
            <p:cNvSpPr>
              <a:spLocks noChangeArrowheads="1"/>
            </p:cNvSpPr>
            <p:nvPr/>
          </p:nvSpPr>
          <p:spPr bwMode="auto">
            <a:xfrm>
              <a:off x="6748851" y="1836083"/>
              <a:ext cx="24958" cy="274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7" name="Freeform 54"/>
            <p:cNvSpPr/>
            <p:nvPr/>
          </p:nvSpPr>
          <p:spPr bwMode="auto">
            <a:xfrm>
              <a:off x="6726389" y="1486674"/>
              <a:ext cx="411805" cy="292007"/>
            </a:xfrm>
            <a:custGeom>
              <a:avLst/>
              <a:gdLst>
                <a:gd name="T0" fmla="*/ 124 w 124"/>
                <a:gd name="T1" fmla="*/ 34 h 88"/>
                <a:gd name="T2" fmla="*/ 99 w 124"/>
                <a:gd name="T3" fmla="*/ 9 h 88"/>
                <a:gd name="T4" fmla="*/ 93 w 124"/>
                <a:gd name="T5" fmla="*/ 10 h 88"/>
                <a:gd name="T6" fmla="*/ 74 w 124"/>
                <a:gd name="T7" fmla="*/ 0 h 88"/>
                <a:gd name="T8" fmla="*/ 60 w 124"/>
                <a:gd name="T9" fmla="*/ 5 h 88"/>
                <a:gd name="T10" fmla="*/ 46 w 124"/>
                <a:gd name="T11" fmla="*/ 0 h 88"/>
                <a:gd name="T12" fmla="*/ 31 w 124"/>
                <a:gd name="T13" fmla="*/ 5 h 88"/>
                <a:gd name="T14" fmla="*/ 25 w 124"/>
                <a:gd name="T15" fmla="*/ 5 h 88"/>
                <a:gd name="T16" fmla="*/ 0 w 124"/>
                <a:gd name="T17" fmla="*/ 30 h 88"/>
                <a:gd name="T18" fmla="*/ 3 w 124"/>
                <a:gd name="T19" fmla="*/ 43 h 88"/>
                <a:gd name="T20" fmla="*/ 0 w 124"/>
                <a:gd name="T21" fmla="*/ 55 h 88"/>
                <a:gd name="T22" fmla="*/ 25 w 124"/>
                <a:gd name="T23" fmla="*/ 80 h 88"/>
                <a:gd name="T24" fmla="*/ 28 w 124"/>
                <a:gd name="T25" fmla="*/ 80 h 88"/>
                <a:gd name="T26" fmla="*/ 46 w 124"/>
                <a:gd name="T27" fmla="*/ 88 h 88"/>
                <a:gd name="T28" fmla="*/ 64 w 124"/>
                <a:gd name="T29" fmla="*/ 80 h 88"/>
                <a:gd name="T30" fmla="*/ 79 w 124"/>
                <a:gd name="T31" fmla="*/ 85 h 88"/>
                <a:gd name="T32" fmla="*/ 104 w 124"/>
                <a:gd name="T33" fmla="*/ 60 h 88"/>
                <a:gd name="T34" fmla="*/ 104 w 124"/>
                <a:gd name="T35" fmla="*/ 59 h 88"/>
                <a:gd name="T36" fmla="*/ 124 w 124"/>
                <a:gd name="T37" fmla="*/ 34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24" h="88">
                  <a:moveTo>
                    <a:pt x="124" y="34"/>
                  </a:moveTo>
                  <a:cubicBezTo>
                    <a:pt x="124" y="21"/>
                    <a:pt x="113" y="9"/>
                    <a:pt x="99" y="9"/>
                  </a:cubicBezTo>
                  <a:cubicBezTo>
                    <a:pt x="97" y="9"/>
                    <a:pt x="95" y="10"/>
                    <a:pt x="93" y="10"/>
                  </a:cubicBezTo>
                  <a:cubicBezTo>
                    <a:pt x="89" y="4"/>
                    <a:pt x="82" y="0"/>
                    <a:pt x="74" y="0"/>
                  </a:cubicBezTo>
                  <a:cubicBezTo>
                    <a:pt x="69" y="0"/>
                    <a:pt x="64" y="2"/>
                    <a:pt x="60" y="5"/>
                  </a:cubicBezTo>
                  <a:cubicBezTo>
                    <a:pt x="56" y="2"/>
                    <a:pt x="51" y="0"/>
                    <a:pt x="46" y="0"/>
                  </a:cubicBezTo>
                  <a:cubicBezTo>
                    <a:pt x="40" y="0"/>
                    <a:pt x="35" y="2"/>
                    <a:pt x="31" y="5"/>
                  </a:cubicBezTo>
                  <a:cubicBezTo>
                    <a:pt x="29" y="5"/>
                    <a:pt x="27" y="5"/>
                    <a:pt x="25" y="5"/>
                  </a:cubicBezTo>
                  <a:cubicBezTo>
                    <a:pt x="11" y="5"/>
                    <a:pt x="0" y="16"/>
                    <a:pt x="0" y="30"/>
                  </a:cubicBezTo>
                  <a:cubicBezTo>
                    <a:pt x="0" y="35"/>
                    <a:pt x="1" y="39"/>
                    <a:pt x="3" y="43"/>
                  </a:cubicBezTo>
                  <a:cubicBezTo>
                    <a:pt x="1" y="46"/>
                    <a:pt x="0" y="51"/>
                    <a:pt x="0" y="55"/>
                  </a:cubicBezTo>
                  <a:cubicBezTo>
                    <a:pt x="0" y="69"/>
                    <a:pt x="11" y="80"/>
                    <a:pt x="25" y="80"/>
                  </a:cubicBezTo>
                  <a:cubicBezTo>
                    <a:pt x="26" y="80"/>
                    <a:pt x="27" y="80"/>
                    <a:pt x="28" y="80"/>
                  </a:cubicBezTo>
                  <a:cubicBezTo>
                    <a:pt x="32" y="85"/>
                    <a:pt x="39" y="88"/>
                    <a:pt x="46" y="88"/>
                  </a:cubicBezTo>
                  <a:cubicBezTo>
                    <a:pt x="53" y="88"/>
                    <a:pt x="59" y="85"/>
                    <a:pt x="64" y="80"/>
                  </a:cubicBezTo>
                  <a:cubicBezTo>
                    <a:pt x="68" y="83"/>
                    <a:pt x="73" y="85"/>
                    <a:pt x="79" y="85"/>
                  </a:cubicBezTo>
                  <a:cubicBezTo>
                    <a:pt x="92" y="85"/>
                    <a:pt x="104" y="74"/>
                    <a:pt x="104" y="60"/>
                  </a:cubicBezTo>
                  <a:cubicBezTo>
                    <a:pt x="104" y="60"/>
                    <a:pt x="104" y="59"/>
                    <a:pt x="104" y="59"/>
                  </a:cubicBezTo>
                  <a:cubicBezTo>
                    <a:pt x="115" y="57"/>
                    <a:pt x="124" y="47"/>
                    <a:pt x="124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7" name="Freeform 6"/>
          <p:cNvSpPr>
            <a:spLocks noEditPoints="1"/>
          </p:cNvSpPr>
          <p:nvPr/>
        </p:nvSpPr>
        <p:spPr bwMode="auto">
          <a:xfrm>
            <a:off x="2047147" y="1495227"/>
            <a:ext cx="280420" cy="279400"/>
          </a:xfrm>
          <a:custGeom>
            <a:avLst/>
            <a:gdLst>
              <a:gd name="T0" fmla="*/ 121 w 123"/>
              <a:gd name="T1" fmla="*/ 60 h 123"/>
              <a:gd name="T2" fmla="*/ 122 w 123"/>
              <a:gd name="T3" fmla="*/ 51 h 123"/>
              <a:gd name="T4" fmla="*/ 118 w 123"/>
              <a:gd name="T5" fmla="*/ 43 h 123"/>
              <a:gd name="T6" fmla="*/ 111 w 123"/>
              <a:gd name="T7" fmla="*/ 41 h 123"/>
              <a:gd name="T8" fmla="*/ 114 w 123"/>
              <a:gd name="T9" fmla="*/ 30 h 123"/>
              <a:gd name="T10" fmla="*/ 109 w 123"/>
              <a:gd name="T11" fmla="*/ 23 h 123"/>
              <a:gd name="T12" fmla="*/ 98 w 123"/>
              <a:gd name="T13" fmla="*/ 22 h 123"/>
              <a:gd name="T14" fmla="*/ 98 w 123"/>
              <a:gd name="T15" fmla="*/ 14 h 123"/>
              <a:gd name="T16" fmla="*/ 92 w 123"/>
              <a:gd name="T17" fmla="*/ 8 h 123"/>
              <a:gd name="T18" fmla="*/ 84 w 123"/>
              <a:gd name="T19" fmla="*/ 6 h 123"/>
              <a:gd name="T20" fmla="*/ 77 w 123"/>
              <a:gd name="T21" fmla="*/ 10 h 123"/>
              <a:gd name="T22" fmla="*/ 71 w 123"/>
              <a:gd name="T23" fmla="*/ 1 h 123"/>
              <a:gd name="T24" fmla="*/ 63 w 123"/>
              <a:gd name="T25" fmla="*/ 0 h 123"/>
              <a:gd name="T26" fmla="*/ 55 w 123"/>
              <a:gd name="T27" fmla="*/ 8 h 123"/>
              <a:gd name="T28" fmla="*/ 49 w 123"/>
              <a:gd name="T29" fmla="*/ 3 h 123"/>
              <a:gd name="T30" fmla="*/ 40 w 123"/>
              <a:gd name="T31" fmla="*/ 4 h 123"/>
              <a:gd name="T32" fmla="*/ 33 w 123"/>
              <a:gd name="T33" fmla="*/ 9 h 123"/>
              <a:gd name="T34" fmla="*/ 32 w 123"/>
              <a:gd name="T35" fmla="*/ 17 h 123"/>
              <a:gd name="T36" fmla="*/ 21 w 123"/>
              <a:gd name="T37" fmla="*/ 16 h 123"/>
              <a:gd name="T38" fmla="*/ 15 w 123"/>
              <a:gd name="T39" fmla="*/ 21 h 123"/>
              <a:gd name="T40" fmla="*/ 16 w 123"/>
              <a:gd name="T41" fmla="*/ 32 h 123"/>
              <a:gd name="T42" fmla="*/ 8 w 123"/>
              <a:gd name="T43" fmla="*/ 34 h 123"/>
              <a:gd name="T44" fmla="*/ 3 w 123"/>
              <a:gd name="T45" fmla="*/ 41 h 123"/>
              <a:gd name="T46" fmla="*/ 3 w 123"/>
              <a:gd name="T47" fmla="*/ 49 h 123"/>
              <a:gd name="T48" fmla="*/ 8 w 123"/>
              <a:gd name="T49" fmla="*/ 55 h 123"/>
              <a:gd name="T50" fmla="*/ 0 w 123"/>
              <a:gd name="T51" fmla="*/ 63 h 123"/>
              <a:gd name="T52" fmla="*/ 1 w 123"/>
              <a:gd name="T53" fmla="*/ 71 h 123"/>
              <a:gd name="T54" fmla="*/ 10 w 123"/>
              <a:gd name="T55" fmla="*/ 78 h 123"/>
              <a:gd name="T56" fmla="*/ 6 w 123"/>
              <a:gd name="T57" fmla="*/ 84 h 123"/>
              <a:gd name="T58" fmla="*/ 8 w 123"/>
              <a:gd name="T59" fmla="*/ 93 h 123"/>
              <a:gd name="T60" fmla="*/ 14 w 123"/>
              <a:gd name="T61" fmla="*/ 99 h 123"/>
              <a:gd name="T62" fmla="*/ 22 w 123"/>
              <a:gd name="T63" fmla="*/ 98 h 123"/>
              <a:gd name="T64" fmla="*/ 23 w 123"/>
              <a:gd name="T65" fmla="*/ 110 h 123"/>
              <a:gd name="T66" fmla="*/ 30 w 123"/>
              <a:gd name="T67" fmla="*/ 114 h 123"/>
              <a:gd name="T68" fmla="*/ 40 w 123"/>
              <a:gd name="T69" fmla="*/ 111 h 123"/>
              <a:gd name="T70" fmla="*/ 43 w 123"/>
              <a:gd name="T71" fmla="*/ 119 h 123"/>
              <a:gd name="T72" fmla="*/ 51 w 123"/>
              <a:gd name="T73" fmla="*/ 123 h 123"/>
              <a:gd name="T74" fmla="*/ 59 w 123"/>
              <a:gd name="T75" fmla="*/ 122 h 123"/>
              <a:gd name="T76" fmla="*/ 64 w 123"/>
              <a:gd name="T77" fmla="*/ 115 h 123"/>
              <a:gd name="T78" fmla="*/ 73 w 123"/>
              <a:gd name="T79" fmla="*/ 122 h 123"/>
              <a:gd name="T80" fmla="*/ 81 w 123"/>
              <a:gd name="T81" fmla="*/ 120 h 123"/>
              <a:gd name="T82" fmla="*/ 86 w 123"/>
              <a:gd name="T83" fmla="*/ 110 h 123"/>
              <a:gd name="T84" fmla="*/ 93 w 123"/>
              <a:gd name="T85" fmla="*/ 113 h 123"/>
              <a:gd name="T86" fmla="*/ 101 w 123"/>
              <a:gd name="T87" fmla="*/ 109 h 123"/>
              <a:gd name="T88" fmla="*/ 106 w 123"/>
              <a:gd name="T89" fmla="*/ 102 h 123"/>
              <a:gd name="T90" fmla="*/ 104 w 123"/>
              <a:gd name="T91" fmla="*/ 94 h 123"/>
              <a:gd name="T92" fmla="*/ 115 w 123"/>
              <a:gd name="T93" fmla="*/ 91 h 123"/>
              <a:gd name="T94" fmla="*/ 118 w 123"/>
              <a:gd name="T95" fmla="*/ 84 h 123"/>
              <a:gd name="T96" fmla="*/ 114 w 123"/>
              <a:gd name="T97" fmla="*/ 74 h 123"/>
              <a:gd name="T98" fmla="*/ 121 w 123"/>
              <a:gd name="T99" fmla="*/ 70 h 123"/>
              <a:gd name="T100" fmla="*/ 61 w 123"/>
              <a:gd name="T101" fmla="*/ 111 h 123"/>
              <a:gd name="T102" fmla="*/ 45 w 123"/>
              <a:gd name="T103" fmla="*/ 108 h 123"/>
              <a:gd name="T104" fmla="*/ 31 w 123"/>
              <a:gd name="T105" fmla="*/ 100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23" h="123">
                <a:moveTo>
                  <a:pt x="121" y="64"/>
                </a:moveTo>
                <a:cubicBezTo>
                  <a:pt x="122" y="64"/>
                  <a:pt x="122" y="63"/>
                  <a:pt x="123" y="63"/>
                </a:cubicBezTo>
                <a:cubicBezTo>
                  <a:pt x="123" y="63"/>
                  <a:pt x="123" y="62"/>
                  <a:pt x="123" y="62"/>
                </a:cubicBezTo>
                <a:cubicBezTo>
                  <a:pt x="123" y="61"/>
                  <a:pt x="123" y="61"/>
                  <a:pt x="123" y="60"/>
                </a:cubicBezTo>
                <a:cubicBezTo>
                  <a:pt x="122" y="60"/>
                  <a:pt x="122" y="60"/>
                  <a:pt x="121" y="60"/>
                </a:cubicBezTo>
                <a:cubicBezTo>
                  <a:pt x="121" y="59"/>
                  <a:pt x="118" y="59"/>
                  <a:pt x="115" y="59"/>
                </a:cubicBezTo>
                <a:cubicBezTo>
                  <a:pt x="115" y="58"/>
                  <a:pt x="115" y="56"/>
                  <a:pt x="115" y="55"/>
                </a:cubicBezTo>
                <a:cubicBezTo>
                  <a:pt x="117" y="54"/>
                  <a:pt x="120" y="54"/>
                  <a:pt x="121" y="53"/>
                </a:cubicBezTo>
                <a:cubicBezTo>
                  <a:pt x="121" y="53"/>
                  <a:pt x="122" y="53"/>
                  <a:pt x="122" y="53"/>
                </a:cubicBezTo>
                <a:cubicBezTo>
                  <a:pt x="122" y="52"/>
                  <a:pt x="122" y="51"/>
                  <a:pt x="122" y="51"/>
                </a:cubicBezTo>
                <a:cubicBezTo>
                  <a:pt x="122" y="50"/>
                  <a:pt x="122" y="50"/>
                  <a:pt x="121" y="50"/>
                </a:cubicBezTo>
                <a:cubicBezTo>
                  <a:pt x="121" y="49"/>
                  <a:pt x="121" y="49"/>
                  <a:pt x="120" y="49"/>
                </a:cubicBezTo>
                <a:cubicBezTo>
                  <a:pt x="119" y="49"/>
                  <a:pt x="116" y="50"/>
                  <a:pt x="114" y="50"/>
                </a:cubicBezTo>
                <a:cubicBezTo>
                  <a:pt x="113" y="48"/>
                  <a:pt x="113" y="47"/>
                  <a:pt x="113" y="46"/>
                </a:cubicBezTo>
                <a:cubicBezTo>
                  <a:pt x="115" y="45"/>
                  <a:pt x="118" y="43"/>
                  <a:pt x="118" y="43"/>
                </a:cubicBezTo>
                <a:cubicBezTo>
                  <a:pt x="119" y="43"/>
                  <a:pt x="119" y="43"/>
                  <a:pt x="119" y="42"/>
                </a:cubicBezTo>
                <a:cubicBezTo>
                  <a:pt x="120" y="42"/>
                  <a:pt x="120" y="41"/>
                  <a:pt x="119" y="41"/>
                </a:cubicBezTo>
                <a:cubicBezTo>
                  <a:pt x="119" y="40"/>
                  <a:pt x="119" y="40"/>
                  <a:pt x="118" y="39"/>
                </a:cubicBezTo>
                <a:cubicBezTo>
                  <a:pt x="118" y="39"/>
                  <a:pt x="117" y="39"/>
                  <a:pt x="117" y="39"/>
                </a:cubicBezTo>
                <a:cubicBezTo>
                  <a:pt x="116" y="39"/>
                  <a:pt x="113" y="40"/>
                  <a:pt x="111" y="41"/>
                </a:cubicBezTo>
                <a:cubicBezTo>
                  <a:pt x="110" y="40"/>
                  <a:pt x="110" y="38"/>
                  <a:pt x="109" y="37"/>
                </a:cubicBezTo>
                <a:cubicBezTo>
                  <a:pt x="111" y="36"/>
                  <a:pt x="114" y="34"/>
                  <a:pt x="114" y="34"/>
                </a:cubicBezTo>
                <a:cubicBezTo>
                  <a:pt x="115" y="33"/>
                  <a:pt x="115" y="33"/>
                  <a:pt x="115" y="32"/>
                </a:cubicBezTo>
                <a:cubicBezTo>
                  <a:pt x="115" y="32"/>
                  <a:pt x="115" y="31"/>
                  <a:pt x="115" y="31"/>
                </a:cubicBezTo>
                <a:cubicBezTo>
                  <a:pt x="115" y="30"/>
                  <a:pt x="114" y="30"/>
                  <a:pt x="114" y="30"/>
                </a:cubicBezTo>
                <a:cubicBezTo>
                  <a:pt x="113" y="30"/>
                  <a:pt x="113" y="30"/>
                  <a:pt x="112" y="30"/>
                </a:cubicBezTo>
                <a:cubicBezTo>
                  <a:pt x="112" y="30"/>
                  <a:pt x="109" y="31"/>
                  <a:pt x="106" y="32"/>
                </a:cubicBezTo>
                <a:cubicBezTo>
                  <a:pt x="106" y="31"/>
                  <a:pt x="105" y="30"/>
                  <a:pt x="104" y="29"/>
                </a:cubicBezTo>
                <a:cubicBezTo>
                  <a:pt x="106" y="27"/>
                  <a:pt x="108" y="25"/>
                  <a:pt x="109" y="25"/>
                </a:cubicBezTo>
                <a:cubicBezTo>
                  <a:pt x="109" y="24"/>
                  <a:pt x="109" y="24"/>
                  <a:pt x="109" y="23"/>
                </a:cubicBezTo>
                <a:cubicBezTo>
                  <a:pt x="109" y="23"/>
                  <a:pt x="109" y="22"/>
                  <a:pt x="109" y="22"/>
                </a:cubicBezTo>
                <a:cubicBezTo>
                  <a:pt x="108" y="22"/>
                  <a:pt x="108" y="21"/>
                  <a:pt x="107" y="21"/>
                </a:cubicBezTo>
                <a:cubicBezTo>
                  <a:pt x="107" y="21"/>
                  <a:pt x="106" y="21"/>
                  <a:pt x="106" y="22"/>
                </a:cubicBezTo>
                <a:cubicBezTo>
                  <a:pt x="105" y="22"/>
                  <a:pt x="103" y="24"/>
                  <a:pt x="101" y="25"/>
                </a:cubicBezTo>
                <a:cubicBezTo>
                  <a:pt x="100" y="24"/>
                  <a:pt x="99" y="23"/>
                  <a:pt x="98" y="22"/>
                </a:cubicBezTo>
                <a:cubicBezTo>
                  <a:pt x="99" y="20"/>
                  <a:pt x="101" y="18"/>
                  <a:pt x="102" y="17"/>
                </a:cubicBezTo>
                <a:cubicBezTo>
                  <a:pt x="102" y="17"/>
                  <a:pt x="102" y="16"/>
                  <a:pt x="102" y="16"/>
                </a:cubicBezTo>
                <a:cubicBezTo>
                  <a:pt x="102" y="15"/>
                  <a:pt x="101" y="15"/>
                  <a:pt x="101" y="14"/>
                </a:cubicBezTo>
                <a:cubicBezTo>
                  <a:pt x="101" y="14"/>
                  <a:pt x="100" y="14"/>
                  <a:pt x="100" y="14"/>
                </a:cubicBezTo>
                <a:cubicBezTo>
                  <a:pt x="99" y="14"/>
                  <a:pt x="99" y="14"/>
                  <a:pt x="98" y="14"/>
                </a:cubicBezTo>
                <a:cubicBezTo>
                  <a:pt x="98" y="15"/>
                  <a:pt x="96" y="17"/>
                  <a:pt x="94" y="19"/>
                </a:cubicBezTo>
                <a:cubicBezTo>
                  <a:pt x="93" y="18"/>
                  <a:pt x="92" y="17"/>
                  <a:pt x="91" y="17"/>
                </a:cubicBezTo>
                <a:cubicBezTo>
                  <a:pt x="92" y="14"/>
                  <a:pt x="93" y="11"/>
                  <a:pt x="93" y="11"/>
                </a:cubicBezTo>
                <a:cubicBezTo>
                  <a:pt x="93" y="10"/>
                  <a:pt x="93" y="10"/>
                  <a:pt x="93" y="9"/>
                </a:cubicBezTo>
                <a:cubicBezTo>
                  <a:pt x="93" y="9"/>
                  <a:pt x="93" y="8"/>
                  <a:pt x="92" y="8"/>
                </a:cubicBezTo>
                <a:cubicBezTo>
                  <a:pt x="92" y="8"/>
                  <a:pt x="91" y="8"/>
                  <a:pt x="91" y="8"/>
                </a:cubicBezTo>
                <a:cubicBezTo>
                  <a:pt x="90" y="8"/>
                  <a:pt x="90" y="8"/>
                  <a:pt x="90" y="9"/>
                </a:cubicBezTo>
                <a:cubicBezTo>
                  <a:pt x="89" y="9"/>
                  <a:pt x="87" y="12"/>
                  <a:pt x="86" y="14"/>
                </a:cubicBezTo>
                <a:cubicBezTo>
                  <a:pt x="85" y="13"/>
                  <a:pt x="83" y="13"/>
                  <a:pt x="82" y="12"/>
                </a:cubicBezTo>
                <a:cubicBezTo>
                  <a:pt x="83" y="10"/>
                  <a:pt x="84" y="7"/>
                  <a:pt x="84" y="6"/>
                </a:cubicBezTo>
                <a:cubicBezTo>
                  <a:pt x="84" y="6"/>
                  <a:pt x="84" y="5"/>
                  <a:pt x="84" y="5"/>
                </a:cubicBezTo>
                <a:cubicBezTo>
                  <a:pt x="83" y="4"/>
                  <a:pt x="83" y="4"/>
                  <a:pt x="83" y="4"/>
                </a:cubicBezTo>
                <a:cubicBezTo>
                  <a:pt x="82" y="3"/>
                  <a:pt x="81" y="3"/>
                  <a:pt x="81" y="4"/>
                </a:cubicBezTo>
                <a:cubicBezTo>
                  <a:pt x="81" y="4"/>
                  <a:pt x="80" y="4"/>
                  <a:pt x="80" y="5"/>
                </a:cubicBezTo>
                <a:cubicBezTo>
                  <a:pt x="80" y="5"/>
                  <a:pt x="78" y="8"/>
                  <a:pt x="77" y="10"/>
                </a:cubicBezTo>
                <a:cubicBezTo>
                  <a:pt x="76" y="10"/>
                  <a:pt x="75" y="10"/>
                  <a:pt x="73" y="9"/>
                </a:cubicBezTo>
                <a:cubicBezTo>
                  <a:pt x="74" y="7"/>
                  <a:pt x="74" y="4"/>
                  <a:pt x="74" y="3"/>
                </a:cubicBezTo>
                <a:cubicBezTo>
                  <a:pt x="74" y="3"/>
                  <a:pt x="74" y="2"/>
                  <a:pt x="73" y="2"/>
                </a:cubicBezTo>
                <a:cubicBezTo>
                  <a:pt x="73" y="1"/>
                  <a:pt x="73" y="1"/>
                  <a:pt x="72" y="1"/>
                </a:cubicBezTo>
                <a:cubicBezTo>
                  <a:pt x="72" y="1"/>
                  <a:pt x="71" y="1"/>
                  <a:pt x="71" y="1"/>
                </a:cubicBezTo>
                <a:cubicBezTo>
                  <a:pt x="70" y="1"/>
                  <a:pt x="70" y="2"/>
                  <a:pt x="70" y="2"/>
                </a:cubicBezTo>
                <a:cubicBezTo>
                  <a:pt x="70" y="3"/>
                  <a:pt x="69" y="6"/>
                  <a:pt x="68" y="8"/>
                </a:cubicBezTo>
                <a:cubicBezTo>
                  <a:pt x="67" y="8"/>
                  <a:pt x="65" y="8"/>
                  <a:pt x="64" y="8"/>
                </a:cubicBezTo>
                <a:cubicBezTo>
                  <a:pt x="64" y="5"/>
                  <a:pt x="64" y="2"/>
                  <a:pt x="64" y="2"/>
                </a:cubicBezTo>
                <a:cubicBezTo>
                  <a:pt x="63" y="1"/>
                  <a:pt x="63" y="1"/>
                  <a:pt x="63" y="0"/>
                </a:cubicBezTo>
                <a:cubicBezTo>
                  <a:pt x="62" y="0"/>
                  <a:pt x="62" y="0"/>
                  <a:pt x="61" y="0"/>
                </a:cubicBezTo>
                <a:cubicBezTo>
                  <a:pt x="61" y="0"/>
                  <a:pt x="60" y="0"/>
                  <a:pt x="60" y="0"/>
                </a:cubicBezTo>
                <a:cubicBezTo>
                  <a:pt x="60" y="1"/>
                  <a:pt x="59" y="1"/>
                  <a:pt x="59" y="2"/>
                </a:cubicBezTo>
                <a:cubicBezTo>
                  <a:pt x="59" y="2"/>
                  <a:pt x="59" y="5"/>
                  <a:pt x="59" y="8"/>
                </a:cubicBezTo>
                <a:cubicBezTo>
                  <a:pt x="57" y="8"/>
                  <a:pt x="56" y="8"/>
                  <a:pt x="55" y="8"/>
                </a:cubicBezTo>
                <a:cubicBezTo>
                  <a:pt x="54" y="6"/>
                  <a:pt x="53" y="3"/>
                  <a:pt x="53" y="2"/>
                </a:cubicBezTo>
                <a:cubicBezTo>
                  <a:pt x="53" y="2"/>
                  <a:pt x="53" y="1"/>
                  <a:pt x="52" y="1"/>
                </a:cubicBezTo>
                <a:cubicBezTo>
                  <a:pt x="52" y="1"/>
                  <a:pt x="51" y="1"/>
                  <a:pt x="51" y="1"/>
                </a:cubicBezTo>
                <a:cubicBezTo>
                  <a:pt x="50" y="1"/>
                  <a:pt x="50" y="1"/>
                  <a:pt x="49" y="2"/>
                </a:cubicBezTo>
                <a:cubicBezTo>
                  <a:pt x="49" y="2"/>
                  <a:pt x="49" y="3"/>
                  <a:pt x="49" y="3"/>
                </a:cubicBezTo>
                <a:cubicBezTo>
                  <a:pt x="49" y="4"/>
                  <a:pt x="49" y="7"/>
                  <a:pt x="49" y="9"/>
                </a:cubicBezTo>
                <a:cubicBezTo>
                  <a:pt x="48" y="10"/>
                  <a:pt x="47" y="10"/>
                  <a:pt x="46" y="10"/>
                </a:cubicBezTo>
                <a:cubicBezTo>
                  <a:pt x="44" y="8"/>
                  <a:pt x="43" y="5"/>
                  <a:pt x="43" y="5"/>
                </a:cubicBezTo>
                <a:cubicBezTo>
                  <a:pt x="43" y="4"/>
                  <a:pt x="42" y="4"/>
                  <a:pt x="42" y="4"/>
                </a:cubicBezTo>
                <a:cubicBezTo>
                  <a:pt x="41" y="3"/>
                  <a:pt x="41" y="3"/>
                  <a:pt x="40" y="4"/>
                </a:cubicBezTo>
                <a:cubicBezTo>
                  <a:pt x="40" y="4"/>
                  <a:pt x="39" y="4"/>
                  <a:pt x="39" y="5"/>
                </a:cubicBezTo>
                <a:cubicBezTo>
                  <a:pt x="39" y="5"/>
                  <a:pt x="39" y="6"/>
                  <a:pt x="39" y="6"/>
                </a:cubicBezTo>
                <a:cubicBezTo>
                  <a:pt x="39" y="7"/>
                  <a:pt x="40" y="10"/>
                  <a:pt x="40" y="12"/>
                </a:cubicBezTo>
                <a:cubicBezTo>
                  <a:pt x="39" y="13"/>
                  <a:pt x="38" y="13"/>
                  <a:pt x="37" y="14"/>
                </a:cubicBezTo>
                <a:cubicBezTo>
                  <a:pt x="35" y="12"/>
                  <a:pt x="34" y="9"/>
                  <a:pt x="33" y="9"/>
                </a:cubicBezTo>
                <a:cubicBezTo>
                  <a:pt x="33" y="8"/>
                  <a:pt x="32" y="8"/>
                  <a:pt x="32" y="8"/>
                </a:cubicBezTo>
                <a:cubicBezTo>
                  <a:pt x="32" y="8"/>
                  <a:pt x="31" y="8"/>
                  <a:pt x="31" y="8"/>
                </a:cubicBezTo>
                <a:cubicBezTo>
                  <a:pt x="30" y="8"/>
                  <a:pt x="30" y="9"/>
                  <a:pt x="30" y="9"/>
                </a:cubicBezTo>
                <a:cubicBezTo>
                  <a:pt x="29" y="10"/>
                  <a:pt x="29" y="10"/>
                  <a:pt x="30" y="11"/>
                </a:cubicBezTo>
                <a:cubicBezTo>
                  <a:pt x="30" y="11"/>
                  <a:pt x="31" y="14"/>
                  <a:pt x="32" y="17"/>
                </a:cubicBezTo>
                <a:cubicBezTo>
                  <a:pt x="31" y="17"/>
                  <a:pt x="30" y="18"/>
                  <a:pt x="29" y="19"/>
                </a:cubicBezTo>
                <a:cubicBezTo>
                  <a:pt x="27" y="17"/>
                  <a:pt x="25" y="15"/>
                  <a:pt x="25" y="14"/>
                </a:cubicBezTo>
                <a:cubicBezTo>
                  <a:pt x="24" y="14"/>
                  <a:pt x="24" y="14"/>
                  <a:pt x="23" y="14"/>
                </a:cubicBezTo>
                <a:cubicBezTo>
                  <a:pt x="23" y="14"/>
                  <a:pt x="22" y="14"/>
                  <a:pt x="22" y="14"/>
                </a:cubicBezTo>
                <a:cubicBezTo>
                  <a:pt x="21" y="15"/>
                  <a:pt x="21" y="15"/>
                  <a:pt x="21" y="16"/>
                </a:cubicBezTo>
                <a:cubicBezTo>
                  <a:pt x="21" y="16"/>
                  <a:pt x="21" y="17"/>
                  <a:pt x="21" y="17"/>
                </a:cubicBezTo>
                <a:cubicBezTo>
                  <a:pt x="22" y="18"/>
                  <a:pt x="23" y="20"/>
                  <a:pt x="25" y="22"/>
                </a:cubicBezTo>
                <a:cubicBezTo>
                  <a:pt x="24" y="23"/>
                  <a:pt x="23" y="24"/>
                  <a:pt x="22" y="25"/>
                </a:cubicBezTo>
                <a:cubicBezTo>
                  <a:pt x="20" y="24"/>
                  <a:pt x="17" y="22"/>
                  <a:pt x="17" y="22"/>
                </a:cubicBezTo>
                <a:cubicBezTo>
                  <a:pt x="16" y="21"/>
                  <a:pt x="16" y="21"/>
                  <a:pt x="15" y="21"/>
                </a:cubicBezTo>
                <a:cubicBezTo>
                  <a:pt x="15" y="21"/>
                  <a:pt x="15" y="22"/>
                  <a:pt x="14" y="22"/>
                </a:cubicBezTo>
                <a:cubicBezTo>
                  <a:pt x="14" y="22"/>
                  <a:pt x="14" y="23"/>
                  <a:pt x="14" y="23"/>
                </a:cubicBezTo>
                <a:cubicBezTo>
                  <a:pt x="14" y="24"/>
                  <a:pt x="14" y="24"/>
                  <a:pt x="14" y="25"/>
                </a:cubicBezTo>
                <a:cubicBezTo>
                  <a:pt x="15" y="25"/>
                  <a:pt x="17" y="27"/>
                  <a:pt x="19" y="29"/>
                </a:cubicBezTo>
                <a:cubicBezTo>
                  <a:pt x="18" y="30"/>
                  <a:pt x="17" y="31"/>
                  <a:pt x="16" y="32"/>
                </a:cubicBezTo>
                <a:cubicBezTo>
                  <a:pt x="14" y="31"/>
                  <a:pt x="11" y="30"/>
                  <a:pt x="11" y="30"/>
                </a:cubicBezTo>
                <a:cubicBezTo>
                  <a:pt x="10" y="30"/>
                  <a:pt x="10" y="30"/>
                  <a:pt x="9" y="30"/>
                </a:cubicBezTo>
                <a:cubicBezTo>
                  <a:pt x="9" y="30"/>
                  <a:pt x="8" y="30"/>
                  <a:pt x="8" y="31"/>
                </a:cubicBezTo>
                <a:cubicBezTo>
                  <a:pt x="8" y="31"/>
                  <a:pt x="8" y="32"/>
                  <a:pt x="8" y="32"/>
                </a:cubicBezTo>
                <a:cubicBezTo>
                  <a:pt x="8" y="33"/>
                  <a:pt x="8" y="33"/>
                  <a:pt x="8" y="34"/>
                </a:cubicBezTo>
                <a:cubicBezTo>
                  <a:pt x="9" y="34"/>
                  <a:pt x="11" y="36"/>
                  <a:pt x="14" y="37"/>
                </a:cubicBezTo>
                <a:cubicBezTo>
                  <a:pt x="13" y="38"/>
                  <a:pt x="12" y="40"/>
                  <a:pt x="12" y="41"/>
                </a:cubicBezTo>
                <a:cubicBezTo>
                  <a:pt x="9" y="40"/>
                  <a:pt x="7" y="39"/>
                  <a:pt x="6" y="39"/>
                </a:cubicBezTo>
                <a:cubicBezTo>
                  <a:pt x="5" y="39"/>
                  <a:pt x="5" y="39"/>
                  <a:pt x="4" y="39"/>
                </a:cubicBezTo>
                <a:cubicBezTo>
                  <a:pt x="4" y="40"/>
                  <a:pt x="4" y="40"/>
                  <a:pt x="3" y="41"/>
                </a:cubicBezTo>
                <a:cubicBezTo>
                  <a:pt x="3" y="41"/>
                  <a:pt x="3" y="42"/>
                  <a:pt x="3" y="42"/>
                </a:cubicBezTo>
                <a:cubicBezTo>
                  <a:pt x="4" y="43"/>
                  <a:pt x="4" y="43"/>
                  <a:pt x="4" y="43"/>
                </a:cubicBezTo>
                <a:cubicBezTo>
                  <a:pt x="5" y="43"/>
                  <a:pt x="8" y="45"/>
                  <a:pt x="10" y="46"/>
                </a:cubicBezTo>
                <a:cubicBezTo>
                  <a:pt x="10" y="47"/>
                  <a:pt x="9" y="48"/>
                  <a:pt x="9" y="50"/>
                </a:cubicBezTo>
                <a:cubicBezTo>
                  <a:pt x="6" y="50"/>
                  <a:pt x="3" y="49"/>
                  <a:pt x="3" y="49"/>
                </a:cubicBezTo>
                <a:cubicBezTo>
                  <a:pt x="2" y="49"/>
                  <a:pt x="2" y="49"/>
                  <a:pt x="1" y="50"/>
                </a:cubicBezTo>
                <a:cubicBezTo>
                  <a:pt x="1" y="50"/>
                  <a:pt x="1" y="50"/>
                  <a:pt x="1" y="51"/>
                </a:cubicBezTo>
                <a:cubicBezTo>
                  <a:pt x="1" y="51"/>
                  <a:pt x="1" y="52"/>
                  <a:pt x="1" y="53"/>
                </a:cubicBezTo>
                <a:cubicBezTo>
                  <a:pt x="1" y="53"/>
                  <a:pt x="2" y="53"/>
                  <a:pt x="2" y="53"/>
                </a:cubicBezTo>
                <a:cubicBezTo>
                  <a:pt x="3" y="54"/>
                  <a:pt x="6" y="54"/>
                  <a:pt x="8" y="55"/>
                </a:cubicBezTo>
                <a:cubicBezTo>
                  <a:pt x="8" y="56"/>
                  <a:pt x="8" y="58"/>
                  <a:pt x="8" y="59"/>
                </a:cubicBezTo>
                <a:cubicBezTo>
                  <a:pt x="5" y="59"/>
                  <a:pt x="2" y="59"/>
                  <a:pt x="2" y="60"/>
                </a:cubicBezTo>
                <a:cubicBezTo>
                  <a:pt x="1" y="60"/>
                  <a:pt x="1" y="60"/>
                  <a:pt x="0" y="60"/>
                </a:cubicBezTo>
                <a:cubicBezTo>
                  <a:pt x="0" y="61"/>
                  <a:pt x="0" y="61"/>
                  <a:pt x="0" y="62"/>
                </a:cubicBezTo>
                <a:cubicBezTo>
                  <a:pt x="0" y="62"/>
                  <a:pt x="0" y="63"/>
                  <a:pt x="0" y="63"/>
                </a:cubicBezTo>
                <a:cubicBezTo>
                  <a:pt x="1" y="63"/>
                  <a:pt x="1" y="64"/>
                  <a:pt x="2" y="64"/>
                </a:cubicBezTo>
                <a:cubicBezTo>
                  <a:pt x="2" y="64"/>
                  <a:pt x="5" y="64"/>
                  <a:pt x="8" y="64"/>
                </a:cubicBezTo>
                <a:cubicBezTo>
                  <a:pt x="8" y="66"/>
                  <a:pt x="8" y="67"/>
                  <a:pt x="8" y="68"/>
                </a:cubicBezTo>
                <a:cubicBezTo>
                  <a:pt x="6" y="69"/>
                  <a:pt x="3" y="70"/>
                  <a:pt x="2" y="70"/>
                </a:cubicBezTo>
                <a:cubicBezTo>
                  <a:pt x="2" y="70"/>
                  <a:pt x="1" y="71"/>
                  <a:pt x="1" y="71"/>
                </a:cubicBezTo>
                <a:cubicBezTo>
                  <a:pt x="1" y="71"/>
                  <a:pt x="1" y="72"/>
                  <a:pt x="1" y="72"/>
                </a:cubicBezTo>
                <a:cubicBezTo>
                  <a:pt x="1" y="73"/>
                  <a:pt x="1" y="73"/>
                  <a:pt x="1" y="74"/>
                </a:cubicBezTo>
                <a:cubicBezTo>
                  <a:pt x="2" y="74"/>
                  <a:pt x="2" y="74"/>
                  <a:pt x="3" y="74"/>
                </a:cubicBezTo>
                <a:cubicBezTo>
                  <a:pt x="3" y="74"/>
                  <a:pt x="6" y="74"/>
                  <a:pt x="9" y="74"/>
                </a:cubicBezTo>
                <a:cubicBezTo>
                  <a:pt x="9" y="75"/>
                  <a:pt x="10" y="76"/>
                  <a:pt x="10" y="78"/>
                </a:cubicBezTo>
                <a:cubicBezTo>
                  <a:pt x="8" y="79"/>
                  <a:pt x="5" y="80"/>
                  <a:pt x="4" y="80"/>
                </a:cubicBezTo>
                <a:cubicBezTo>
                  <a:pt x="4" y="80"/>
                  <a:pt x="4" y="81"/>
                  <a:pt x="3" y="81"/>
                </a:cubicBezTo>
                <a:cubicBezTo>
                  <a:pt x="3" y="82"/>
                  <a:pt x="3" y="82"/>
                  <a:pt x="3" y="83"/>
                </a:cubicBezTo>
                <a:cubicBezTo>
                  <a:pt x="4" y="83"/>
                  <a:pt x="4" y="84"/>
                  <a:pt x="4" y="84"/>
                </a:cubicBezTo>
                <a:cubicBezTo>
                  <a:pt x="5" y="84"/>
                  <a:pt x="5" y="84"/>
                  <a:pt x="6" y="84"/>
                </a:cubicBezTo>
                <a:cubicBezTo>
                  <a:pt x="7" y="84"/>
                  <a:pt x="9" y="83"/>
                  <a:pt x="12" y="83"/>
                </a:cubicBezTo>
                <a:cubicBezTo>
                  <a:pt x="12" y="84"/>
                  <a:pt x="13" y="85"/>
                  <a:pt x="14" y="86"/>
                </a:cubicBezTo>
                <a:cubicBezTo>
                  <a:pt x="11" y="88"/>
                  <a:pt x="9" y="89"/>
                  <a:pt x="8" y="90"/>
                </a:cubicBezTo>
                <a:cubicBezTo>
                  <a:pt x="8" y="90"/>
                  <a:pt x="8" y="91"/>
                  <a:pt x="8" y="91"/>
                </a:cubicBezTo>
                <a:cubicBezTo>
                  <a:pt x="8" y="92"/>
                  <a:pt x="8" y="92"/>
                  <a:pt x="8" y="93"/>
                </a:cubicBezTo>
                <a:cubicBezTo>
                  <a:pt x="8" y="93"/>
                  <a:pt x="9" y="93"/>
                  <a:pt x="9" y="94"/>
                </a:cubicBezTo>
                <a:cubicBezTo>
                  <a:pt x="10" y="94"/>
                  <a:pt x="10" y="94"/>
                  <a:pt x="11" y="94"/>
                </a:cubicBezTo>
                <a:cubicBezTo>
                  <a:pt x="11" y="93"/>
                  <a:pt x="14" y="92"/>
                  <a:pt x="16" y="91"/>
                </a:cubicBezTo>
                <a:cubicBezTo>
                  <a:pt x="17" y="92"/>
                  <a:pt x="18" y="93"/>
                  <a:pt x="19" y="94"/>
                </a:cubicBezTo>
                <a:cubicBezTo>
                  <a:pt x="17" y="96"/>
                  <a:pt x="15" y="98"/>
                  <a:pt x="14" y="99"/>
                </a:cubicBezTo>
                <a:cubicBezTo>
                  <a:pt x="14" y="99"/>
                  <a:pt x="14" y="99"/>
                  <a:pt x="14" y="100"/>
                </a:cubicBezTo>
                <a:cubicBezTo>
                  <a:pt x="14" y="101"/>
                  <a:pt x="14" y="101"/>
                  <a:pt x="14" y="101"/>
                </a:cubicBezTo>
                <a:cubicBezTo>
                  <a:pt x="15" y="102"/>
                  <a:pt x="15" y="102"/>
                  <a:pt x="15" y="102"/>
                </a:cubicBezTo>
                <a:cubicBezTo>
                  <a:pt x="16" y="102"/>
                  <a:pt x="16" y="102"/>
                  <a:pt x="17" y="102"/>
                </a:cubicBezTo>
                <a:cubicBezTo>
                  <a:pt x="17" y="102"/>
                  <a:pt x="20" y="100"/>
                  <a:pt x="22" y="98"/>
                </a:cubicBezTo>
                <a:cubicBezTo>
                  <a:pt x="23" y="99"/>
                  <a:pt x="24" y="100"/>
                  <a:pt x="25" y="101"/>
                </a:cubicBezTo>
                <a:cubicBezTo>
                  <a:pt x="23" y="103"/>
                  <a:pt x="22" y="106"/>
                  <a:pt x="21" y="106"/>
                </a:cubicBezTo>
                <a:cubicBezTo>
                  <a:pt x="21" y="107"/>
                  <a:pt x="21" y="107"/>
                  <a:pt x="21" y="108"/>
                </a:cubicBezTo>
                <a:cubicBezTo>
                  <a:pt x="21" y="108"/>
                  <a:pt x="21" y="109"/>
                  <a:pt x="22" y="109"/>
                </a:cubicBezTo>
                <a:cubicBezTo>
                  <a:pt x="22" y="109"/>
                  <a:pt x="23" y="110"/>
                  <a:pt x="23" y="110"/>
                </a:cubicBezTo>
                <a:cubicBezTo>
                  <a:pt x="24" y="110"/>
                  <a:pt x="24" y="109"/>
                  <a:pt x="25" y="109"/>
                </a:cubicBezTo>
                <a:cubicBezTo>
                  <a:pt x="25" y="109"/>
                  <a:pt x="27" y="106"/>
                  <a:pt x="29" y="105"/>
                </a:cubicBezTo>
                <a:cubicBezTo>
                  <a:pt x="30" y="105"/>
                  <a:pt x="31" y="106"/>
                  <a:pt x="32" y="107"/>
                </a:cubicBezTo>
                <a:cubicBezTo>
                  <a:pt x="31" y="109"/>
                  <a:pt x="30" y="112"/>
                  <a:pt x="30" y="113"/>
                </a:cubicBezTo>
                <a:cubicBezTo>
                  <a:pt x="29" y="113"/>
                  <a:pt x="29" y="114"/>
                  <a:pt x="30" y="114"/>
                </a:cubicBezTo>
                <a:cubicBezTo>
                  <a:pt x="30" y="115"/>
                  <a:pt x="30" y="115"/>
                  <a:pt x="31" y="115"/>
                </a:cubicBezTo>
                <a:cubicBezTo>
                  <a:pt x="31" y="115"/>
                  <a:pt x="32" y="116"/>
                  <a:pt x="32" y="115"/>
                </a:cubicBezTo>
                <a:cubicBezTo>
                  <a:pt x="33" y="115"/>
                  <a:pt x="33" y="115"/>
                  <a:pt x="33" y="115"/>
                </a:cubicBezTo>
                <a:cubicBezTo>
                  <a:pt x="34" y="114"/>
                  <a:pt x="35" y="112"/>
                  <a:pt x="37" y="110"/>
                </a:cubicBezTo>
                <a:cubicBezTo>
                  <a:pt x="38" y="110"/>
                  <a:pt x="39" y="111"/>
                  <a:pt x="40" y="111"/>
                </a:cubicBezTo>
                <a:cubicBezTo>
                  <a:pt x="40" y="114"/>
                  <a:pt x="39" y="117"/>
                  <a:pt x="39" y="117"/>
                </a:cubicBezTo>
                <a:cubicBezTo>
                  <a:pt x="39" y="118"/>
                  <a:pt x="39" y="118"/>
                  <a:pt x="39" y="119"/>
                </a:cubicBezTo>
                <a:cubicBezTo>
                  <a:pt x="39" y="119"/>
                  <a:pt x="40" y="120"/>
                  <a:pt x="40" y="120"/>
                </a:cubicBezTo>
                <a:cubicBezTo>
                  <a:pt x="41" y="120"/>
                  <a:pt x="41" y="120"/>
                  <a:pt x="42" y="120"/>
                </a:cubicBezTo>
                <a:cubicBezTo>
                  <a:pt x="42" y="120"/>
                  <a:pt x="43" y="119"/>
                  <a:pt x="43" y="119"/>
                </a:cubicBezTo>
                <a:cubicBezTo>
                  <a:pt x="43" y="118"/>
                  <a:pt x="44" y="115"/>
                  <a:pt x="46" y="113"/>
                </a:cubicBezTo>
                <a:cubicBezTo>
                  <a:pt x="47" y="113"/>
                  <a:pt x="48" y="114"/>
                  <a:pt x="49" y="114"/>
                </a:cubicBezTo>
                <a:cubicBezTo>
                  <a:pt x="49" y="117"/>
                  <a:pt x="49" y="120"/>
                  <a:pt x="49" y="120"/>
                </a:cubicBezTo>
                <a:cubicBezTo>
                  <a:pt x="49" y="121"/>
                  <a:pt x="49" y="121"/>
                  <a:pt x="49" y="122"/>
                </a:cubicBezTo>
                <a:cubicBezTo>
                  <a:pt x="50" y="122"/>
                  <a:pt x="50" y="122"/>
                  <a:pt x="51" y="123"/>
                </a:cubicBezTo>
                <a:cubicBezTo>
                  <a:pt x="51" y="123"/>
                  <a:pt x="52" y="123"/>
                  <a:pt x="52" y="122"/>
                </a:cubicBezTo>
                <a:cubicBezTo>
                  <a:pt x="53" y="122"/>
                  <a:pt x="53" y="122"/>
                  <a:pt x="53" y="121"/>
                </a:cubicBezTo>
                <a:cubicBezTo>
                  <a:pt x="53" y="121"/>
                  <a:pt x="54" y="118"/>
                  <a:pt x="55" y="115"/>
                </a:cubicBezTo>
                <a:cubicBezTo>
                  <a:pt x="56" y="115"/>
                  <a:pt x="57" y="115"/>
                  <a:pt x="59" y="115"/>
                </a:cubicBezTo>
                <a:cubicBezTo>
                  <a:pt x="59" y="118"/>
                  <a:pt x="59" y="121"/>
                  <a:pt x="59" y="122"/>
                </a:cubicBezTo>
                <a:cubicBezTo>
                  <a:pt x="59" y="122"/>
                  <a:pt x="60" y="123"/>
                  <a:pt x="60" y="123"/>
                </a:cubicBezTo>
                <a:cubicBezTo>
                  <a:pt x="60" y="123"/>
                  <a:pt x="61" y="123"/>
                  <a:pt x="61" y="123"/>
                </a:cubicBezTo>
                <a:cubicBezTo>
                  <a:pt x="62" y="123"/>
                  <a:pt x="62" y="123"/>
                  <a:pt x="63" y="123"/>
                </a:cubicBezTo>
                <a:cubicBezTo>
                  <a:pt x="63" y="123"/>
                  <a:pt x="63" y="122"/>
                  <a:pt x="64" y="122"/>
                </a:cubicBezTo>
                <a:cubicBezTo>
                  <a:pt x="64" y="121"/>
                  <a:pt x="64" y="118"/>
                  <a:pt x="64" y="115"/>
                </a:cubicBezTo>
                <a:cubicBezTo>
                  <a:pt x="65" y="115"/>
                  <a:pt x="67" y="115"/>
                  <a:pt x="68" y="115"/>
                </a:cubicBezTo>
                <a:cubicBezTo>
                  <a:pt x="69" y="118"/>
                  <a:pt x="70" y="121"/>
                  <a:pt x="70" y="121"/>
                </a:cubicBezTo>
                <a:cubicBezTo>
                  <a:pt x="70" y="122"/>
                  <a:pt x="70" y="122"/>
                  <a:pt x="71" y="122"/>
                </a:cubicBezTo>
                <a:cubicBezTo>
                  <a:pt x="71" y="123"/>
                  <a:pt x="72" y="123"/>
                  <a:pt x="72" y="123"/>
                </a:cubicBezTo>
                <a:cubicBezTo>
                  <a:pt x="73" y="122"/>
                  <a:pt x="73" y="122"/>
                  <a:pt x="73" y="122"/>
                </a:cubicBezTo>
                <a:cubicBezTo>
                  <a:pt x="74" y="121"/>
                  <a:pt x="74" y="121"/>
                  <a:pt x="74" y="120"/>
                </a:cubicBezTo>
                <a:cubicBezTo>
                  <a:pt x="74" y="120"/>
                  <a:pt x="74" y="117"/>
                  <a:pt x="73" y="114"/>
                </a:cubicBezTo>
                <a:cubicBezTo>
                  <a:pt x="75" y="114"/>
                  <a:pt x="76" y="113"/>
                  <a:pt x="77" y="113"/>
                </a:cubicBezTo>
                <a:cubicBezTo>
                  <a:pt x="78" y="115"/>
                  <a:pt x="80" y="118"/>
                  <a:pt x="80" y="119"/>
                </a:cubicBezTo>
                <a:cubicBezTo>
                  <a:pt x="80" y="119"/>
                  <a:pt x="81" y="120"/>
                  <a:pt x="81" y="120"/>
                </a:cubicBezTo>
                <a:cubicBezTo>
                  <a:pt x="81" y="120"/>
                  <a:pt x="82" y="120"/>
                  <a:pt x="83" y="120"/>
                </a:cubicBezTo>
                <a:cubicBezTo>
                  <a:pt x="83" y="120"/>
                  <a:pt x="83" y="119"/>
                  <a:pt x="84" y="119"/>
                </a:cubicBezTo>
                <a:cubicBezTo>
                  <a:pt x="84" y="118"/>
                  <a:pt x="84" y="118"/>
                  <a:pt x="84" y="117"/>
                </a:cubicBezTo>
                <a:cubicBezTo>
                  <a:pt x="84" y="117"/>
                  <a:pt x="83" y="114"/>
                  <a:pt x="82" y="111"/>
                </a:cubicBezTo>
                <a:cubicBezTo>
                  <a:pt x="83" y="111"/>
                  <a:pt x="85" y="110"/>
                  <a:pt x="86" y="110"/>
                </a:cubicBezTo>
                <a:cubicBezTo>
                  <a:pt x="87" y="112"/>
                  <a:pt x="89" y="114"/>
                  <a:pt x="90" y="115"/>
                </a:cubicBezTo>
                <a:cubicBezTo>
                  <a:pt x="90" y="115"/>
                  <a:pt x="90" y="115"/>
                  <a:pt x="91" y="115"/>
                </a:cubicBezTo>
                <a:cubicBezTo>
                  <a:pt x="91" y="116"/>
                  <a:pt x="92" y="115"/>
                  <a:pt x="92" y="115"/>
                </a:cubicBezTo>
                <a:cubicBezTo>
                  <a:pt x="93" y="115"/>
                  <a:pt x="93" y="115"/>
                  <a:pt x="93" y="114"/>
                </a:cubicBezTo>
                <a:cubicBezTo>
                  <a:pt x="93" y="114"/>
                  <a:pt x="93" y="113"/>
                  <a:pt x="93" y="113"/>
                </a:cubicBezTo>
                <a:cubicBezTo>
                  <a:pt x="93" y="112"/>
                  <a:pt x="92" y="109"/>
                  <a:pt x="91" y="107"/>
                </a:cubicBezTo>
                <a:cubicBezTo>
                  <a:pt x="92" y="106"/>
                  <a:pt x="93" y="105"/>
                  <a:pt x="94" y="105"/>
                </a:cubicBezTo>
                <a:cubicBezTo>
                  <a:pt x="96" y="106"/>
                  <a:pt x="98" y="109"/>
                  <a:pt x="98" y="109"/>
                </a:cubicBezTo>
                <a:cubicBezTo>
                  <a:pt x="99" y="109"/>
                  <a:pt x="99" y="110"/>
                  <a:pt x="100" y="110"/>
                </a:cubicBezTo>
                <a:cubicBezTo>
                  <a:pt x="100" y="110"/>
                  <a:pt x="101" y="109"/>
                  <a:pt x="101" y="109"/>
                </a:cubicBezTo>
                <a:cubicBezTo>
                  <a:pt x="101" y="109"/>
                  <a:pt x="102" y="108"/>
                  <a:pt x="102" y="108"/>
                </a:cubicBezTo>
                <a:cubicBezTo>
                  <a:pt x="102" y="107"/>
                  <a:pt x="102" y="107"/>
                  <a:pt x="102" y="106"/>
                </a:cubicBezTo>
                <a:cubicBezTo>
                  <a:pt x="101" y="106"/>
                  <a:pt x="99" y="103"/>
                  <a:pt x="98" y="101"/>
                </a:cubicBezTo>
                <a:cubicBezTo>
                  <a:pt x="99" y="100"/>
                  <a:pt x="100" y="99"/>
                  <a:pt x="101" y="98"/>
                </a:cubicBezTo>
                <a:cubicBezTo>
                  <a:pt x="103" y="100"/>
                  <a:pt x="105" y="102"/>
                  <a:pt x="106" y="102"/>
                </a:cubicBezTo>
                <a:cubicBezTo>
                  <a:pt x="106" y="102"/>
                  <a:pt x="107" y="102"/>
                  <a:pt x="107" y="102"/>
                </a:cubicBezTo>
                <a:cubicBezTo>
                  <a:pt x="108" y="102"/>
                  <a:pt x="108" y="102"/>
                  <a:pt x="109" y="101"/>
                </a:cubicBezTo>
                <a:cubicBezTo>
                  <a:pt x="109" y="101"/>
                  <a:pt x="109" y="101"/>
                  <a:pt x="109" y="100"/>
                </a:cubicBezTo>
                <a:cubicBezTo>
                  <a:pt x="109" y="99"/>
                  <a:pt x="109" y="99"/>
                  <a:pt x="109" y="99"/>
                </a:cubicBezTo>
                <a:cubicBezTo>
                  <a:pt x="108" y="98"/>
                  <a:pt x="106" y="96"/>
                  <a:pt x="104" y="94"/>
                </a:cubicBezTo>
                <a:cubicBezTo>
                  <a:pt x="105" y="93"/>
                  <a:pt x="106" y="92"/>
                  <a:pt x="106" y="91"/>
                </a:cubicBezTo>
                <a:cubicBezTo>
                  <a:pt x="109" y="92"/>
                  <a:pt x="112" y="93"/>
                  <a:pt x="112" y="94"/>
                </a:cubicBezTo>
                <a:cubicBezTo>
                  <a:pt x="113" y="94"/>
                  <a:pt x="113" y="94"/>
                  <a:pt x="114" y="94"/>
                </a:cubicBezTo>
                <a:cubicBezTo>
                  <a:pt x="114" y="93"/>
                  <a:pt x="115" y="93"/>
                  <a:pt x="115" y="93"/>
                </a:cubicBezTo>
                <a:cubicBezTo>
                  <a:pt x="115" y="92"/>
                  <a:pt x="115" y="92"/>
                  <a:pt x="115" y="91"/>
                </a:cubicBezTo>
                <a:cubicBezTo>
                  <a:pt x="115" y="91"/>
                  <a:pt x="115" y="90"/>
                  <a:pt x="114" y="90"/>
                </a:cubicBezTo>
                <a:cubicBezTo>
                  <a:pt x="114" y="89"/>
                  <a:pt x="111" y="88"/>
                  <a:pt x="109" y="86"/>
                </a:cubicBezTo>
                <a:cubicBezTo>
                  <a:pt x="110" y="85"/>
                  <a:pt x="110" y="84"/>
                  <a:pt x="111" y="83"/>
                </a:cubicBezTo>
                <a:cubicBezTo>
                  <a:pt x="113" y="83"/>
                  <a:pt x="116" y="84"/>
                  <a:pt x="117" y="84"/>
                </a:cubicBezTo>
                <a:cubicBezTo>
                  <a:pt x="117" y="84"/>
                  <a:pt x="118" y="84"/>
                  <a:pt x="118" y="84"/>
                </a:cubicBezTo>
                <a:cubicBezTo>
                  <a:pt x="119" y="84"/>
                  <a:pt x="119" y="83"/>
                  <a:pt x="119" y="83"/>
                </a:cubicBezTo>
                <a:cubicBezTo>
                  <a:pt x="120" y="82"/>
                  <a:pt x="120" y="82"/>
                  <a:pt x="119" y="81"/>
                </a:cubicBezTo>
                <a:cubicBezTo>
                  <a:pt x="119" y="81"/>
                  <a:pt x="119" y="80"/>
                  <a:pt x="118" y="80"/>
                </a:cubicBezTo>
                <a:cubicBezTo>
                  <a:pt x="118" y="80"/>
                  <a:pt x="115" y="79"/>
                  <a:pt x="113" y="78"/>
                </a:cubicBezTo>
                <a:cubicBezTo>
                  <a:pt x="113" y="76"/>
                  <a:pt x="113" y="75"/>
                  <a:pt x="114" y="74"/>
                </a:cubicBezTo>
                <a:cubicBezTo>
                  <a:pt x="116" y="74"/>
                  <a:pt x="119" y="74"/>
                  <a:pt x="120" y="74"/>
                </a:cubicBezTo>
                <a:cubicBezTo>
                  <a:pt x="121" y="74"/>
                  <a:pt x="121" y="74"/>
                  <a:pt x="121" y="74"/>
                </a:cubicBezTo>
                <a:cubicBezTo>
                  <a:pt x="122" y="73"/>
                  <a:pt x="122" y="73"/>
                  <a:pt x="122" y="72"/>
                </a:cubicBezTo>
                <a:cubicBezTo>
                  <a:pt x="122" y="72"/>
                  <a:pt x="122" y="71"/>
                  <a:pt x="122" y="71"/>
                </a:cubicBezTo>
                <a:cubicBezTo>
                  <a:pt x="122" y="71"/>
                  <a:pt x="121" y="70"/>
                  <a:pt x="121" y="70"/>
                </a:cubicBezTo>
                <a:cubicBezTo>
                  <a:pt x="120" y="70"/>
                  <a:pt x="117" y="69"/>
                  <a:pt x="115" y="68"/>
                </a:cubicBezTo>
                <a:cubicBezTo>
                  <a:pt x="115" y="67"/>
                  <a:pt x="115" y="66"/>
                  <a:pt x="115" y="64"/>
                </a:cubicBezTo>
                <a:cubicBezTo>
                  <a:pt x="118" y="64"/>
                  <a:pt x="121" y="64"/>
                  <a:pt x="121" y="64"/>
                </a:cubicBezTo>
                <a:close/>
                <a:moveTo>
                  <a:pt x="62" y="111"/>
                </a:move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2" y="111"/>
                </a:cubicBezTo>
                <a:close/>
                <a:moveTo>
                  <a:pt x="45" y="108"/>
                </a:moveTo>
                <a:cubicBezTo>
                  <a:pt x="45" y="108"/>
                  <a:pt x="44" y="107"/>
                  <a:pt x="44" y="107"/>
                </a:cubicBezTo>
                <a:cubicBezTo>
                  <a:pt x="44" y="107"/>
                  <a:pt x="44" y="108"/>
                  <a:pt x="45" y="108"/>
                </a:cubicBezTo>
                <a:cubicBezTo>
                  <a:pt x="45" y="108"/>
                  <a:pt x="45" y="108"/>
                  <a:pt x="45" y="108"/>
                </a:cubicBezTo>
                <a:close/>
                <a:moveTo>
                  <a:pt x="31" y="100"/>
                </a:moveTo>
                <a:cubicBezTo>
                  <a:pt x="30" y="99"/>
                  <a:pt x="30" y="99"/>
                  <a:pt x="29" y="99"/>
                </a:cubicBezTo>
                <a:cubicBezTo>
                  <a:pt x="30" y="99"/>
                  <a:pt x="30" y="99"/>
                  <a:pt x="30" y="99"/>
                </a:cubicBezTo>
                <a:cubicBezTo>
                  <a:pt x="30" y="99"/>
                  <a:pt x="30" y="99"/>
                  <a:pt x="31" y="100"/>
                </a:cubicBezTo>
                <a:close/>
                <a:moveTo>
                  <a:pt x="19" y="87"/>
                </a:move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7"/>
                  <a:pt x="19" y="87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104" name="Group 103"/>
          <p:cNvGrpSpPr/>
          <p:nvPr/>
        </p:nvGrpSpPr>
        <p:grpSpPr>
          <a:xfrm>
            <a:off x="2840000" y="1500709"/>
            <a:ext cx="245397" cy="241503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105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06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71" name="Group 70"/>
          <p:cNvGrpSpPr/>
          <p:nvPr/>
        </p:nvGrpSpPr>
        <p:grpSpPr>
          <a:xfrm>
            <a:off x="2327804" y="1806879"/>
            <a:ext cx="385427" cy="313633"/>
            <a:chOff x="1550139" y="1314466"/>
            <a:chExt cx="509139" cy="414300"/>
          </a:xfrm>
          <a:solidFill>
            <a:schemeClr val="bg1"/>
          </a:solidFill>
        </p:grpSpPr>
        <p:sp>
          <p:nvSpPr>
            <p:cNvPr id="72" name="Freeform 5"/>
            <p:cNvSpPr>
              <a:spLocks noEditPoints="1"/>
            </p:cNvSpPr>
            <p:nvPr/>
          </p:nvSpPr>
          <p:spPr bwMode="auto">
            <a:xfrm>
              <a:off x="1550139" y="1314466"/>
              <a:ext cx="509139" cy="414300"/>
            </a:xfrm>
            <a:custGeom>
              <a:avLst/>
              <a:gdLst>
                <a:gd name="T0" fmla="*/ 78 w 153"/>
                <a:gd name="T1" fmla="*/ 0 h 125"/>
                <a:gd name="T2" fmla="*/ 0 w 153"/>
                <a:gd name="T3" fmla="*/ 69 h 125"/>
                <a:gd name="T4" fmla="*/ 15 w 153"/>
                <a:gd name="T5" fmla="*/ 69 h 125"/>
                <a:gd name="T6" fmla="*/ 21 w 153"/>
                <a:gd name="T7" fmla="*/ 64 h 125"/>
                <a:gd name="T8" fmla="*/ 21 w 153"/>
                <a:gd name="T9" fmla="*/ 121 h 125"/>
                <a:gd name="T10" fmla="*/ 24 w 153"/>
                <a:gd name="T11" fmla="*/ 125 h 125"/>
                <a:gd name="T12" fmla="*/ 62 w 153"/>
                <a:gd name="T13" fmla="*/ 125 h 125"/>
                <a:gd name="T14" fmla="*/ 63 w 153"/>
                <a:gd name="T15" fmla="*/ 93 h 125"/>
                <a:gd name="T16" fmla="*/ 67 w 153"/>
                <a:gd name="T17" fmla="*/ 88 h 125"/>
                <a:gd name="T18" fmla="*/ 83 w 153"/>
                <a:gd name="T19" fmla="*/ 88 h 125"/>
                <a:gd name="T20" fmla="*/ 89 w 153"/>
                <a:gd name="T21" fmla="*/ 93 h 125"/>
                <a:gd name="T22" fmla="*/ 89 w 153"/>
                <a:gd name="T23" fmla="*/ 125 h 125"/>
                <a:gd name="T24" fmla="*/ 126 w 153"/>
                <a:gd name="T25" fmla="*/ 125 h 125"/>
                <a:gd name="T26" fmla="*/ 130 w 153"/>
                <a:gd name="T27" fmla="*/ 120 h 125"/>
                <a:gd name="T28" fmla="*/ 130 w 153"/>
                <a:gd name="T29" fmla="*/ 63 h 125"/>
                <a:gd name="T30" fmla="*/ 136 w 153"/>
                <a:gd name="T31" fmla="*/ 69 h 125"/>
                <a:gd name="T32" fmla="*/ 153 w 153"/>
                <a:gd name="T33" fmla="*/ 69 h 125"/>
                <a:gd name="T34" fmla="*/ 78 w 153"/>
                <a:gd name="T35" fmla="*/ 0 h 125"/>
                <a:gd name="T36" fmla="*/ 76 w 153"/>
                <a:gd name="T37" fmla="*/ 76 h 125"/>
                <a:gd name="T38" fmla="*/ 60 w 153"/>
                <a:gd name="T39" fmla="*/ 60 h 125"/>
                <a:gd name="T40" fmla="*/ 76 w 153"/>
                <a:gd name="T41" fmla="*/ 43 h 125"/>
                <a:gd name="T42" fmla="*/ 92 w 153"/>
                <a:gd name="T43" fmla="*/ 60 h 125"/>
                <a:gd name="T44" fmla="*/ 76 w 153"/>
                <a:gd name="T45" fmla="*/ 76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53" h="125">
                  <a:moveTo>
                    <a:pt x="78" y="0"/>
                  </a:move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5" y="78"/>
                    <a:pt x="15" y="69"/>
                  </a:cubicBezTo>
                  <a:cubicBezTo>
                    <a:pt x="21" y="64"/>
                    <a:pt x="21" y="64"/>
                    <a:pt x="21" y="64"/>
                  </a:cubicBezTo>
                  <a:cubicBezTo>
                    <a:pt x="21" y="121"/>
                    <a:pt x="21" y="121"/>
                    <a:pt x="21" y="121"/>
                  </a:cubicBezTo>
                  <a:cubicBezTo>
                    <a:pt x="21" y="121"/>
                    <a:pt x="21" y="125"/>
                    <a:pt x="24" y="125"/>
                  </a:cubicBezTo>
                  <a:cubicBezTo>
                    <a:pt x="28" y="125"/>
                    <a:pt x="62" y="125"/>
                    <a:pt x="62" y="125"/>
                  </a:cubicBezTo>
                  <a:cubicBezTo>
                    <a:pt x="63" y="93"/>
                    <a:pt x="63" y="93"/>
                    <a:pt x="63" y="93"/>
                  </a:cubicBezTo>
                  <a:cubicBezTo>
                    <a:pt x="63" y="93"/>
                    <a:pt x="62" y="88"/>
                    <a:pt x="67" y="88"/>
                  </a:cubicBezTo>
                  <a:cubicBezTo>
                    <a:pt x="83" y="88"/>
                    <a:pt x="83" y="88"/>
                    <a:pt x="83" y="88"/>
                  </a:cubicBezTo>
                  <a:cubicBezTo>
                    <a:pt x="89" y="88"/>
                    <a:pt x="89" y="93"/>
                    <a:pt x="89" y="93"/>
                  </a:cubicBezTo>
                  <a:cubicBezTo>
                    <a:pt x="89" y="125"/>
                    <a:pt x="89" y="125"/>
                    <a:pt x="89" y="125"/>
                  </a:cubicBezTo>
                  <a:cubicBezTo>
                    <a:pt x="89" y="125"/>
                    <a:pt x="121" y="125"/>
                    <a:pt x="126" y="125"/>
                  </a:cubicBezTo>
                  <a:cubicBezTo>
                    <a:pt x="131" y="125"/>
                    <a:pt x="130" y="120"/>
                    <a:pt x="130" y="120"/>
                  </a:cubicBezTo>
                  <a:cubicBezTo>
                    <a:pt x="130" y="63"/>
                    <a:pt x="130" y="63"/>
                    <a:pt x="130" y="63"/>
                  </a:cubicBezTo>
                  <a:cubicBezTo>
                    <a:pt x="136" y="69"/>
                    <a:pt x="136" y="69"/>
                    <a:pt x="136" y="69"/>
                  </a:cubicBezTo>
                  <a:cubicBezTo>
                    <a:pt x="148" y="77"/>
                    <a:pt x="153" y="69"/>
                    <a:pt x="153" y="69"/>
                  </a:cubicBezTo>
                  <a:lnTo>
                    <a:pt x="78" y="0"/>
                  </a:lnTo>
                  <a:close/>
                  <a:moveTo>
                    <a:pt x="76" y="76"/>
                  </a:moveTo>
                  <a:cubicBezTo>
                    <a:pt x="67" y="76"/>
                    <a:pt x="60" y="69"/>
                    <a:pt x="60" y="60"/>
                  </a:cubicBezTo>
                  <a:cubicBezTo>
                    <a:pt x="60" y="50"/>
                    <a:pt x="67" y="43"/>
                    <a:pt x="76" y="43"/>
                  </a:cubicBezTo>
                  <a:cubicBezTo>
                    <a:pt x="85" y="43"/>
                    <a:pt x="92" y="50"/>
                    <a:pt x="92" y="60"/>
                  </a:cubicBezTo>
                  <a:cubicBezTo>
                    <a:pt x="92" y="69"/>
                    <a:pt x="85" y="76"/>
                    <a:pt x="76" y="7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3" name="Freeform 6"/>
            <p:cNvSpPr/>
            <p:nvPr/>
          </p:nvSpPr>
          <p:spPr bwMode="auto">
            <a:xfrm>
              <a:off x="1949464" y="1366877"/>
              <a:ext cx="49916" cy="102328"/>
            </a:xfrm>
            <a:custGeom>
              <a:avLst/>
              <a:gdLst>
                <a:gd name="T0" fmla="*/ 20 w 20"/>
                <a:gd name="T1" fmla="*/ 41 h 41"/>
                <a:gd name="T2" fmla="*/ 20 w 20"/>
                <a:gd name="T3" fmla="*/ 0 h 41"/>
                <a:gd name="T4" fmla="*/ 0 w 20"/>
                <a:gd name="T5" fmla="*/ 0 h 41"/>
                <a:gd name="T6" fmla="*/ 0 w 20"/>
                <a:gd name="T7" fmla="*/ 24 h 41"/>
                <a:gd name="T8" fmla="*/ 20 w 20"/>
                <a:gd name="T9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41">
                  <a:moveTo>
                    <a:pt x="20" y="41"/>
                  </a:moveTo>
                  <a:lnTo>
                    <a:pt x="20" y="0"/>
                  </a:lnTo>
                  <a:lnTo>
                    <a:pt x="0" y="0"/>
                  </a:lnTo>
                  <a:lnTo>
                    <a:pt x="0" y="24"/>
                  </a:lnTo>
                  <a:lnTo>
                    <a:pt x="20" y="4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4" name="Oval 7"/>
            <p:cNvSpPr>
              <a:spLocks noChangeArrowheads="1"/>
            </p:cNvSpPr>
            <p:nvPr/>
          </p:nvSpPr>
          <p:spPr bwMode="auto">
            <a:xfrm>
              <a:off x="1777255" y="1484179"/>
              <a:ext cx="52412" cy="5490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88" name="Group 87"/>
          <p:cNvGrpSpPr/>
          <p:nvPr/>
        </p:nvGrpSpPr>
        <p:grpSpPr>
          <a:xfrm>
            <a:off x="2338620" y="1923839"/>
            <a:ext cx="405724" cy="399285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89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90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9" name="Freeform 20"/>
          <p:cNvSpPr>
            <a:spLocks noEditPoints="1"/>
          </p:cNvSpPr>
          <p:nvPr/>
        </p:nvSpPr>
        <p:spPr bwMode="auto">
          <a:xfrm rot="2760000">
            <a:off x="2203873" y="1784351"/>
            <a:ext cx="675217" cy="679451"/>
          </a:xfrm>
          <a:custGeom>
            <a:avLst/>
            <a:gdLst>
              <a:gd name="T0" fmla="*/ 137 w 143"/>
              <a:gd name="T1" fmla="*/ 67 h 144"/>
              <a:gd name="T2" fmla="*/ 137 w 143"/>
              <a:gd name="T3" fmla="*/ 60 h 144"/>
              <a:gd name="T4" fmla="*/ 135 w 143"/>
              <a:gd name="T5" fmla="*/ 53 h 144"/>
              <a:gd name="T6" fmla="*/ 133 w 143"/>
              <a:gd name="T7" fmla="*/ 47 h 144"/>
              <a:gd name="T8" fmla="*/ 130 w 143"/>
              <a:gd name="T9" fmla="*/ 40 h 144"/>
              <a:gd name="T10" fmla="*/ 126 w 143"/>
              <a:gd name="T11" fmla="*/ 35 h 144"/>
              <a:gd name="T12" fmla="*/ 122 w 143"/>
              <a:gd name="T13" fmla="*/ 29 h 144"/>
              <a:gd name="T14" fmla="*/ 117 w 143"/>
              <a:gd name="T15" fmla="*/ 24 h 144"/>
              <a:gd name="T16" fmla="*/ 112 w 143"/>
              <a:gd name="T17" fmla="*/ 20 h 144"/>
              <a:gd name="T18" fmla="*/ 106 w 143"/>
              <a:gd name="T19" fmla="*/ 16 h 144"/>
              <a:gd name="T20" fmla="*/ 100 w 143"/>
              <a:gd name="T21" fmla="*/ 12 h 144"/>
              <a:gd name="T22" fmla="*/ 94 w 143"/>
              <a:gd name="T23" fmla="*/ 10 h 144"/>
              <a:gd name="T24" fmla="*/ 87 w 143"/>
              <a:gd name="T25" fmla="*/ 8 h 144"/>
              <a:gd name="T26" fmla="*/ 80 w 143"/>
              <a:gd name="T27" fmla="*/ 6 h 144"/>
              <a:gd name="T28" fmla="*/ 74 w 143"/>
              <a:gd name="T29" fmla="*/ 6 h 144"/>
              <a:gd name="T30" fmla="*/ 67 w 143"/>
              <a:gd name="T31" fmla="*/ 6 h 144"/>
              <a:gd name="T32" fmla="*/ 60 w 143"/>
              <a:gd name="T33" fmla="*/ 7 h 144"/>
              <a:gd name="T34" fmla="*/ 53 w 143"/>
              <a:gd name="T35" fmla="*/ 8 h 144"/>
              <a:gd name="T36" fmla="*/ 47 w 143"/>
              <a:gd name="T37" fmla="*/ 11 h 144"/>
              <a:gd name="T38" fmla="*/ 40 w 143"/>
              <a:gd name="T39" fmla="*/ 14 h 144"/>
              <a:gd name="T40" fmla="*/ 34 w 143"/>
              <a:gd name="T41" fmla="*/ 17 h 144"/>
              <a:gd name="T42" fmla="*/ 29 w 143"/>
              <a:gd name="T43" fmla="*/ 21 h 144"/>
              <a:gd name="T44" fmla="*/ 24 w 143"/>
              <a:gd name="T45" fmla="*/ 26 h 144"/>
              <a:gd name="T46" fmla="*/ 19 w 143"/>
              <a:gd name="T47" fmla="*/ 31 h 144"/>
              <a:gd name="T48" fmla="*/ 15 w 143"/>
              <a:gd name="T49" fmla="*/ 37 h 144"/>
              <a:gd name="T50" fmla="*/ 12 w 143"/>
              <a:gd name="T51" fmla="*/ 43 h 144"/>
              <a:gd name="T52" fmla="*/ 9 w 143"/>
              <a:gd name="T53" fmla="*/ 50 h 144"/>
              <a:gd name="T54" fmla="*/ 7 w 143"/>
              <a:gd name="T55" fmla="*/ 56 h 144"/>
              <a:gd name="T56" fmla="*/ 6 w 143"/>
              <a:gd name="T57" fmla="*/ 63 h 144"/>
              <a:gd name="T58" fmla="*/ 6 w 143"/>
              <a:gd name="T59" fmla="*/ 70 h 144"/>
              <a:gd name="T60" fmla="*/ 6 w 143"/>
              <a:gd name="T61" fmla="*/ 77 h 144"/>
              <a:gd name="T62" fmla="*/ 7 w 143"/>
              <a:gd name="T63" fmla="*/ 84 h 144"/>
              <a:gd name="T64" fmla="*/ 8 w 143"/>
              <a:gd name="T65" fmla="*/ 90 h 144"/>
              <a:gd name="T66" fmla="*/ 10 w 143"/>
              <a:gd name="T67" fmla="*/ 97 h 144"/>
              <a:gd name="T68" fmla="*/ 13 w 143"/>
              <a:gd name="T69" fmla="*/ 103 h 144"/>
              <a:gd name="T70" fmla="*/ 17 w 143"/>
              <a:gd name="T71" fmla="*/ 109 h 144"/>
              <a:gd name="T72" fmla="*/ 21 w 143"/>
              <a:gd name="T73" fmla="*/ 115 h 144"/>
              <a:gd name="T74" fmla="*/ 26 w 143"/>
              <a:gd name="T75" fmla="*/ 120 h 144"/>
              <a:gd name="T76" fmla="*/ 31 w 143"/>
              <a:gd name="T77" fmla="*/ 124 h 144"/>
              <a:gd name="T78" fmla="*/ 37 w 143"/>
              <a:gd name="T79" fmla="*/ 128 h 144"/>
              <a:gd name="T80" fmla="*/ 43 w 143"/>
              <a:gd name="T81" fmla="*/ 131 h 144"/>
              <a:gd name="T82" fmla="*/ 49 w 143"/>
              <a:gd name="T83" fmla="*/ 134 h 144"/>
              <a:gd name="T84" fmla="*/ 56 w 143"/>
              <a:gd name="T85" fmla="*/ 136 h 144"/>
              <a:gd name="T86" fmla="*/ 63 w 143"/>
              <a:gd name="T87" fmla="*/ 137 h 144"/>
              <a:gd name="T88" fmla="*/ 70 w 143"/>
              <a:gd name="T89" fmla="*/ 138 h 144"/>
              <a:gd name="T90" fmla="*/ 77 w 143"/>
              <a:gd name="T91" fmla="*/ 138 h 144"/>
              <a:gd name="T92" fmla="*/ 83 w 143"/>
              <a:gd name="T93" fmla="*/ 137 h 144"/>
              <a:gd name="T94" fmla="*/ 90 w 143"/>
              <a:gd name="T95" fmla="*/ 135 h 144"/>
              <a:gd name="T96" fmla="*/ 97 w 143"/>
              <a:gd name="T97" fmla="*/ 133 h 144"/>
              <a:gd name="T98" fmla="*/ 103 w 143"/>
              <a:gd name="T99" fmla="*/ 130 h 144"/>
              <a:gd name="T100" fmla="*/ 109 w 143"/>
              <a:gd name="T101" fmla="*/ 127 h 144"/>
              <a:gd name="T102" fmla="*/ 114 w 143"/>
              <a:gd name="T103" fmla="*/ 122 h 144"/>
              <a:gd name="T104" fmla="*/ 119 w 143"/>
              <a:gd name="T105" fmla="*/ 118 h 144"/>
              <a:gd name="T106" fmla="*/ 124 w 143"/>
              <a:gd name="T107" fmla="*/ 112 h 144"/>
              <a:gd name="T108" fmla="*/ 128 w 143"/>
              <a:gd name="T109" fmla="*/ 107 h 144"/>
              <a:gd name="T110" fmla="*/ 131 w 143"/>
              <a:gd name="T111" fmla="*/ 101 h 144"/>
              <a:gd name="T112" fmla="*/ 134 w 143"/>
              <a:gd name="T113" fmla="*/ 94 h 144"/>
              <a:gd name="T114" fmla="*/ 136 w 143"/>
              <a:gd name="T115" fmla="*/ 88 h 144"/>
              <a:gd name="T116" fmla="*/ 137 w 143"/>
              <a:gd name="T117" fmla="*/ 81 h 144"/>
              <a:gd name="T118" fmla="*/ 138 w 143"/>
              <a:gd name="T119" fmla="*/ 7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43" h="144">
                <a:moveTo>
                  <a:pt x="142" y="73"/>
                </a:moveTo>
                <a:cubicBezTo>
                  <a:pt x="142" y="73"/>
                  <a:pt x="143" y="73"/>
                  <a:pt x="143" y="73"/>
                </a:cubicBezTo>
                <a:cubicBezTo>
                  <a:pt x="143" y="73"/>
                  <a:pt x="143" y="72"/>
                  <a:pt x="143" y="72"/>
                </a:cubicBezTo>
                <a:cubicBezTo>
                  <a:pt x="143" y="71"/>
                  <a:pt x="143" y="71"/>
                  <a:pt x="143" y="71"/>
                </a:cubicBezTo>
                <a:cubicBezTo>
                  <a:pt x="143" y="71"/>
                  <a:pt x="142" y="70"/>
                  <a:pt x="142" y="70"/>
                </a:cubicBezTo>
                <a:cubicBezTo>
                  <a:pt x="142" y="70"/>
                  <a:pt x="139" y="70"/>
                  <a:pt x="138" y="70"/>
                </a:cubicBezTo>
                <a:cubicBezTo>
                  <a:pt x="138" y="69"/>
                  <a:pt x="138" y="68"/>
                  <a:pt x="137" y="67"/>
                </a:cubicBezTo>
                <a:cubicBezTo>
                  <a:pt x="139" y="67"/>
                  <a:pt x="141" y="66"/>
                  <a:pt x="142" y="66"/>
                </a:cubicBezTo>
                <a:cubicBezTo>
                  <a:pt x="142" y="66"/>
                  <a:pt x="142" y="66"/>
                  <a:pt x="143" y="65"/>
                </a:cubicBezTo>
                <a:cubicBezTo>
                  <a:pt x="143" y="65"/>
                  <a:pt x="143" y="65"/>
                  <a:pt x="143" y="64"/>
                </a:cubicBezTo>
                <a:cubicBezTo>
                  <a:pt x="143" y="64"/>
                  <a:pt x="143" y="64"/>
                  <a:pt x="142" y="63"/>
                </a:cubicBezTo>
                <a:cubicBezTo>
                  <a:pt x="142" y="63"/>
                  <a:pt x="142" y="63"/>
                  <a:pt x="141" y="63"/>
                </a:cubicBezTo>
                <a:cubicBezTo>
                  <a:pt x="141" y="63"/>
                  <a:pt x="139" y="63"/>
                  <a:pt x="137" y="63"/>
                </a:cubicBezTo>
                <a:cubicBezTo>
                  <a:pt x="137" y="62"/>
                  <a:pt x="137" y="61"/>
                  <a:pt x="137" y="60"/>
                </a:cubicBezTo>
                <a:cubicBezTo>
                  <a:pt x="138" y="59"/>
                  <a:pt x="140" y="59"/>
                  <a:pt x="141" y="59"/>
                </a:cubicBezTo>
                <a:cubicBezTo>
                  <a:pt x="141" y="59"/>
                  <a:pt x="141" y="58"/>
                  <a:pt x="142" y="58"/>
                </a:cubicBezTo>
                <a:cubicBezTo>
                  <a:pt x="142" y="58"/>
                  <a:pt x="142" y="57"/>
                  <a:pt x="142" y="57"/>
                </a:cubicBezTo>
                <a:cubicBezTo>
                  <a:pt x="142" y="57"/>
                  <a:pt x="142" y="56"/>
                  <a:pt x="141" y="56"/>
                </a:cubicBezTo>
                <a:cubicBezTo>
                  <a:pt x="141" y="56"/>
                  <a:pt x="141" y="56"/>
                  <a:pt x="140" y="56"/>
                </a:cubicBezTo>
                <a:cubicBezTo>
                  <a:pt x="140" y="56"/>
                  <a:pt x="138" y="56"/>
                  <a:pt x="136" y="56"/>
                </a:cubicBezTo>
                <a:cubicBezTo>
                  <a:pt x="135" y="55"/>
                  <a:pt x="135" y="54"/>
                  <a:pt x="135" y="53"/>
                </a:cubicBezTo>
                <a:cubicBezTo>
                  <a:pt x="137" y="53"/>
                  <a:pt x="139" y="52"/>
                  <a:pt x="139" y="52"/>
                </a:cubicBezTo>
                <a:cubicBezTo>
                  <a:pt x="139" y="51"/>
                  <a:pt x="140" y="51"/>
                  <a:pt x="140" y="51"/>
                </a:cubicBezTo>
                <a:cubicBezTo>
                  <a:pt x="140" y="50"/>
                  <a:pt x="140" y="50"/>
                  <a:pt x="140" y="50"/>
                </a:cubicBezTo>
                <a:cubicBezTo>
                  <a:pt x="140" y="49"/>
                  <a:pt x="139" y="49"/>
                  <a:pt x="139" y="49"/>
                </a:cubicBezTo>
                <a:cubicBezTo>
                  <a:pt x="139" y="49"/>
                  <a:pt x="138" y="48"/>
                  <a:pt x="138" y="49"/>
                </a:cubicBezTo>
                <a:cubicBezTo>
                  <a:pt x="138" y="49"/>
                  <a:pt x="136" y="49"/>
                  <a:pt x="134" y="50"/>
                </a:cubicBezTo>
                <a:cubicBezTo>
                  <a:pt x="133" y="49"/>
                  <a:pt x="133" y="48"/>
                  <a:pt x="133" y="47"/>
                </a:cubicBezTo>
                <a:cubicBezTo>
                  <a:pt x="134" y="46"/>
                  <a:pt x="136" y="45"/>
                  <a:pt x="137" y="45"/>
                </a:cubicBezTo>
                <a:cubicBezTo>
                  <a:pt x="137" y="44"/>
                  <a:pt x="137" y="44"/>
                  <a:pt x="137" y="44"/>
                </a:cubicBezTo>
                <a:cubicBezTo>
                  <a:pt x="137" y="43"/>
                  <a:pt x="137" y="43"/>
                  <a:pt x="137" y="43"/>
                </a:cubicBezTo>
                <a:cubicBezTo>
                  <a:pt x="137" y="42"/>
                  <a:pt x="137" y="42"/>
                  <a:pt x="136" y="42"/>
                </a:cubicBezTo>
                <a:cubicBezTo>
                  <a:pt x="136" y="42"/>
                  <a:pt x="136" y="42"/>
                  <a:pt x="135" y="42"/>
                </a:cubicBezTo>
                <a:cubicBezTo>
                  <a:pt x="135" y="42"/>
                  <a:pt x="133" y="43"/>
                  <a:pt x="131" y="43"/>
                </a:cubicBezTo>
                <a:cubicBezTo>
                  <a:pt x="131" y="42"/>
                  <a:pt x="130" y="41"/>
                  <a:pt x="130" y="40"/>
                </a:cubicBezTo>
                <a:cubicBezTo>
                  <a:pt x="131" y="39"/>
                  <a:pt x="133" y="38"/>
                  <a:pt x="133" y="38"/>
                </a:cubicBezTo>
                <a:cubicBezTo>
                  <a:pt x="134" y="38"/>
                  <a:pt x="134" y="37"/>
                  <a:pt x="134" y="37"/>
                </a:cubicBezTo>
                <a:cubicBezTo>
                  <a:pt x="134" y="37"/>
                  <a:pt x="134" y="36"/>
                  <a:pt x="134" y="36"/>
                </a:cubicBezTo>
                <a:cubicBezTo>
                  <a:pt x="134" y="36"/>
                  <a:pt x="133" y="35"/>
                  <a:pt x="133" y="35"/>
                </a:cubicBezTo>
                <a:cubicBezTo>
                  <a:pt x="133" y="35"/>
                  <a:pt x="132" y="35"/>
                  <a:pt x="132" y="35"/>
                </a:cubicBezTo>
                <a:cubicBezTo>
                  <a:pt x="131" y="35"/>
                  <a:pt x="130" y="36"/>
                  <a:pt x="128" y="37"/>
                </a:cubicBezTo>
                <a:cubicBezTo>
                  <a:pt x="127" y="36"/>
                  <a:pt x="127" y="35"/>
                  <a:pt x="126" y="35"/>
                </a:cubicBezTo>
                <a:cubicBezTo>
                  <a:pt x="128" y="33"/>
                  <a:pt x="129" y="32"/>
                  <a:pt x="129" y="32"/>
                </a:cubicBezTo>
                <a:cubicBezTo>
                  <a:pt x="130" y="31"/>
                  <a:pt x="130" y="31"/>
                  <a:pt x="130" y="31"/>
                </a:cubicBezTo>
                <a:cubicBezTo>
                  <a:pt x="130" y="30"/>
                  <a:pt x="130" y="30"/>
                  <a:pt x="130" y="30"/>
                </a:cubicBezTo>
                <a:cubicBezTo>
                  <a:pt x="129" y="29"/>
                  <a:pt x="129" y="29"/>
                  <a:pt x="129" y="29"/>
                </a:cubicBezTo>
                <a:cubicBezTo>
                  <a:pt x="128" y="29"/>
                  <a:pt x="128" y="29"/>
                  <a:pt x="128" y="29"/>
                </a:cubicBezTo>
                <a:cubicBezTo>
                  <a:pt x="127" y="29"/>
                  <a:pt x="125" y="30"/>
                  <a:pt x="124" y="31"/>
                </a:cubicBezTo>
                <a:cubicBezTo>
                  <a:pt x="123" y="31"/>
                  <a:pt x="123" y="30"/>
                  <a:pt x="122" y="29"/>
                </a:cubicBezTo>
                <a:cubicBezTo>
                  <a:pt x="123" y="28"/>
                  <a:pt x="125" y="26"/>
                  <a:pt x="125" y="26"/>
                </a:cubicBezTo>
                <a:cubicBezTo>
                  <a:pt x="125" y="26"/>
                  <a:pt x="125" y="25"/>
                  <a:pt x="125" y="25"/>
                </a:cubicBezTo>
                <a:cubicBezTo>
                  <a:pt x="125" y="24"/>
                  <a:pt x="125" y="24"/>
                  <a:pt x="125" y="24"/>
                </a:cubicBezTo>
                <a:cubicBezTo>
                  <a:pt x="125" y="23"/>
                  <a:pt x="124" y="23"/>
                  <a:pt x="124" y="23"/>
                </a:cubicBezTo>
                <a:cubicBezTo>
                  <a:pt x="124" y="23"/>
                  <a:pt x="123" y="23"/>
                  <a:pt x="123" y="24"/>
                </a:cubicBezTo>
                <a:cubicBezTo>
                  <a:pt x="123" y="24"/>
                  <a:pt x="121" y="25"/>
                  <a:pt x="119" y="26"/>
                </a:cubicBezTo>
                <a:cubicBezTo>
                  <a:pt x="119" y="26"/>
                  <a:pt x="118" y="25"/>
                  <a:pt x="117" y="24"/>
                </a:cubicBezTo>
                <a:cubicBezTo>
                  <a:pt x="118" y="23"/>
                  <a:pt x="120" y="21"/>
                  <a:pt x="120" y="20"/>
                </a:cubicBezTo>
                <a:cubicBezTo>
                  <a:pt x="120" y="20"/>
                  <a:pt x="120" y="20"/>
                  <a:pt x="120" y="19"/>
                </a:cubicBezTo>
                <a:cubicBezTo>
                  <a:pt x="120" y="19"/>
                  <a:pt x="120" y="19"/>
                  <a:pt x="120" y="18"/>
                </a:cubicBezTo>
                <a:cubicBezTo>
                  <a:pt x="119" y="18"/>
                  <a:pt x="119" y="18"/>
                  <a:pt x="119" y="18"/>
                </a:cubicBezTo>
                <a:cubicBezTo>
                  <a:pt x="118" y="18"/>
                  <a:pt x="118" y="18"/>
                  <a:pt x="118" y="18"/>
                </a:cubicBezTo>
                <a:cubicBezTo>
                  <a:pt x="117" y="19"/>
                  <a:pt x="116" y="20"/>
                  <a:pt x="114" y="21"/>
                </a:cubicBezTo>
                <a:cubicBezTo>
                  <a:pt x="114" y="21"/>
                  <a:pt x="113" y="20"/>
                  <a:pt x="112" y="20"/>
                </a:cubicBezTo>
                <a:cubicBezTo>
                  <a:pt x="113" y="18"/>
                  <a:pt x="114" y="16"/>
                  <a:pt x="114" y="16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14"/>
                  <a:pt x="114" y="14"/>
                  <a:pt x="114" y="14"/>
                </a:cubicBezTo>
                <a:cubicBezTo>
                  <a:pt x="113" y="14"/>
                  <a:pt x="113" y="13"/>
                  <a:pt x="113" y="13"/>
                </a:cubicBezTo>
                <a:cubicBezTo>
                  <a:pt x="112" y="13"/>
                  <a:pt x="112" y="14"/>
                  <a:pt x="112" y="14"/>
                </a:cubicBezTo>
                <a:cubicBezTo>
                  <a:pt x="111" y="14"/>
                  <a:pt x="110" y="16"/>
                  <a:pt x="109" y="17"/>
                </a:cubicBezTo>
                <a:cubicBezTo>
                  <a:pt x="108" y="17"/>
                  <a:pt x="107" y="16"/>
                  <a:pt x="106" y="16"/>
                </a:cubicBezTo>
                <a:cubicBezTo>
                  <a:pt x="107" y="14"/>
                  <a:pt x="108" y="12"/>
                  <a:pt x="108" y="12"/>
                </a:cubicBezTo>
                <a:cubicBezTo>
                  <a:pt x="108" y="11"/>
                  <a:pt x="108" y="11"/>
                  <a:pt x="108" y="10"/>
                </a:cubicBezTo>
                <a:cubicBezTo>
                  <a:pt x="108" y="10"/>
                  <a:pt x="108" y="10"/>
                  <a:pt x="107" y="10"/>
                </a:cubicBezTo>
                <a:cubicBezTo>
                  <a:pt x="107" y="9"/>
                  <a:pt x="107" y="9"/>
                  <a:pt x="106" y="9"/>
                </a:cubicBezTo>
                <a:cubicBezTo>
                  <a:pt x="106" y="10"/>
                  <a:pt x="106" y="10"/>
                  <a:pt x="105" y="10"/>
                </a:cubicBezTo>
                <a:cubicBezTo>
                  <a:pt x="105" y="10"/>
                  <a:pt x="104" y="12"/>
                  <a:pt x="103" y="14"/>
                </a:cubicBezTo>
                <a:cubicBezTo>
                  <a:pt x="102" y="13"/>
                  <a:pt x="101" y="13"/>
                  <a:pt x="100" y="12"/>
                </a:cubicBezTo>
                <a:cubicBezTo>
                  <a:pt x="101" y="10"/>
                  <a:pt x="102" y="8"/>
                  <a:pt x="102" y="8"/>
                </a:cubicBezTo>
                <a:cubicBezTo>
                  <a:pt x="102" y="8"/>
                  <a:pt x="102" y="7"/>
                  <a:pt x="102" y="7"/>
                </a:cubicBezTo>
                <a:cubicBezTo>
                  <a:pt x="101" y="7"/>
                  <a:pt x="101" y="6"/>
                  <a:pt x="101" y="6"/>
                </a:cubicBezTo>
                <a:cubicBezTo>
                  <a:pt x="100" y="6"/>
                  <a:pt x="100" y="6"/>
                  <a:pt x="100" y="6"/>
                </a:cubicBezTo>
                <a:cubicBezTo>
                  <a:pt x="99" y="6"/>
                  <a:pt x="99" y="6"/>
                  <a:pt x="99" y="7"/>
                </a:cubicBezTo>
                <a:cubicBezTo>
                  <a:pt x="99" y="7"/>
                  <a:pt x="98" y="9"/>
                  <a:pt x="97" y="11"/>
                </a:cubicBezTo>
                <a:cubicBezTo>
                  <a:pt x="96" y="10"/>
                  <a:pt x="95" y="10"/>
                  <a:pt x="94" y="10"/>
                </a:cubicBezTo>
                <a:cubicBezTo>
                  <a:pt x="94" y="8"/>
                  <a:pt x="95" y="6"/>
                  <a:pt x="95" y="5"/>
                </a:cubicBezTo>
                <a:cubicBezTo>
                  <a:pt x="95" y="5"/>
                  <a:pt x="95" y="4"/>
                  <a:pt x="95" y="4"/>
                </a:cubicBezTo>
                <a:cubicBezTo>
                  <a:pt x="94" y="4"/>
                  <a:pt x="94" y="4"/>
                  <a:pt x="94" y="3"/>
                </a:cubicBezTo>
                <a:cubicBezTo>
                  <a:pt x="93" y="3"/>
                  <a:pt x="93" y="3"/>
                  <a:pt x="93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5"/>
                  <a:pt x="91" y="7"/>
                  <a:pt x="90" y="8"/>
                </a:cubicBezTo>
                <a:cubicBezTo>
                  <a:pt x="89" y="8"/>
                  <a:pt x="88" y="8"/>
                  <a:pt x="87" y="8"/>
                </a:cubicBezTo>
                <a:cubicBezTo>
                  <a:pt x="87" y="6"/>
                  <a:pt x="88" y="4"/>
                  <a:pt x="88" y="3"/>
                </a:cubicBezTo>
                <a:cubicBezTo>
                  <a:pt x="88" y="3"/>
                  <a:pt x="88" y="2"/>
                  <a:pt x="87" y="2"/>
                </a:cubicBezTo>
                <a:cubicBezTo>
                  <a:pt x="87" y="2"/>
                  <a:pt x="87" y="2"/>
                  <a:pt x="86" y="2"/>
                </a:cubicBezTo>
                <a:cubicBezTo>
                  <a:pt x="86" y="2"/>
                  <a:pt x="86" y="2"/>
                  <a:pt x="85" y="2"/>
                </a:cubicBezTo>
                <a:cubicBezTo>
                  <a:pt x="85" y="2"/>
                  <a:pt x="85" y="2"/>
                  <a:pt x="85" y="3"/>
                </a:cubicBezTo>
                <a:cubicBezTo>
                  <a:pt x="85" y="3"/>
                  <a:pt x="84" y="5"/>
                  <a:pt x="83" y="7"/>
                </a:cubicBezTo>
                <a:cubicBezTo>
                  <a:pt x="82" y="7"/>
                  <a:pt x="81" y="6"/>
                  <a:pt x="80" y="6"/>
                </a:cubicBezTo>
                <a:cubicBezTo>
                  <a:pt x="81" y="4"/>
                  <a:pt x="81" y="2"/>
                  <a:pt x="81" y="2"/>
                </a:cubicBezTo>
                <a:cubicBezTo>
                  <a:pt x="81" y="2"/>
                  <a:pt x="80" y="1"/>
                  <a:pt x="80" y="1"/>
                </a:cubicBezTo>
                <a:cubicBezTo>
                  <a:pt x="80" y="1"/>
                  <a:pt x="79" y="0"/>
                  <a:pt x="79" y="0"/>
                </a:cubicBezTo>
                <a:cubicBezTo>
                  <a:pt x="79" y="0"/>
                  <a:pt x="78" y="0"/>
                  <a:pt x="78" y="1"/>
                </a:cubicBezTo>
                <a:cubicBezTo>
                  <a:pt x="78" y="1"/>
                  <a:pt x="77" y="1"/>
                  <a:pt x="77" y="2"/>
                </a:cubicBezTo>
                <a:cubicBezTo>
                  <a:pt x="77" y="2"/>
                  <a:pt x="77" y="4"/>
                  <a:pt x="77" y="6"/>
                </a:cubicBezTo>
                <a:cubicBezTo>
                  <a:pt x="75" y="6"/>
                  <a:pt x="75" y="6"/>
                  <a:pt x="74" y="6"/>
                </a:cubicBezTo>
                <a:cubicBezTo>
                  <a:pt x="73" y="4"/>
                  <a:pt x="73" y="2"/>
                  <a:pt x="73" y="1"/>
                </a:cubicBezTo>
                <a:cubicBezTo>
                  <a:pt x="73" y="1"/>
                  <a:pt x="73" y="1"/>
                  <a:pt x="73" y="0"/>
                </a:cubicBezTo>
                <a:cubicBezTo>
                  <a:pt x="72" y="0"/>
                  <a:pt x="72" y="0"/>
                  <a:pt x="72" y="0"/>
                </a:cubicBezTo>
                <a:cubicBezTo>
                  <a:pt x="71" y="0"/>
                  <a:pt x="71" y="0"/>
                  <a:pt x="71" y="0"/>
                </a:cubicBezTo>
                <a:cubicBezTo>
                  <a:pt x="70" y="1"/>
                  <a:pt x="70" y="1"/>
                  <a:pt x="70" y="1"/>
                </a:cubicBezTo>
                <a:cubicBezTo>
                  <a:pt x="70" y="2"/>
                  <a:pt x="70" y="4"/>
                  <a:pt x="70" y="6"/>
                </a:cubicBezTo>
                <a:cubicBezTo>
                  <a:pt x="69" y="6"/>
                  <a:pt x="68" y="6"/>
                  <a:pt x="67" y="6"/>
                </a:cubicBezTo>
                <a:cubicBezTo>
                  <a:pt x="66" y="4"/>
                  <a:pt x="66" y="2"/>
                  <a:pt x="66" y="2"/>
                </a:cubicBezTo>
                <a:cubicBezTo>
                  <a:pt x="66" y="1"/>
                  <a:pt x="65" y="1"/>
                  <a:pt x="65" y="1"/>
                </a:cubicBezTo>
                <a:cubicBezTo>
                  <a:pt x="65" y="0"/>
                  <a:pt x="65" y="0"/>
                  <a:pt x="64" y="0"/>
                </a:cubicBezTo>
                <a:cubicBezTo>
                  <a:pt x="64" y="0"/>
                  <a:pt x="63" y="1"/>
                  <a:pt x="63" y="1"/>
                </a:cubicBezTo>
                <a:cubicBezTo>
                  <a:pt x="63" y="1"/>
                  <a:pt x="63" y="2"/>
                  <a:pt x="63" y="2"/>
                </a:cubicBezTo>
                <a:cubicBezTo>
                  <a:pt x="63" y="2"/>
                  <a:pt x="63" y="4"/>
                  <a:pt x="63" y="6"/>
                </a:cubicBezTo>
                <a:cubicBezTo>
                  <a:pt x="62" y="6"/>
                  <a:pt x="61" y="7"/>
                  <a:pt x="60" y="7"/>
                </a:cubicBezTo>
                <a:cubicBezTo>
                  <a:pt x="59" y="5"/>
                  <a:pt x="59" y="3"/>
                  <a:pt x="58" y="3"/>
                </a:cubicBezTo>
                <a:cubicBezTo>
                  <a:pt x="58" y="2"/>
                  <a:pt x="58" y="2"/>
                  <a:pt x="58" y="2"/>
                </a:cubicBezTo>
                <a:cubicBezTo>
                  <a:pt x="57" y="2"/>
                  <a:pt x="57" y="2"/>
                  <a:pt x="57" y="2"/>
                </a:cubicBezTo>
                <a:cubicBezTo>
                  <a:pt x="56" y="2"/>
                  <a:pt x="56" y="2"/>
                  <a:pt x="56" y="2"/>
                </a:cubicBezTo>
                <a:cubicBezTo>
                  <a:pt x="55" y="2"/>
                  <a:pt x="55" y="3"/>
                  <a:pt x="55" y="3"/>
                </a:cubicBezTo>
                <a:cubicBezTo>
                  <a:pt x="55" y="4"/>
                  <a:pt x="56" y="6"/>
                  <a:pt x="56" y="8"/>
                </a:cubicBezTo>
                <a:cubicBezTo>
                  <a:pt x="55" y="8"/>
                  <a:pt x="54" y="8"/>
                  <a:pt x="53" y="8"/>
                </a:cubicBezTo>
                <a:cubicBezTo>
                  <a:pt x="52" y="7"/>
                  <a:pt x="51" y="5"/>
                  <a:pt x="51" y="4"/>
                </a:cubicBezTo>
                <a:cubicBezTo>
                  <a:pt x="51" y="4"/>
                  <a:pt x="51" y="4"/>
                  <a:pt x="50" y="4"/>
                </a:cubicBezTo>
                <a:cubicBezTo>
                  <a:pt x="50" y="3"/>
                  <a:pt x="50" y="3"/>
                  <a:pt x="49" y="3"/>
                </a:cubicBezTo>
                <a:cubicBezTo>
                  <a:pt x="49" y="4"/>
                  <a:pt x="49" y="4"/>
                  <a:pt x="49" y="4"/>
                </a:cubicBezTo>
                <a:cubicBezTo>
                  <a:pt x="48" y="4"/>
                  <a:pt x="48" y="5"/>
                  <a:pt x="48" y="5"/>
                </a:cubicBezTo>
                <a:cubicBezTo>
                  <a:pt x="48" y="6"/>
                  <a:pt x="49" y="8"/>
                  <a:pt x="49" y="10"/>
                </a:cubicBezTo>
                <a:cubicBezTo>
                  <a:pt x="48" y="10"/>
                  <a:pt x="47" y="10"/>
                  <a:pt x="47" y="11"/>
                </a:cubicBezTo>
                <a:cubicBezTo>
                  <a:pt x="46" y="9"/>
                  <a:pt x="45" y="7"/>
                  <a:pt x="44" y="7"/>
                </a:cubicBezTo>
                <a:cubicBezTo>
                  <a:pt x="44" y="6"/>
                  <a:pt x="44" y="6"/>
                  <a:pt x="43" y="6"/>
                </a:cubicBezTo>
                <a:cubicBezTo>
                  <a:pt x="43" y="6"/>
                  <a:pt x="43" y="6"/>
                  <a:pt x="42" y="6"/>
                </a:cubicBezTo>
                <a:cubicBezTo>
                  <a:pt x="42" y="6"/>
                  <a:pt x="42" y="7"/>
                  <a:pt x="42" y="7"/>
                </a:cubicBezTo>
                <a:cubicBezTo>
                  <a:pt x="41" y="7"/>
                  <a:pt x="41" y="8"/>
                  <a:pt x="42" y="8"/>
                </a:cubicBezTo>
                <a:cubicBezTo>
                  <a:pt x="42" y="8"/>
                  <a:pt x="42" y="10"/>
                  <a:pt x="43" y="12"/>
                </a:cubicBezTo>
                <a:cubicBezTo>
                  <a:pt x="42" y="13"/>
                  <a:pt x="41" y="13"/>
                  <a:pt x="40" y="14"/>
                </a:cubicBezTo>
                <a:cubicBezTo>
                  <a:pt x="39" y="12"/>
                  <a:pt x="38" y="10"/>
                  <a:pt x="38" y="10"/>
                </a:cubicBezTo>
                <a:cubicBezTo>
                  <a:pt x="37" y="10"/>
                  <a:pt x="37" y="10"/>
                  <a:pt x="37" y="9"/>
                </a:cubicBezTo>
                <a:cubicBezTo>
                  <a:pt x="36" y="9"/>
                  <a:pt x="36" y="9"/>
                  <a:pt x="36" y="10"/>
                </a:cubicBezTo>
                <a:cubicBezTo>
                  <a:pt x="35" y="10"/>
                  <a:pt x="35" y="10"/>
                  <a:pt x="35" y="10"/>
                </a:cubicBezTo>
                <a:cubicBezTo>
                  <a:pt x="35" y="11"/>
                  <a:pt x="35" y="11"/>
                  <a:pt x="35" y="12"/>
                </a:cubicBezTo>
                <a:cubicBezTo>
                  <a:pt x="35" y="12"/>
                  <a:pt x="36" y="14"/>
                  <a:pt x="37" y="16"/>
                </a:cubicBezTo>
                <a:cubicBezTo>
                  <a:pt x="36" y="16"/>
                  <a:pt x="35" y="17"/>
                  <a:pt x="34" y="17"/>
                </a:cubicBezTo>
                <a:cubicBezTo>
                  <a:pt x="33" y="16"/>
                  <a:pt x="32" y="14"/>
                  <a:pt x="31" y="14"/>
                </a:cubicBezTo>
                <a:cubicBezTo>
                  <a:pt x="31" y="14"/>
                  <a:pt x="31" y="13"/>
                  <a:pt x="30" y="13"/>
                </a:cubicBezTo>
                <a:cubicBezTo>
                  <a:pt x="30" y="13"/>
                  <a:pt x="30" y="14"/>
                  <a:pt x="29" y="14"/>
                </a:cubicBezTo>
                <a:cubicBezTo>
                  <a:pt x="29" y="14"/>
                  <a:pt x="29" y="14"/>
                  <a:pt x="29" y="15"/>
                </a:cubicBezTo>
                <a:cubicBezTo>
                  <a:pt x="29" y="15"/>
                  <a:pt x="29" y="15"/>
                  <a:pt x="29" y="16"/>
                </a:cubicBezTo>
                <a:cubicBezTo>
                  <a:pt x="29" y="16"/>
                  <a:pt x="30" y="18"/>
                  <a:pt x="31" y="20"/>
                </a:cubicBezTo>
                <a:cubicBezTo>
                  <a:pt x="30" y="20"/>
                  <a:pt x="30" y="21"/>
                  <a:pt x="29" y="21"/>
                </a:cubicBezTo>
                <a:cubicBezTo>
                  <a:pt x="27" y="20"/>
                  <a:pt x="26" y="19"/>
                  <a:pt x="26" y="18"/>
                </a:cubicBezTo>
                <a:cubicBezTo>
                  <a:pt x="25" y="18"/>
                  <a:pt x="25" y="18"/>
                  <a:pt x="24" y="18"/>
                </a:cubicBezTo>
                <a:cubicBezTo>
                  <a:pt x="24" y="18"/>
                  <a:pt x="24" y="18"/>
                  <a:pt x="24" y="18"/>
                </a:cubicBezTo>
                <a:cubicBezTo>
                  <a:pt x="23" y="19"/>
                  <a:pt x="23" y="19"/>
                  <a:pt x="23" y="19"/>
                </a:cubicBezTo>
                <a:cubicBezTo>
                  <a:pt x="23" y="20"/>
                  <a:pt x="23" y="20"/>
                  <a:pt x="23" y="20"/>
                </a:cubicBezTo>
                <a:cubicBezTo>
                  <a:pt x="24" y="21"/>
                  <a:pt x="25" y="23"/>
                  <a:pt x="26" y="24"/>
                </a:cubicBezTo>
                <a:cubicBezTo>
                  <a:pt x="25" y="25"/>
                  <a:pt x="24" y="26"/>
                  <a:pt x="24" y="26"/>
                </a:cubicBezTo>
                <a:cubicBezTo>
                  <a:pt x="22" y="25"/>
                  <a:pt x="21" y="24"/>
                  <a:pt x="20" y="24"/>
                </a:cubicBezTo>
                <a:cubicBezTo>
                  <a:pt x="20" y="23"/>
                  <a:pt x="20" y="23"/>
                  <a:pt x="19" y="23"/>
                </a:cubicBezTo>
                <a:cubicBezTo>
                  <a:pt x="19" y="23"/>
                  <a:pt x="18" y="23"/>
                  <a:pt x="18" y="24"/>
                </a:cubicBezTo>
                <a:cubicBezTo>
                  <a:pt x="18" y="24"/>
                  <a:pt x="18" y="24"/>
                  <a:pt x="18" y="25"/>
                </a:cubicBezTo>
                <a:cubicBezTo>
                  <a:pt x="18" y="25"/>
                  <a:pt x="18" y="26"/>
                  <a:pt x="18" y="26"/>
                </a:cubicBezTo>
                <a:cubicBezTo>
                  <a:pt x="18" y="26"/>
                  <a:pt x="20" y="28"/>
                  <a:pt x="21" y="29"/>
                </a:cubicBezTo>
                <a:cubicBezTo>
                  <a:pt x="21" y="30"/>
                  <a:pt x="20" y="31"/>
                  <a:pt x="19" y="31"/>
                </a:cubicBezTo>
                <a:cubicBezTo>
                  <a:pt x="18" y="30"/>
                  <a:pt x="16" y="29"/>
                  <a:pt x="15" y="29"/>
                </a:cubicBezTo>
                <a:cubicBezTo>
                  <a:pt x="15" y="29"/>
                  <a:pt x="15" y="29"/>
                  <a:pt x="14" y="29"/>
                </a:cubicBezTo>
                <a:cubicBezTo>
                  <a:pt x="14" y="29"/>
                  <a:pt x="14" y="29"/>
                  <a:pt x="14" y="30"/>
                </a:cubicBezTo>
                <a:cubicBezTo>
                  <a:pt x="13" y="30"/>
                  <a:pt x="13" y="30"/>
                  <a:pt x="13" y="31"/>
                </a:cubicBezTo>
                <a:cubicBezTo>
                  <a:pt x="13" y="31"/>
                  <a:pt x="13" y="31"/>
                  <a:pt x="14" y="32"/>
                </a:cubicBezTo>
                <a:cubicBezTo>
                  <a:pt x="14" y="32"/>
                  <a:pt x="16" y="33"/>
                  <a:pt x="17" y="35"/>
                </a:cubicBezTo>
                <a:cubicBezTo>
                  <a:pt x="16" y="35"/>
                  <a:pt x="16" y="36"/>
                  <a:pt x="15" y="37"/>
                </a:cubicBezTo>
                <a:cubicBezTo>
                  <a:pt x="14" y="36"/>
                  <a:pt x="12" y="35"/>
                  <a:pt x="11" y="35"/>
                </a:cubicBezTo>
                <a:cubicBezTo>
                  <a:pt x="11" y="35"/>
                  <a:pt x="11" y="35"/>
                  <a:pt x="10" y="35"/>
                </a:cubicBezTo>
                <a:cubicBezTo>
                  <a:pt x="10" y="35"/>
                  <a:pt x="10" y="36"/>
                  <a:pt x="9" y="36"/>
                </a:cubicBezTo>
                <a:cubicBezTo>
                  <a:pt x="9" y="36"/>
                  <a:pt x="9" y="37"/>
                  <a:pt x="9" y="37"/>
                </a:cubicBezTo>
                <a:cubicBezTo>
                  <a:pt x="9" y="37"/>
                  <a:pt x="10" y="38"/>
                  <a:pt x="10" y="38"/>
                </a:cubicBezTo>
                <a:cubicBezTo>
                  <a:pt x="10" y="38"/>
                  <a:pt x="12" y="39"/>
                  <a:pt x="13" y="40"/>
                </a:cubicBezTo>
                <a:cubicBezTo>
                  <a:pt x="13" y="41"/>
                  <a:pt x="12" y="42"/>
                  <a:pt x="12" y="43"/>
                </a:cubicBezTo>
                <a:cubicBezTo>
                  <a:pt x="10" y="43"/>
                  <a:pt x="8" y="42"/>
                  <a:pt x="8" y="42"/>
                </a:cubicBezTo>
                <a:cubicBezTo>
                  <a:pt x="7" y="42"/>
                  <a:pt x="7" y="42"/>
                  <a:pt x="7" y="42"/>
                </a:cubicBezTo>
                <a:cubicBezTo>
                  <a:pt x="6" y="42"/>
                  <a:pt x="6" y="42"/>
                  <a:pt x="6" y="43"/>
                </a:cubicBezTo>
                <a:cubicBezTo>
                  <a:pt x="6" y="43"/>
                  <a:pt x="6" y="43"/>
                  <a:pt x="6" y="44"/>
                </a:cubicBezTo>
                <a:cubicBezTo>
                  <a:pt x="6" y="44"/>
                  <a:pt x="6" y="44"/>
                  <a:pt x="7" y="45"/>
                </a:cubicBezTo>
                <a:cubicBezTo>
                  <a:pt x="7" y="45"/>
                  <a:pt x="9" y="46"/>
                  <a:pt x="10" y="47"/>
                </a:cubicBezTo>
                <a:cubicBezTo>
                  <a:pt x="10" y="48"/>
                  <a:pt x="10" y="49"/>
                  <a:pt x="9" y="50"/>
                </a:cubicBezTo>
                <a:cubicBezTo>
                  <a:pt x="7" y="49"/>
                  <a:pt x="6" y="49"/>
                  <a:pt x="5" y="49"/>
                </a:cubicBezTo>
                <a:cubicBezTo>
                  <a:pt x="5" y="48"/>
                  <a:pt x="4" y="49"/>
                  <a:pt x="4" y="49"/>
                </a:cubicBezTo>
                <a:cubicBezTo>
                  <a:pt x="4" y="49"/>
                  <a:pt x="3" y="49"/>
                  <a:pt x="3" y="50"/>
                </a:cubicBezTo>
                <a:cubicBezTo>
                  <a:pt x="3" y="50"/>
                  <a:pt x="3" y="50"/>
                  <a:pt x="3" y="51"/>
                </a:cubicBezTo>
                <a:cubicBezTo>
                  <a:pt x="3" y="51"/>
                  <a:pt x="4" y="51"/>
                  <a:pt x="4" y="52"/>
                </a:cubicBezTo>
                <a:cubicBezTo>
                  <a:pt x="4" y="52"/>
                  <a:pt x="6" y="53"/>
                  <a:pt x="8" y="53"/>
                </a:cubicBezTo>
                <a:cubicBezTo>
                  <a:pt x="8" y="54"/>
                  <a:pt x="8" y="55"/>
                  <a:pt x="7" y="56"/>
                </a:cubicBezTo>
                <a:cubicBezTo>
                  <a:pt x="6" y="56"/>
                  <a:pt x="3" y="56"/>
                  <a:pt x="3" y="56"/>
                </a:cubicBezTo>
                <a:cubicBezTo>
                  <a:pt x="3" y="56"/>
                  <a:pt x="2" y="56"/>
                  <a:pt x="2" y="56"/>
                </a:cubicBezTo>
                <a:cubicBezTo>
                  <a:pt x="2" y="56"/>
                  <a:pt x="1" y="57"/>
                  <a:pt x="1" y="57"/>
                </a:cubicBezTo>
                <a:cubicBezTo>
                  <a:pt x="1" y="57"/>
                  <a:pt x="1" y="58"/>
                  <a:pt x="2" y="58"/>
                </a:cubicBezTo>
                <a:cubicBezTo>
                  <a:pt x="2" y="58"/>
                  <a:pt x="2" y="59"/>
                  <a:pt x="2" y="59"/>
                </a:cubicBezTo>
                <a:cubicBezTo>
                  <a:pt x="3" y="59"/>
                  <a:pt x="5" y="59"/>
                  <a:pt x="7" y="60"/>
                </a:cubicBezTo>
                <a:cubicBezTo>
                  <a:pt x="6" y="61"/>
                  <a:pt x="6" y="62"/>
                  <a:pt x="6" y="63"/>
                </a:cubicBezTo>
                <a:cubicBezTo>
                  <a:pt x="4" y="63"/>
                  <a:pt x="2" y="63"/>
                  <a:pt x="2" y="63"/>
                </a:cubicBezTo>
                <a:cubicBezTo>
                  <a:pt x="1" y="63"/>
                  <a:pt x="1" y="63"/>
                  <a:pt x="1" y="63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5"/>
                  <a:pt x="0" y="65"/>
                  <a:pt x="0" y="65"/>
                </a:cubicBezTo>
                <a:cubicBezTo>
                  <a:pt x="1" y="66"/>
                  <a:pt x="1" y="66"/>
                  <a:pt x="1" y="66"/>
                </a:cubicBezTo>
                <a:cubicBezTo>
                  <a:pt x="2" y="66"/>
                  <a:pt x="4" y="67"/>
                  <a:pt x="6" y="67"/>
                </a:cubicBezTo>
                <a:cubicBezTo>
                  <a:pt x="6" y="68"/>
                  <a:pt x="6" y="69"/>
                  <a:pt x="6" y="70"/>
                </a:cubicBezTo>
                <a:cubicBezTo>
                  <a:pt x="4" y="70"/>
                  <a:pt x="2" y="70"/>
                  <a:pt x="1" y="70"/>
                </a:cubicBezTo>
                <a:cubicBezTo>
                  <a:pt x="1" y="70"/>
                  <a:pt x="0" y="71"/>
                  <a:pt x="0" y="71"/>
                </a:cubicBezTo>
                <a:cubicBezTo>
                  <a:pt x="0" y="71"/>
                  <a:pt x="0" y="71"/>
                  <a:pt x="0" y="72"/>
                </a:cubicBezTo>
                <a:cubicBezTo>
                  <a:pt x="0" y="72"/>
                  <a:pt x="0" y="73"/>
                  <a:pt x="0" y="73"/>
                </a:cubicBezTo>
                <a:cubicBezTo>
                  <a:pt x="0" y="73"/>
                  <a:pt x="1" y="73"/>
                  <a:pt x="1" y="73"/>
                </a:cubicBezTo>
                <a:cubicBezTo>
                  <a:pt x="2" y="74"/>
                  <a:pt x="4" y="74"/>
                  <a:pt x="6" y="74"/>
                </a:cubicBezTo>
                <a:cubicBezTo>
                  <a:pt x="6" y="75"/>
                  <a:pt x="6" y="76"/>
                  <a:pt x="6" y="77"/>
                </a:cubicBezTo>
                <a:cubicBezTo>
                  <a:pt x="4" y="77"/>
                  <a:pt x="2" y="78"/>
                  <a:pt x="1" y="78"/>
                </a:cubicBezTo>
                <a:cubicBezTo>
                  <a:pt x="1" y="78"/>
                  <a:pt x="1" y="78"/>
                  <a:pt x="0" y="78"/>
                </a:cubicBezTo>
                <a:cubicBezTo>
                  <a:pt x="0" y="79"/>
                  <a:pt x="0" y="79"/>
                  <a:pt x="0" y="79"/>
                </a:cubicBezTo>
                <a:cubicBezTo>
                  <a:pt x="0" y="80"/>
                  <a:pt x="0" y="80"/>
                  <a:pt x="1" y="80"/>
                </a:cubicBezTo>
                <a:cubicBezTo>
                  <a:pt x="1" y="81"/>
                  <a:pt x="1" y="81"/>
                  <a:pt x="2" y="81"/>
                </a:cubicBezTo>
                <a:cubicBezTo>
                  <a:pt x="2" y="81"/>
                  <a:pt x="4" y="81"/>
                  <a:pt x="6" y="81"/>
                </a:cubicBezTo>
                <a:cubicBezTo>
                  <a:pt x="6" y="82"/>
                  <a:pt x="6" y="83"/>
                  <a:pt x="7" y="84"/>
                </a:cubicBezTo>
                <a:cubicBezTo>
                  <a:pt x="5" y="84"/>
                  <a:pt x="3" y="85"/>
                  <a:pt x="2" y="85"/>
                </a:cubicBezTo>
                <a:cubicBezTo>
                  <a:pt x="2" y="85"/>
                  <a:pt x="2" y="85"/>
                  <a:pt x="2" y="86"/>
                </a:cubicBezTo>
                <a:cubicBezTo>
                  <a:pt x="1" y="86"/>
                  <a:pt x="1" y="86"/>
                  <a:pt x="1" y="87"/>
                </a:cubicBezTo>
                <a:cubicBezTo>
                  <a:pt x="1" y="87"/>
                  <a:pt x="2" y="88"/>
                  <a:pt x="2" y="88"/>
                </a:cubicBezTo>
                <a:cubicBezTo>
                  <a:pt x="2" y="88"/>
                  <a:pt x="3" y="88"/>
                  <a:pt x="3" y="88"/>
                </a:cubicBezTo>
                <a:cubicBezTo>
                  <a:pt x="3" y="88"/>
                  <a:pt x="6" y="88"/>
                  <a:pt x="7" y="88"/>
                </a:cubicBezTo>
                <a:cubicBezTo>
                  <a:pt x="8" y="89"/>
                  <a:pt x="8" y="90"/>
                  <a:pt x="8" y="90"/>
                </a:cubicBezTo>
                <a:cubicBezTo>
                  <a:pt x="6" y="91"/>
                  <a:pt x="4" y="92"/>
                  <a:pt x="4" y="92"/>
                </a:cubicBezTo>
                <a:cubicBezTo>
                  <a:pt x="4" y="92"/>
                  <a:pt x="3" y="93"/>
                  <a:pt x="3" y="93"/>
                </a:cubicBezTo>
                <a:cubicBezTo>
                  <a:pt x="3" y="93"/>
                  <a:pt x="3" y="94"/>
                  <a:pt x="3" y="94"/>
                </a:cubicBezTo>
                <a:cubicBezTo>
                  <a:pt x="3" y="95"/>
                  <a:pt x="4" y="95"/>
                  <a:pt x="4" y="95"/>
                </a:cubicBezTo>
                <a:cubicBezTo>
                  <a:pt x="4" y="95"/>
                  <a:pt x="5" y="95"/>
                  <a:pt x="5" y="95"/>
                </a:cubicBezTo>
                <a:cubicBezTo>
                  <a:pt x="6" y="95"/>
                  <a:pt x="7" y="95"/>
                  <a:pt x="9" y="94"/>
                </a:cubicBezTo>
                <a:cubicBezTo>
                  <a:pt x="10" y="95"/>
                  <a:pt x="10" y="96"/>
                  <a:pt x="10" y="97"/>
                </a:cubicBezTo>
                <a:cubicBezTo>
                  <a:pt x="9" y="98"/>
                  <a:pt x="7" y="99"/>
                  <a:pt x="7" y="99"/>
                </a:cubicBezTo>
                <a:cubicBezTo>
                  <a:pt x="6" y="99"/>
                  <a:pt x="6" y="100"/>
                  <a:pt x="6" y="100"/>
                </a:cubicBezTo>
                <a:cubicBezTo>
                  <a:pt x="6" y="100"/>
                  <a:pt x="6" y="101"/>
                  <a:pt x="6" y="101"/>
                </a:cubicBezTo>
                <a:cubicBezTo>
                  <a:pt x="6" y="102"/>
                  <a:pt x="6" y="102"/>
                  <a:pt x="7" y="102"/>
                </a:cubicBezTo>
                <a:cubicBezTo>
                  <a:pt x="7" y="102"/>
                  <a:pt x="7" y="102"/>
                  <a:pt x="8" y="102"/>
                </a:cubicBezTo>
                <a:cubicBezTo>
                  <a:pt x="8" y="102"/>
                  <a:pt x="10" y="101"/>
                  <a:pt x="12" y="101"/>
                </a:cubicBezTo>
                <a:cubicBezTo>
                  <a:pt x="12" y="102"/>
                  <a:pt x="13" y="102"/>
                  <a:pt x="13" y="103"/>
                </a:cubicBezTo>
                <a:cubicBezTo>
                  <a:pt x="12" y="104"/>
                  <a:pt x="10" y="106"/>
                  <a:pt x="10" y="106"/>
                </a:cubicBezTo>
                <a:cubicBezTo>
                  <a:pt x="10" y="106"/>
                  <a:pt x="9" y="106"/>
                  <a:pt x="9" y="107"/>
                </a:cubicBezTo>
                <a:cubicBezTo>
                  <a:pt x="9" y="107"/>
                  <a:pt x="9" y="107"/>
                  <a:pt x="9" y="108"/>
                </a:cubicBezTo>
                <a:cubicBezTo>
                  <a:pt x="10" y="108"/>
                  <a:pt x="10" y="109"/>
                  <a:pt x="10" y="109"/>
                </a:cubicBezTo>
                <a:cubicBezTo>
                  <a:pt x="11" y="109"/>
                  <a:pt x="11" y="109"/>
                  <a:pt x="11" y="109"/>
                </a:cubicBezTo>
                <a:cubicBezTo>
                  <a:pt x="12" y="108"/>
                  <a:pt x="14" y="107"/>
                  <a:pt x="15" y="107"/>
                </a:cubicBezTo>
                <a:cubicBezTo>
                  <a:pt x="16" y="107"/>
                  <a:pt x="16" y="108"/>
                  <a:pt x="17" y="109"/>
                </a:cubicBezTo>
                <a:cubicBezTo>
                  <a:pt x="16" y="110"/>
                  <a:pt x="14" y="112"/>
                  <a:pt x="14" y="112"/>
                </a:cubicBezTo>
                <a:cubicBezTo>
                  <a:pt x="13" y="112"/>
                  <a:pt x="13" y="113"/>
                  <a:pt x="13" y="113"/>
                </a:cubicBezTo>
                <a:cubicBezTo>
                  <a:pt x="13" y="114"/>
                  <a:pt x="13" y="114"/>
                  <a:pt x="14" y="114"/>
                </a:cubicBezTo>
                <a:cubicBezTo>
                  <a:pt x="14" y="114"/>
                  <a:pt x="14" y="115"/>
                  <a:pt x="14" y="115"/>
                </a:cubicBezTo>
                <a:cubicBezTo>
                  <a:pt x="15" y="115"/>
                  <a:pt x="15" y="115"/>
                  <a:pt x="15" y="115"/>
                </a:cubicBezTo>
                <a:cubicBezTo>
                  <a:pt x="16" y="114"/>
                  <a:pt x="18" y="113"/>
                  <a:pt x="19" y="112"/>
                </a:cubicBezTo>
                <a:cubicBezTo>
                  <a:pt x="20" y="113"/>
                  <a:pt x="21" y="114"/>
                  <a:pt x="21" y="115"/>
                </a:cubicBezTo>
                <a:cubicBezTo>
                  <a:pt x="20" y="116"/>
                  <a:pt x="18" y="118"/>
                  <a:pt x="18" y="118"/>
                </a:cubicBezTo>
                <a:cubicBezTo>
                  <a:pt x="18" y="118"/>
                  <a:pt x="18" y="119"/>
                  <a:pt x="18" y="119"/>
                </a:cubicBezTo>
                <a:cubicBezTo>
                  <a:pt x="18" y="119"/>
                  <a:pt x="18" y="120"/>
                  <a:pt x="18" y="120"/>
                </a:cubicBezTo>
                <a:cubicBezTo>
                  <a:pt x="18" y="120"/>
                  <a:pt x="19" y="121"/>
                  <a:pt x="19" y="121"/>
                </a:cubicBezTo>
                <a:cubicBezTo>
                  <a:pt x="20" y="121"/>
                  <a:pt x="20" y="121"/>
                  <a:pt x="20" y="120"/>
                </a:cubicBezTo>
                <a:cubicBezTo>
                  <a:pt x="21" y="120"/>
                  <a:pt x="22" y="119"/>
                  <a:pt x="24" y="118"/>
                </a:cubicBezTo>
                <a:cubicBezTo>
                  <a:pt x="24" y="118"/>
                  <a:pt x="25" y="119"/>
                  <a:pt x="26" y="120"/>
                </a:cubicBezTo>
                <a:cubicBezTo>
                  <a:pt x="25" y="121"/>
                  <a:pt x="24" y="123"/>
                  <a:pt x="23" y="123"/>
                </a:cubicBezTo>
                <a:cubicBezTo>
                  <a:pt x="23" y="124"/>
                  <a:pt x="23" y="124"/>
                  <a:pt x="23" y="124"/>
                </a:cubicBezTo>
                <a:cubicBezTo>
                  <a:pt x="23" y="125"/>
                  <a:pt x="23" y="125"/>
                  <a:pt x="24" y="125"/>
                </a:cubicBezTo>
                <a:cubicBezTo>
                  <a:pt x="24" y="126"/>
                  <a:pt x="24" y="126"/>
                  <a:pt x="24" y="126"/>
                </a:cubicBezTo>
                <a:cubicBezTo>
                  <a:pt x="25" y="126"/>
                  <a:pt x="25" y="126"/>
                  <a:pt x="26" y="125"/>
                </a:cubicBezTo>
                <a:cubicBezTo>
                  <a:pt x="26" y="125"/>
                  <a:pt x="27" y="124"/>
                  <a:pt x="29" y="122"/>
                </a:cubicBezTo>
                <a:cubicBezTo>
                  <a:pt x="30" y="123"/>
                  <a:pt x="30" y="124"/>
                  <a:pt x="31" y="124"/>
                </a:cubicBezTo>
                <a:cubicBezTo>
                  <a:pt x="30" y="126"/>
                  <a:pt x="29" y="128"/>
                  <a:pt x="29" y="128"/>
                </a:cubicBezTo>
                <a:cubicBezTo>
                  <a:pt x="29" y="128"/>
                  <a:pt x="29" y="129"/>
                  <a:pt x="29" y="129"/>
                </a:cubicBezTo>
                <a:cubicBezTo>
                  <a:pt x="29" y="130"/>
                  <a:pt x="29" y="130"/>
                  <a:pt x="29" y="130"/>
                </a:cubicBezTo>
                <a:cubicBezTo>
                  <a:pt x="30" y="130"/>
                  <a:pt x="30" y="130"/>
                  <a:pt x="30" y="130"/>
                </a:cubicBezTo>
                <a:cubicBezTo>
                  <a:pt x="31" y="130"/>
                  <a:pt x="31" y="130"/>
                  <a:pt x="31" y="130"/>
                </a:cubicBezTo>
                <a:cubicBezTo>
                  <a:pt x="32" y="130"/>
                  <a:pt x="33" y="128"/>
                  <a:pt x="34" y="127"/>
                </a:cubicBezTo>
                <a:cubicBezTo>
                  <a:pt x="35" y="127"/>
                  <a:pt x="36" y="128"/>
                  <a:pt x="37" y="128"/>
                </a:cubicBezTo>
                <a:cubicBezTo>
                  <a:pt x="36" y="130"/>
                  <a:pt x="35" y="132"/>
                  <a:pt x="35" y="132"/>
                </a:cubicBezTo>
                <a:cubicBezTo>
                  <a:pt x="35" y="133"/>
                  <a:pt x="35" y="133"/>
                  <a:pt x="35" y="133"/>
                </a:cubicBezTo>
                <a:cubicBezTo>
                  <a:pt x="35" y="134"/>
                  <a:pt x="35" y="134"/>
                  <a:pt x="36" y="134"/>
                </a:cubicBezTo>
                <a:cubicBezTo>
                  <a:pt x="36" y="134"/>
                  <a:pt x="36" y="134"/>
                  <a:pt x="37" y="134"/>
                </a:cubicBezTo>
                <a:cubicBezTo>
                  <a:pt x="37" y="134"/>
                  <a:pt x="37" y="134"/>
                  <a:pt x="38" y="134"/>
                </a:cubicBezTo>
                <a:cubicBezTo>
                  <a:pt x="38" y="133"/>
                  <a:pt x="39" y="132"/>
                  <a:pt x="40" y="130"/>
                </a:cubicBezTo>
                <a:cubicBezTo>
                  <a:pt x="41" y="131"/>
                  <a:pt x="42" y="131"/>
                  <a:pt x="43" y="131"/>
                </a:cubicBezTo>
                <a:cubicBezTo>
                  <a:pt x="42" y="133"/>
                  <a:pt x="42" y="135"/>
                  <a:pt x="42" y="136"/>
                </a:cubicBezTo>
                <a:cubicBezTo>
                  <a:pt x="41" y="136"/>
                  <a:pt x="41" y="137"/>
                  <a:pt x="42" y="137"/>
                </a:cubicBezTo>
                <a:cubicBezTo>
                  <a:pt x="42" y="137"/>
                  <a:pt x="42" y="137"/>
                  <a:pt x="42" y="138"/>
                </a:cubicBezTo>
                <a:cubicBezTo>
                  <a:pt x="43" y="138"/>
                  <a:pt x="43" y="138"/>
                  <a:pt x="43" y="138"/>
                </a:cubicBezTo>
                <a:cubicBezTo>
                  <a:pt x="44" y="138"/>
                  <a:pt x="44" y="137"/>
                  <a:pt x="44" y="137"/>
                </a:cubicBezTo>
                <a:cubicBezTo>
                  <a:pt x="45" y="137"/>
                  <a:pt x="46" y="135"/>
                  <a:pt x="47" y="133"/>
                </a:cubicBezTo>
                <a:cubicBezTo>
                  <a:pt x="47" y="134"/>
                  <a:pt x="48" y="134"/>
                  <a:pt x="49" y="134"/>
                </a:cubicBezTo>
                <a:cubicBezTo>
                  <a:pt x="49" y="136"/>
                  <a:pt x="48" y="138"/>
                  <a:pt x="48" y="139"/>
                </a:cubicBezTo>
                <a:cubicBezTo>
                  <a:pt x="48" y="139"/>
                  <a:pt x="48" y="139"/>
                  <a:pt x="49" y="140"/>
                </a:cubicBezTo>
                <a:cubicBezTo>
                  <a:pt x="49" y="140"/>
                  <a:pt x="49" y="140"/>
                  <a:pt x="49" y="140"/>
                </a:cubicBezTo>
                <a:cubicBezTo>
                  <a:pt x="50" y="140"/>
                  <a:pt x="50" y="140"/>
                  <a:pt x="50" y="140"/>
                </a:cubicBezTo>
                <a:cubicBezTo>
                  <a:pt x="51" y="140"/>
                  <a:pt x="51" y="140"/>
                  <a:pt x="51" y="139"/>
                </a:cubicBezTo>
                <a:cubicBezTo>
                  <a:pt x="51" y="139"/>
                  <a:pt x="52" y="137"/>
                  <a:pt x="53" y="135"/>
                </a:cubicBezTo>
                <a:cubicBezTo>
                  <a:pt x="54" y="136"/>
                  <a:pt x="55" y="136"/>
                  <a:pt x="56" y="136"/>
                </a:cubicBezTo>
                <a:cubicBezTo>
                  <a:pt x="56" y="138"/>
                  <a:pt x="55" y="140"/>
                  <a:pt x="55" y="141"/>
                </a:cubicBezTo>
                <a:cubicBezTo>
                  <a:pt x="55" y="141"/>
                  <a:pt x="55" y="141"/>
                  <a:pt x="56" y="142"/>
                </a:cubicBezTo>
                <a:cubicBezTo>
                  <a:pt x="56" y="142"/>
                  <a:pt x="56" y="142"/>
                  <a:pt x="57" y="142"/>
                </a:cubicBezTo>
                <a:cubicBezTo>
                  <a:pt x="57" y="142"/>
                  <a:pt x="57" y="142"/>
                  <a:pt x="58" y="142"/>
                </a:cubicBezTo>
                <a:cubicBezTo>
                  <a:pt x="58" y="142"/>
                  <a:pt x="58" y="142"/>
                  <a:pt x="58" y="141"/>
                </a:cubicBezTo>
                <a:cubicBezTo>
                  <a:pt x="59" y="141"/>
                  <a:pt x="59" y="139"/>
                  <a:pt x="60" y="137"/>
                </a:cubicBezTo>
                <a:cubicBezTo>
                  <a:pt x="61" y="137"/>
                  <a:pt x="62" y="137"/>
                  <a:pt x="63" y="137"/>
                </a:cubicBezTo>
                <a:cubicBezTo>
                  <a:pt x="63" y="139"/>
                  <a:pt x="63" y="142"/>
                  <a:pt x="63" y="142"/>
                </a:cubicBezTo>
                <a:cubicBezTo>
                  <a:pt x="63" y="142"/>
                  <a:pt x="63" y="143"/>
                  <a:pt x="63" y="143"/>
                </a:cubicBezTo>
                <a:cubicBezTo>
                  <a:pt x="63" y="143"/>
                  <a:pt x="64" y="143"/>
                  <a:pt x="64" y="143"/>
                </a:cubicBezTo>
                <a:cubicBezTo>
                  <a:pt x="65" y="143"/>
                  <a:pt x="65" y="143"/>
                  <a:pt x="65" y="143"/>
                </a:cubicBezTo>
                <a:cubicBezTo>
                  <a:pt x="65" y="143"/>
                  <a:pt x="66" y="143"/>
                  <a:pt x="66" y="142"/>
                </a:cubicBezTo>
                <a:cubicBezTo>
                  <a:pt x="66" y="142"/>
                  <a:pt x="66" y="140"/>
                  <a:pt x="67" y="138"/>
                </a:cubicBezTo>
                <a:cubicBezTo>
                  <a:pt x="68" y="138"/>
                  <a:pt x="69" y="138"/>
                  <a:pt x="70" y="138"/>
                </a:cubicBezTo>
                <a:cubicBezTo>
                  <a:pt x="70" y="140"/>
                  <a:pt x="70" y="142"/>
                  <a:pt x="70" y="142"/>
                </a:cubicBezTo>
                <a:cubicBezTo>
                  <a:pt x="70" y="143"/>
                  <a:pt x="70" y="143"/>
                  <a:pt x="71" y="143"/>
                </a:cubicBezTo>
                <a:cubicBezTo>
                  <a:pt x="71" y="144"/>
                  <a:pt x="71" y="144"/>
                  <a:pt x="72" y="144"/>
                </a:cubicBezTo>
                <a:cubicBezTo>
                  <a:pt x="72" y="144"/>
                  <a:pt x="72" y="144"/>
                  <a:pt x="73" y="143"/>
                </a:cubicBezTo>
                <a:cubicBezTo>
                  <a:pt x="73" y="143"/>
                  <a:pt x="73" y="143"/>
                  <a:pt x="73" y="142"/>
                </a:cubicBezTo>
                <a:cubicBezTo>
                  <a:pt x="73" y="142"/>
                  <a:pt x="73" y="140"/>
                  <a:pt x="74" y="138"/>
                </a:cubicBezTo>
                <a:cubicBezTo>
                  <a:pt x="75" y="138"/>
                  <a:pt x="75" y="138"/>
                  <a:pt x="77" y="138"/>
                </a:cubicBezTo>
                <a:cubicBezTo>
                  <a:pt x="77" y="140"/>
                  <a:pt x="77" y="142"/>
                  <a:pt x="77" y="142"/>
                </a:cubicBezTo>
                <a:cubicBezTo>
                  <a:pt x="77" y="143"/>
                  <a:pt x="78" y="143"/>
                  <a:pt x="78" y="143"/>
                </a:cubicBezTo>
                <a:cubicBezTo>
                  <a:pt x="78" y="143"/>
                  <a:pt x="79" y="143"/>
                  <a:pt x="79" y="143"/>
                </a:cubicBezTo>
                <a:cubicBezTo>
                  <a:pt x="79" y="143"/>
                  <a:pt x="80" y="143"/>
                  <a:pt x="80" y="143"/>
                </a:cubicBezTo>
                <a:cubicBezTo>
                  <a:pt x="80" y="143"/>
                  <a:pt x="81" y="142"/>
                  <a:pt x="81" y="142"/>
                </a:cubicBezTo>
                <a:cubicBezTo>
                  <a:pt x="81" y="142"/>
                  <a:pt x="81" y="139"/>
                  <a:pt x="80" y="137"/>
                </a:cubicBezTo>
                <a:cubicBezTo>
                  <a:pt x="81" y="137"/>
                  <a:pt x="82" y="137"/>
                  <a:pt x="83" y="137"/>
                </a:cubicBezTo>
                <a:cubicBezTo>
                  <a:pt x="84" y="139"/>
                  <a:pt x="85" y="141"/>
                  <a:pt x="85" y="141"/>
                </a:cubicBezTo>
                <a:cubicBezTo>
                  <a:pt x="85" y="142"/>
                  <a:pt x="85" y="142"/>
                  <a:pt x="85" y="142"/>
                </a:cubicBezTo>
                <a:cubicBezTo>
                  <a:pt x="86" y="142"/>
                  <a:pt x="86" y="142"/>
                  <a:pt x="86" y="142"/>
                </a:cubicBezTo>
                <a:cubicBezTo>
                  <a:pt x="87" y="142"/>
                  <a:pt x="87" y="142"/>
                  <a:pt x="87" y="142"/>
                </a:cubicBezTo>
                <a:cubicBezTo>
                  <a:pt x="88" y="141"/>
                  <a:pt x="88" y="141"/>
                  <a:pt x="88" y="141"/>
                </a:cubicBezTo>
                <a:cubicBezTo>
                  <a:pt x="88" y="140"/>
                  <a:pt x="87" y="138"/>
                  <a:pt x="87" y="136"/>
                </a:cubicBezTo>
                <a:cubicBezTo>
                  <a:pt x="88" y="136"/>
                  <a:pt x="89" y="136"/>
                  <a:pt x="90" y="135"/>
                </a:cubicBezTo>
                <a:cubicBezTo>
                  <a:pt x="91" y="137"/>
                  <a:pt x="92" y="139"/>
                  <a:pt x="92" y="139"/>
                </a:cubicBezTo>
                <a:cubicBezTo>
                  <a:pt x="92" y="140"/>
                  <a:pt x="92" y="140"/>
                  <a:pt x="93" y="140"/>
                </a:cubicBezTo>
                <a:cubicBezTo>
                  <a:pt x="93" y="140"/>
                  <a:pt x="93" y="140"/>
                  <a:pt x="94" y="140"/>
                </a:cubicBezTo>
                <a:cubicBezTo>
                  <a:pt x="94" y="140"/>
                  <a:pt x="94" y="140"/>
                  <a:pt x="95" y="140"/>
                </a:cubicBezTo>
                <a:cubicBezTo>
                  <a:pt x="95" y="139"/>
                  <a:pt x="95" y="139"/>
                  <a:pt x="95" y="139"/>
                </a:cubicBezTo>
                <a:cubicBezTo>
                  <a:pt x="95" y="138"/>
                  <a:pt x="94" y="136"/>
                  <a:pt x="94" y="134"/>
                </a:cubicBezTo>
                <a:cubicBezTo>
                  <a:pt x="95" y="134"/>
                  <a:pt x="96" y="134"/>
                  <a:pt x="97" y="133"/>
                </a:cubicBezTo>
                <a:cubicBezTo>
                  <a:pt x="98" y="135"/>
                  <a:pt x="99" y="137"/>
                  <a:pt x="99" y="137"/>
                </a:cubicBezTo>
                <a:cubicBezTo>
                  <a:pt x="99" y="137"/>
                  <a:pt x="99" y="138"/>
                  <a:pt x="100" y="138"/>
                </a:cubicBezTo>
                <a:cubicBezTo>
                  <a:pt x="100" y="138"/>
                  <a:pt x="100" y="138"/>
                  <a:pt x="101" y="138"/>
                </a:cubicBezTo>
                <a:cubicBezTo>
                  <a:pt x="101" y="137"/>
                  <a:pt x="101" y="137"/>
                  <a:pt x="102" y="137"/>
                </a:cubicBezTo>
                <a:cubicBezTo>
                  <a:pt x="102" y="137"/>
                  <a:pt x="102" y="136"/>
                  <a:pt x="102" y="136"/>
                </a:cubicBezTo>
                <a:cubicBezTo>
                  <a:pt x="102" y="135"/>
                  <a:pt x="101" y="133"/>
                  <a:pt x="100" y="131"/>
                </a:cubicBezTo>
                <a:cubicBezTo>
                  <a:pt x="101" y="131"/>
                  <a:pt x="102" y="131"/>
                  <a:pt x="103" y="130"/>
                </a:cubicBezTo>
                <a:cubicBezTo>
                  <a:pt x="104" y="132"/>
                  <a:pt x="105" y="133"/>
                  <a:pt x="105" y="134"/>
                </a:cubicBezTo>
                <a:cubicBezTo>
                  <a:pt x="106" y="134"/>
                  <a:pt x="106" y="134"/>
                  <a:pt x="106" y="134"/>
                </a:cubicBezTo>
                <a:cubicBezTo>
                  <a:pt x="107" y="134"/>
                  <a:pt x="107" y="134"/>
                  <a:pt x="107" y="134"/>
                </a:cubicBezTo>
                <a:cubicBezTo>
                  <a:pt x="108" y="134"/>
                  <a:pt x="108" y="134"/>
                  <a:pt x="108" y="133"/>
                </a:cubicBezTo>
                <a:cubicBezTo>
                  <a:pt x="108" y="133"/>
                  <a:pt x="108" y="133"/>
                  <a:pt x="108" y="132"/>
                </a:cubicBezTo>
                <a:cubicBezTo>
                  <a:pt x="108" y="132"/>
                  <a:pt x="107" y="130"/>
                  <a:pt x="106" y="128"/>
                </a:cubicBezTo>
                <a:cubicBezTo>
                  <a:pt x="107" y="128"/>
                  <a:pt x="108" y="127"/>
                  <a:pt x="109" y="127"/>
                </a:cubicBezTo>
                <a:cubicBezTo>
                  <a:pt x="110" y="128"/>
                  <a:pt x="111" y="130"/>
                  <a:pt x="112" y="130"/>
                </a:cubicBezTo>
                <a:cubicBezTo>
                  <a:pt x="112" y="130"/>
                  <a:pt x="112" y="130"/>
                  <a:pt x="113" y="130"/>
                </a:cubicBezTo>
                <a:cubicBezTo>
                  <a:pt x="113" y="130"/>
                  <a:pt x="113" y="130"/>
                  <a:pt x="114" y="130"/>
                </a:cubicBezTo>
                <a:cubicBezTo>
                  <a:pt x="114" y="130"/>
                  <a:pt x="114" y="130"/>
                  <a:pt x="114" y="129"/>
                </a:cubicBezTo>
                <a:cubicBezTo>
                  <a:pt x="114" y="129"/>
                  <a:pt x="114" y="128"/>
                  <a:pt x="114" y="128"/>
                </a:cubicBezTo>
                <a:cubicBezTo>
                  <a:pt x="114" y="128"/>
                  <a:pt x="113" y="126"/>
                  <a:pt x="112" y="124"/>
                </a:cubicBezTo>
                <a:cubicBezTo>
                  <a:pt x="113" y="124"/>
                  <a:pt x="114" y="123"/>
                  <a:pt x="114" y="122"/>
                </a:cubicBezTo>
                <a:cubicBezTo>
                  <a:pt x="116" y="124"/>
                  <a:pt x="117" y="125"/>
                  <a:pt x="118" y="125"/>
                </a:cubicBezTo>
                <a:cubicBezTo>
                  <a:pt x="118" y="126"/>
                  <a:pt x="118" y="126"/>
                  <a:pt x="119" y="126"/>
                </a:cubicBezTo>
                <a:cubicBezTo>
                  <a:pt x="119" y="126"/>
                  <a:pt x="119" y="126"/>
                  <a:pt x="120" y="125"/>
                </a:cubicBezTo>
                <a:cubicBezTo>
                  <a:pt x="120" y="125"/>
                  <a:pt x="120" y="125"/>
                  <a:pt x="120" y="124"/>
                </a:cubicBezTo>
                <a:cubicBezTo>
                  <a:pt x="120" y="124"/>
                  <a:pt x="120" y="124"/>
                  <a:pt x="120" y="123"/>
                </a:cubicBezTo>
                <a:cubicBezTo>
                  <a:pt x="120" y="123"/>
                  <a:pt x="118" y="121"/>
                  <a:pt x="117" y="120"/>
                </a:cubicBezTo>
                <a:cubicBezTo>
                  <a:pt x="118" y="119"/>
                  <a:pt x="119" y="118"/>
                  <a:pt x="119" y="118"/>
                </a:cubicBezTo>
                <a:cubicBezTo>
                  <a:pt x="121" y="119"/>
                  <a:pt x="123" y="120"/>
                  <a:pt x="123" y="120"/>
                </a:cubicBezTo>
                <a:cubicBezTo>
                  <a:pt x="123" y="121"/>
                  <a:pt x="124" y="121"/>
                  <a:pt x="124" y="121"/>
                </a:cubicBezTo>
                <a:cubicBezTo>
                  <a:pt x="124" y="121"/>
                  <a:pt x="125" y="120"/>
                  <a:pt x="125" y="120"/>
                </a:cubicBezTo>
                <a:cubicBezTo>
                  <a:pt x="125" y="120"/>
                  <a:pt x="125" y="119"/>
                  <a:pt x="125" y="119"/>
                </a:cubicBezTo>
                <a:cubicBezTo>
                  <a:pt x="125" y="119"/>
                  <a:pt x="125" y="118"/>
                  <a:pt x="125" y="118"/>
                </a:cubicBezTo>
                <a:cubicBezTo>
                  <a:pt x="125" y="118"/>
                  <a:pt x="123" y="116"/>
                  <a:pt x="122" y="115"/>
                </a:cubicBezTo>
                <a:cubicBezTo>
                  <a:pt x="123" y="114"/>
                  <a:pt x="123" y="113"/>
                  <a:pt x="124" y="112"/>
                </a:cubicBezTo>
                <a:cubicBezTo>
                  <a:pt x="125" y="113"/>
                  <a:pt x="127" y="114"/>
                  <a:pt x="128" y="115"/>
                </a:cubicBezTo>
                <a:cubicBezTo>
                  <a:pt x="128" y="115"/>
                  <a:pt x="128" y="115"/>
                  <a:pt x="129" y="115"/>
                </a:cubicBezTo>
                <a:cubicBezTo>
                  <a:pt x="129" y="115"/>
                  <a:pt x="129" y="114"/>
                  <a:pt x="130" y="114"/>
                </a:cubicBezTo>
                <a:cubicBezTo>
                  <a:pt x="130" y="114"/>
                  <a:pt x="130" y="114"/>
                  <a:pt x="130" y="113"/>
                </a:cubicBezTo>
                <a:cubicBezTo>
                  <a:pt x="130" y="113"/>
                  <a:pt x="130" y="112"/>
                  <a:pt x="129" y="112"/>
                </a:cubicBezTo>
                <a:cubicBezTo>
                  <a:pt x="129" y="112"/>
                  <a:pt x="128" y="110"/>
                  <a:pt x="126" y="109"/>
                </a:cubicBezTo>
                <a:cubicBezTo>
                  <a:pt x="127" y="108"/>
                  <a:pt x="127" y="107"/>
                  <a:pt x="128" y="107"/>
                </a:cubicBezTo>
                <a:cubicBezTo>
                  <a:pt x="130" y="107"/>
                  <a:pt x="131" y="108"/>
                  <a:pt x="132" y="109"/>
                </a:cubicBezTo>
                <a:cubicBezTo>
                  <a:pt x="132" y="109"/>
                  <a:pt x="133" y="109"/>
                  <a:pt x="133" y="109"/>
                </a:cubicBezTo>
                <a:cubicBezTo>
                  <a:pt x="133" y="109"/>
                  <a:pt x="134" y="108"/>
                  <a:pt x="134" y="108"/>
                </a:cubicBezTo>
                <a:cubicBezTo>
                  <a:pt x="134" y="107"/>
                  <a:pt x="134" y="107"/>
                  <a:pt x="134" y="107"/>
                </a:cubicBezTo>
                <a:cubicBezTo>
                  <a:pt x="134" y="106"/>
                  <a:pt x="134" y="106"/>
                  <a:pt x="133" y="106"/>
                </a:cubicBezTo>
                <a:cubicBezTo>
                  <a:pt x="133" y="106"/>
                  <a:pt x="131" y="104"/>
                  <a:pt x="130" y="103"/>
                </a:cubicBezTo>
                <a:cubicBezTo>
                  <a:pt x="130" y="102"/>
                  <a:pt x="131" y="102"/>
                  <a:pt x="131" y="101"/>
                </a:cubicBezTo>
                <a:cubicBezTo>
                  <a:pt x="133" y="101"/>
                  <a:pt x="135" y="102"/>
                  <a:pt x="135" y="102"/>
                </a:cubicBezTo>
                <a:cubicBezTo>
                  <a:pt x="136" y="102"/>
                  <a:pt x="136" y="102"/>
                  <a:pt x="136" y="102"/>
                </a:cubicBezTo>
                <a:cubicBezTo>
                  <a:pt x="137" y="102"/>
                  <a:pt x="137" y="102"/>
                  <a:pt x="137" y="101"/>
                </a:cubicBezTo>
                <a:cubicBezTo>
                  <a:pt x="137" y="101"/>
                  <a:pt x="137" y="100"/>
                  <a:pt x="137" y="100"/>
                </a:cubicBezTo>
                <a:cubicBezTo>
                  <a:pt x="137" y="100"/>
                  <a:pt x="137" y="99"/>
                  <a:pt x="137" y="99"/>
                </a:cubicBezTo>
                <a:cubicBezTo>
                  <a:pt x="136" y="99"/>
                  <a:pt x="134" y="98"/>
                  <a:pt x="133" y="97"/>
                </a:cubicBezTo>
                <a:cubicBezTo>
                  <a:pt x="133" y="96"/>
                  <a:pt x="133" y="95"/>
                  <a:pt x="134" y="94"/>
                </a:cubicBezTo>
                <a:cubicBezTo>
                  <a:pt x="136" y="95"/>
                  <a:pt x="138" y="95"/>
                  <a:pt x="138" y="95"/>
                </a:cubicBezTo>
                <a:cubicBezTo>
                  <a:pt x="138" y="95"/>
                  <a:pt x="139" y="95"/>
                  <a:pt x="139" y="95"/>
                </a:cubicBezTo>
                <a:cubicBezTo>
                  <a:pt x="139" y="95"/>
                  <a:pt x="140" y="95"/>
                  <a:pt x="140" y="94"/>
                </a:cubicBezTo>
                <a:cubicBezTo>
                  <a:pt x="140" y="94"/>
                  <a:pt x="140" y="93"/>
                  <a:pt x="140" y="93"/>
                </a:cubicBezTo>
                <a:cubicBezTo>
                  <a:pt x="140" y="93"/>
                  <a:pt x="139" y="92"/>
                  <a:pt x="139" y="92"/>
                </a:cubicBezTo>
                <a:cubicBezTo>
                  <a:pt x="139" y="92"/>
                  <a:pt x="137" y="91"/>
                  <a:pt x="135" y="90"/>
                </a:cubicBezTo>
                <a:cubicBezTo>
                  <a:pt x="135" y="90"/>
                  <a:pt x="135" y="89"/>
                  <a:pt x="136" y="88"/>
                </a:cubicBezTo>
                <a:cubicBezTo>
                  <a:pt x="138" y="88"/>
                  <a:pt x="140" y="88"/>
                  <a:pt x="140" y="88"/>
                </a:cubicBezTo>
                <a:cubicBezTo>
                  <a:pt x="141" y="88"/>
                  <a:pt x="141" y="88"/>
                  <a:pt x="141" y="88"/>
                </a:cubicBezTo>
                <a:cubicBezTo>
                  <a:pt x="142" y="88"/>
                  <a:pt x="142" y="87"/>
                  <a:pt x="142" y="87"/>
                </a:cubicBezTo>
                <a:cubicBezTo>
                  <a:pt x="142" y="86"/>
                  <a:pt x="142" y="86"/>
                  <a:pt x="142" y="86"/>
                </a:cubicBezTo>
                <a:cubicBezTo>
                  <a:pt x="141" y="85"/>
                  <a:pt x="141" y="85"/>
                  <a:pt x="141" y="85"/>
                </a:cubicBezTo>
                <a:cubicBezTo>
                  <a:pt x="140" y="85"/>
                  <a:pt x="138" y="84"/>
                  <a:pt x="137" y="84"/>
                </a:cubicBezTo>
                <a:cubicBezTo>
                  <a:pt x="137" y="83"/>
                  <a:pt x="137" y="82"/>
                  <a:pt x="137" y="81"/>
                </a:cubicBezTo>
                <a:cubicBezTo>
                  <a:pt x="139" y="81"/>
                  <a:pt x="141" y="81"/>
                  <a:pt x="141" y="81"/>
                </a:cubicBezTo>
                <a:cubicBezTo>
                  <a:pt x="142" y="81"/>
                  <a:pt x="142" y="81"/>
                  <a:pt x="142" y="80"/>
                </a:cubicBezTo>
                <a:cubicBezTo>
                  <a:pt x="143" y="80"/>
                  <a:pt x="143" y="80"/>
                  <a:pt x="143" y="79"/>
                </a:cubicBezTo>
                <a:cubicBezTo>
                  <a:pt x="143" y="79"/>
                  <a:pt x="143" y="79"/>
                  <a:pt x="143" y="78"/>
                </a:cubicBezTo>
                <a:cubicBezTo>
                  <a:pt x="142" y="78"/>
                  <a:pt x="142" y="78"/>
                  <a:pt x="142" y="78"/>
                </a:cubicBezTo>
                <a:cubicBezTo>
                  <a:pt x="141" y="78"/>
                  <a:pt x="139" y="77"/>
                  <a:pt x="137" y="77"/>
                </a:cubicBezTo>
                <a:cubicBezTo>
                  <a:pt x="138" y="76"/>
                  <a:pt x="138" y="75"/>
                  <a:pt x="138" y="74"/>
                </a:cubicBezTo>
                <a:cubicBezTo>
                  <a:pt x="139" y="74"/>
                  <a:pt x="142" y="74"/>
                  <a:pt x="142" y="73"/>
                </a:cubicBezTo>
                <a:close/>
                <a:moveTo>
                  <a:pt x="72" y="129"/>
                </a:moveTo>
                <a:cubicBezTo>
                  <a:pt x="40" y="129"/>
                  <a:pt x="14" y="104"/>
                  <a:pt x="14" y="72"/>
                </a:cubicBezTo>
                <a:cubicBezTo>
                  <a:pt x="14" y="40"/>
                  <a:pt x="40" y="15"/>
                  <a:pt x="72" y="15"/>
                </a:cubicBezTo>
                <a:cubicBezTo>
                  <a:pt x="103" y="15"/>
                  <a:pt x="129" y="40"/>
                  <a:pt x="129" y="72"/>
                </a:cubicBezTo>
                <a:cubicBezTo>
                  <a:pt x="129" y="104"/>
                  <a:pt x="103" y="129"/>
                  <a:pt x="72" y="12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pic>
        <p:nvPicPr>
          <p:cNvPr id="3" name="图片 2" descr="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283075" y="1846580"/>
            <a:ext cx="6094095" cy="37623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00" advClick="0" advTm="0">
        <p14:warp dir="in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0"/>
                            </p:stCondLst>
                            <p:childTnLst>
                              <p:par>
                                <p:cTn id="5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500"/>
                            </p:stCondLst>
                            <p:childTnLst>
                              <p:par>
                                <p:cTn id="6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000"/>
                            </p:stCondLst>
                            <p:childTnLst>
                              <p:par>
                                <p:cTn id="6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  <p:bldP spid="18" grpId="0"/>
      <p:bldP spid="22" grpId="0"/>
      <p:bldP spid="5" grpId="0" bldLvl="0" animBg="1"/>
      <p:bldP spid="15" grpId="0" bldLvl="0" animBg="1"/>
      <p:bldP spid="27" grpId="0" bldLvl="0" animBg="1"/>
      <p:bldP spid="29" grpId="0" bldLvl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4140200"/>
            <a:ext cx="12204196" cy="8127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1800183" y="4331156"/>
            <a:ext cx="1194325" cy="3898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135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检测</a:t>
            </a:r>
            <a:endParaRPr lang="zh-CN" altLang="en-CA" sz="2135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5628131" y="4331156"/>
            <a:ext cx="1552620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点匹配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9127909" y="4331156"/>
            <a:ext cx="1669973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相似度度量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1006344" y="237279"/>
            <a:ext cx="12226779" cy="717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US" sz="4265" b="1" spc="-15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蚁群算法测试结果</a:t>
            </a:r>
            <a:endParaRPr lang="zh-CN" altLang="en-US" sz="4265" b="1" spc="-150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5" name="Freeform 10"/>
          <p:cNvSpPr>
            <a:spLocks noEditPoints="1"/>
          </p:cNvSpPr>
          <p:nvPr/>
        </p:nvSpPr>
        <p:spPr bwMode="auto">
          <a:xfrm>
            <a:off x="0" y="-63076"/>
            <a:ext cx="2182284" cy="2182284"/>
          </a:xfrm>
          <a:custGeom>
            <a:avLst/>
            <a:gdLst>
              <a:gd name="T0" fmla="*/ 469 w 489"/>
              <a:gd name="T1" fmla="*/ 228 h 490"/>
              <a:gd name="T2" fmla="*/ 466 w 489"/>
              <a:gd name="T3" fmla="*/ 204 h 490"/>
              <a:gd name="T4" fmla="*/ 461 w 489"/>
              <a:gd name="T5" fmla="*/ 181 h 490"/>
              <a:gd name="T6" fmla="*/ 453 w 489"/>
              <a:gd name="T7" fmla="*/ 159 h 490"/>
              <a:gd name="T8" fmla="*/ 443 w 489"/>
              <a:gd name="T9" fmla="*/ 138 h 490"/>
              <a:gd name="T10" fmla="*/ 431 w 489"/>
              <a:gd name="T11" fmla="*/ 118 h 490"/>
              <a:gd name="T12" fmla="*/ 416 w 489"/>
              <a:gd name="T13" fmla="*/ 99 h 490"/>
              <a:gd name="T14" fmla="*/ 400 w 489"/>
              <a:gd name="T15" fmla="*/ 82 h 490"/>
              <a:gd name="T16" fmla="*/ 382 w 489"/>
              <a:gd name="T17" fmla="*/ 66 h 490"/>
              <a:gd name="T18" fmla="*/ 363 w 489"/>
              <a:gd name="T19" fmla="*/ 53 h 490"/>
              <a:gd name="T20" fmla="*/ 342 w 489"/>
              <a:gd name="T21" fmla="*/ 42 h 490"/>
              <a:gd name="T22" fmla="*/ 321 w 489"/>
              <a:gd name="T23" fmla="*/ 32 h 490"/>
              <a:gd name="T24" fmla="*/ 298 w 489"/>
              <a:gd name="T25" fmla="*/ 26 h 490"/>
              <a:gd name="T26" fmla="*/ 275 w 489"/>
              <a:gd name="T27" fmla="*/ 21 h 490"/>
              <a:gd name="T28" fmla="*/ 251 w 489"/>
              <a:gd name="T29" fmla="*/ 19 h 490"/>
              <a:gd name="T30" fmla="*/ 228 w 489"/>
              <a:gd name="T31" fmla="*/ 20 h 490"/>
              <a:gd name="T32" fmla="*/ 204 w 489"/>
              <a:gd name="T33" fmla="*/ 23 h 490"/>
              <a:gd name="T34" fmla="*/ 182 w 489"/>
              <a:gd name="T35" fmla="*/ 28 h 490"/>
              <a:gd name="T36" fmla="*/ 159 w 489"/>
              <a:gd name="T37" fmla="*/ 36 h 490"/>
              <a:gd name="T38" fmla="*/ 138 w 489"/>
              <a:gd name="T39" fmla="*/ 46 h 490"/>
              <a:gd name="T40" fmla="*/ 118 w 489"/>
              <a:gd name="T41" fmla="*/ 58 h 490"/>
              <a:gd name="T42" fmla="*/ 99 w 489"/>
              <a:gd name="T43" fmla="*/ 73 h 490"/>
              <a:gd name="T44" fmla="*/ 82 w 489"/>
              <a:gd name="T45" fmla="*/ 89 h 490"/>
              <a:gd name="T46" fmla="*/ 67 w 489"/>
              <a:gd name="T47" fmla="*/ 107 h 490"/>
              <a:gd name="T48" fmla="*/ 53 w 489"/>
              <a:gd name="T49" fmla="*/ 126 h 490"/>
              <a:gd name="T50" fmla="*/ 42 w 489"/>
              <a:gd name="T51" fmla="*/ 147 h 490"/>
              <a:gd name="T52" fmla="*/ 33 w 489"/>
              <a:gd name="T53" fmla="*/ 169 h 490"/>
              <a:gd name="T54" fmla="*/ 26 w 489"/>
              <a:gd name="T55" fmla="*/ 191 h 490"/>
              <a:gd name="T56" fmla="*/ 21 w 489"/>
              <a:gd name="T57" fmla="*/ 214 h 490"/>
              <a:gd name="T58" fmla="*/ 20 w 489"/>
              <a:gd name="T59" fmla="*/ 238 h 490"/>
              <a:gd name="T60" fmla="*/ 20 w 489"/>
              <a:gd name="T61" fmla="*/ 262 h 490"/>
              <a:gd name="T62" fmla="*/ 23 w 489"/>
              <a:gd name="T63" fmla="*/ 285 h 490"/>
              <a:gd name="T64" fmla="*/ 28 w 489"/>
              <a:gd name="T65" fmla="*/ 308 h 490"/>
              <a:gd name="T66" fmla="*/ 36 w 489"/>
              <a:gd name="T67" fmla="*/ 330 h 490"/>
              <a:gd name="T68" fmla="*/ 46 w 489"/>
              <a:gd name="T69" fmla="*/ 352 h 490"/>
              <a:gd name="T70" fmla="*/ 59 w 489"/>
              <a:gd name="T71" fmla="*/ 372 h 490"/>
              <a:gd name="T72" fmla="*/ 73 w 489"/>
              <a:gd name="T73" fmla="*/ 391 h 490"/>
              <a:gd name="T74" fmla="*/ 89 w 489"/>
              <a:gd name="T75" fmla="*/ 408 h 490"/>
              <a:gd name="T76" fmla="*/ 107 w 489"/>
              <a:gd name="T77" fmla="*/ 423 h 490"/>
              <a:gd name="T78" fmla="*/ 126 w 489"/>
              <a:gd name="T79" fmla="*/ 437 h 490"/>
              <a:gd name="T80" fmla="*/ 147 w 489"/>
              <a:gd name="T81" fmla="*/ 448 h 490"/>
              <a:gd name="T82" fmla="*/ 169 w 489"/>
              <a:gd name="T83" fmla="*/ 457 h 490"/>
              <a:gd name="T84" fmla="*/ 191 w 489"/>
              <a:gd name="T85" fmla="*/ 464 h 490"/>
              <a:gd name="T86" fmla="*/ 214 w 489"/>
              <a:gd name="T87" fmla="*/ 468 h 490"/>
              <a:gd name="T88" fmla="*/ 238 w 489"/>
              <a:gd name="T89" fmla="*/ 470 h 490"/>
              <a:gd name="T90" fmla="*/ 262 w 489"/>
              <a:gd name="T91" fmla="*/ 470 h 490"/>
              <a:gd name="T92" fmla="*/ 285 w 489"/>
              <a:gd name="T93" fmla="*/ 467 h 490"/>
              <a:gd name="T94" fmla="*/ 308 w 489"/>
              <a:gd name="T95" fmla="*/ 461 h 490"/>
              <a:gd name="T96" fmla="*/ 330 w 489"/>
              <a:gd name="T97" fmla="*/ 454 h 490"/>
              <a:gd name="T98" fmla="*/ 351 w 489"/>
              <a:gd name="T99" fmla="*/ 443 h 490"/>
              <a:gd name="T100" fmla="*/ 371 w 489"/>
              <a:gd name="T101" fmla="*/ 431 h 490"/>
              <a:gd name="T102" fmla="*/ 390 w 489"/>
              <a:gd name="T103" fmla="*/ 417 h 490"/>
              <a:gd name="T104" fmla="*/ 407 w 489"/>
              <a:gd name="T105" fmla="*/ 401 h 490"/>
              <a:gd name="T106" fmla="*/ 423 w 489"/>
              <a:gd name="T107" fmla="*/ 383 h 490"/>
              <a:gd name="T108" fmla="*/ 436 w 489"/>
              <a:gd name="T109" fmla="*/ 363 h 490"/>
              <a:gd name="T110" fmla="*/ 448 w 489"/>
              <a:gd name="T111" fmla="*/ 343 h 490"/>
              <a:gd name="T112" fmla="*/ 457 w 489"/>
              <a:gd name="T113" fmla="*/ 321 h 490"/>
              <a:gd name="T114" fmla="*/ 463 w 489"/>
              <a:gd name="T115" fmla="*/ 298 h 490"/>
              <a:gd name="T116" fmla="*/ 468 w 489"/>
              <a:gd name="T117" fmla="*/ 275 h 490"/>
              <a:gd name="T118" fmla="*/ 470 w 489"/>
              <a:gd name="T119" fmla="*/ 252 h 4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489" h="490">
                <a:moveTo>
                  <a:pt x="485" y="250"/>
                </a:moveTo>
                <a:cubicBezTo>
                  <a:pt x="486" y="250"/>
                  <a:pt x="487" y="249"/>
                  <a:pt x="488" y="248"/>
                </a:cubicBezTo>
                <a:cubicBezTo>
                  <a:pt x="489" y="247"/>
                  <a:pt x="489" y="246"/>
                  <a:pt x="489" y="245"/>
                </a:cubicBezTo>
                <a:cubicBezTo>
                  <a:pt x="489" y="243"/>
                  <a:pt x="489" y="242"/>
                  <a:pt x="488" y="241"/>
                </a:cubicBezTo>
                <a:cubicBezTo>
                  <a:pt x="487" y="240"/>
                  <a:pt x="486" y="240"/>
                  <a:pt x="485" y="239"/>
                </a:cubicBezTo>
                <a:cubicBezTo>
                  <a:pt x="483" y="239"/>
                  <a:pt x="476" y="239"/>
                  <a:pt x="470" y="238"/>
                </a:cubicBezTo>
                <a:cubicBezTo>
                  <a:pt x="470" y="235"/>
                  <a:pt x="469" y="231"/>
                  <a:pt x="469" y="228"/>
                </a:cubicBezTo>
                <a:cubicBezTo>
                  <a:pt x="476" y="227"/>
                  <a:pt x="483" y="225"/>
                  <a:pt x="484" y="225"/>
                </a:cubicBezTo>
                <a:cubicBezTo>
                  <a:pt x="485" y="225"/>
                  <a:pt x="486" y="224"/>
                  <a:pt x="487" y="223"/>
                </a:cubicBezTo>
                <a:cubicBezTo>
                  <a:pt x="488" y="222"/>
                  <a:pt x="488" y="220"/>
                  <a:pt x="488" y="219"/>
                </a:cubicBezTo>
                <a:cubicBezTo>
                  <a:pt x="488" y="218"/>
                  <a:pt x="487" y="217"/>
                  <a:pt x="486" y="216"/>
                </a:cubicBezTo>
                <a:cubicBezTo>
                  <a:pt x="485" y="215"/>
                  <a:pt x="484" y="214"/>
                  <a:pt x="483" y="214"/>
                </a:cubicBezTo>
                <a:cubicBezTo>
                  <a:pt x="481" y="214"/>
                  <a:pt x="474" y="214"/>
                  <a:pt x="468" y="214"/>
                </a:cubicBezTo>
                <a:cubicBezTo>
                  <a:pt x="467" y="211"/>
                  <a:pt x="467" y="208"/>
                  <a:pt x="466" y="204"/>
                </a:cubicBezTo>
                <a:cubicBezTo>
                  <a:pt x="472" y="202"/>
                  <a:pt x="479" y="200"/>
                  <a:pt x="481" y="200"/>
                </a:cubicBezTo>
                <a:cubicBezTo>
                  <a:pt x="482" y="200"/>
                  <a:pt x="483" y="199"/>
                  <a:pt x="484" y="197"/>
                </a:cubicBezTo>
                <a:cubicBezTo>
                  <a:pt x="484" y="196"/>
                  <a:pt x="484" y="195"/>
                  <a:pt x="484" y="194"/>
                </a:cubicBezTo>
                <a:cubicBezTo>
                  <a:pt x="484" y="192"/>
                  <a:pt x="483" y="191"/>
                  <a:pt x="482" y="191"/>
                </a:cubicBezTo>
                <a:cubicBezTo>
                  <a:pt x="481" y="190"/>
                  <a:pt x="480" y="189"/>
                  <a:pt x="478" y="190"/>
                </a:cubicBezTo>
                <a:cubicBezTo>
                  <a:pt x="477" y="190"/>
                  <a:pt x="470" y="191"/>
                  <a:pt x="463" y="191"/>
                </a:cubicBezTo>
                <a:cubicBezTo>
                  <a:pt x="463" y="188"/>
                  <a:pt x="462" y="185"/>
                  <a:pt x="461" y="181"/>
                </a:cubicBezTo>
                <a:cubicBezTo>
                  <a:pt x="467" y="179"/>
                  <a:pt x="473" y="176"/>
                  <a:pt x="475" y="175"/>
                </a:cubicBezTo>
                <a:cubicBezTo>
                  <a:pt x="476" y="175"/>
                  <a:pt x="477" y="174"/>
                  <a:pt x="477" y="173"/>
                </a:cubicBezTo>
                <a:cubicBezTo>
                  <a:pt x="478" y="172"/>
                  <a:pt x="478" y="170"/>
                  <a:pt x="477" y="169"/>
                </a:cubicBezTo>
                <a:cubicBezTo>
                  <a:pt x="477" y="168"/>
                  <a:pt x="476" y="167"/>
                  <a:pt x="475" y="166"/>
                </a:cubicBezTo>
                <a:cubicBezTo>
                  <a:pt x="474" y="165"/>
                  <a:pt x="473" y="165"/>
                  <a:pt x="471" y="165"/>
                </a:cubicBezTo>
                <a:cubicBezTo>
                  <a:pt x="470" y="166"/>
                  <a:pt x="463" y="167"/>
                  <a:pt x="457" y="169"/>
                </a:cubicBezTo>
                <a:cubicBezTo>
                  <a:pt x="456" y="165"/>
                  <a:pt x="454" y="162"/>
                  <a:pt x="453" y="159"/>
                </a:cubicBezTo>
                <a:cubicBezTo>
                  <a:pt x="459" y="156"/>
                  <a:pt x="465" y="152"/>
                  <a:pt x="466" y="152"/>
                </a:cubicBezTo>
                <a:cubicBezTo>
                  <a:pt x="467" y="151"/>
                  <a:pt x="468" y="150"/>
                  <a:pt x="468" y="149"/>
                </a:cubicBezTo>
                <a:cubicBezTo>
                  <a:pt x="469" y="148"/>
                  <a:pt x="469" y="146"/>
                  <a:pt x="468" y="145"/>
                </a:cubicBezTo>
                <a:cubicBezTo>
                  <a:pt x="468" y="144"/>
                  <a:pt x="467" y="143"/>
                  <a:pt x="466" y="142"/>
                </a:cubicBezTo>
                <a:cubicBezTo>
                  <a:pt x="465" y="142"/>
                  <a:pt x="463" y="142"/>
                  <a:pt x="462" y="142"/>
                </a:cubicBezTo>
                <a:cubicBezTo>
                  <a:pt x="461" y="142"/>
                  <a:pt x="454" y="145"/>
                  <a:pt x="448" y="147"/>
                </a:cubicBezTo>
                <a:cubicBezTo>
                  <a:pt x="446" y="144"/>
                  <a:pt x="445" y="141"/>
                  <a:pt x="443" y="138"/>
                </a:cubicBezTo>
                <a:cubicBezTo>
                  <a:pt x="448" y="134"/>
                  <a:pt x="454" y="130"/>
                  <a:pt x="455" y="129"/>
                </a:cubicBezTo>
                <a:cubicBezTo>
                  <a:pt x="456" y="128"/>
                  <a:pt x="457" y="127"/>
                  <a:pt x="457" y="126"/>
                </a:cubicBezTo>
                <a:cubicBezTo>
                  <a:pt x="457" y="125"/>
                  <a:pt x="457" y="123"/>
                  <a:pt x="457" y="122"/>
                </a:cubicBezTo>
                <a:cubicBezTo>
                  <a:pt x="456" y="121"/>
                  <a:pt x="455" y="120"/>
                  <a:pt x="454" y="120"/>
                </a:cubicBezTo>
                <a:cubicBezTo>
                  <a:pt x="453" y="119"/>
                  <a:pt x="451" y="119"/>
                  <a:pt x="450" y="120"/>
                </a:cubicBezTo>
                <a:cubicBezTo>
                  <a:pt x="449" y="121"/>
                  <a:pt x="442" y="123"/>
                  <a:pt x="436" y="126"/>
                </a:cubicBezTo>
                <a:cubicBezTo>
                  <a:pt x="434" y="123"/>
                  <a:pt x="433" y="121"/>
                  <a:pt x="431" y="118"/>
                </a:cubicBezTo>
                <a:cubicBezTo>
                  <a:pt x="436" y="113"/>
                  <a:pt x="441" y="109"/>
                  <a:pt x="442" y="108"/>
                </a:cubicBezTo>
                <a:cubicBezTo>
                  <a:pt x="443" y="107"/>
                  <a:pt x="444" y="106"/>
                  <a:pt x="444" y="104"/>
                </a:cubicBezTo>
                <a:cubicBezTo>
                  <a:pt x="444" y="103"/>
                  <a:pt x="443" y="102"/>
                  <a:pt x="443" y="101"/>
                </a:cubicBezTo>
                <a:cubicBezTo>
                  <a:pt x="442" y="100"/>
                  <a:pt x="441" y="99"/>
                  <a:pt x="440" y="99"/>
                </a:cubicBezTo>
                <a:cubicBezTo>
                  <a:pt x="438" y="98"/>
                  <a:pt x="437" y="98"/>
                  <a:pt x="436" y="99"/>
                </a:cubicBezTo>
                <a:cubicBezTo>
                  <a:pt x="435" y="100"/>
                  <a:pt x="428" y="103"/>
                  <a:pt x="423" y="107"/>
                </a:cubicBezTo>
                <a:cubicBezTo>
                  <a:pt x="421" y="104"/>
                  <a:pt x="419" y="102"/>
                  <a:pt x="416" y="99"/>
                </a:cubicBezTo>
                <a:cubicBezTo>
                  <a:pt x="421" y="94"/>
                  <a:pt x="426" y="89"/>
                  <a:pt x="427" y="88"/>
                </a:cubicBezTo>
                <a:cubicBezTo>
                  <a:pt x="428" y="87"/>
                  <a:pt x="428" y="85"/>
                  <a:pt x="428" y="84"/>
                </a:cubicBezTo>
                <a:cubicBezTo>
                  <a:pt x="428" y="83"/>
                  <a:pt x="427" y="82"/>
                  <a:pt x="427" y="81"/>
                </a:cubicBezTo>
                <a:cubicBezTo>
                  <a:pt x="426" y="80"/>
                  <a:pt x="424" y="79"/>
                  <a:pt x="423" y="79"/>
                </a:cubicBezTo>
                <a:cubicBezTo>
                  <a:pt x="422" y="79"/>
                  <a:pt x="421" y="79"/>
                  <a:pt x="420" y="80"/>
                </a:cubicBezTo>
                <a:cubicBezTo>
                  <a:pt x="418" y="81"/>
                  <a:pt x="413" y="85"/>
                  <a:pt x="407" y="89"/>
                </a:cubicBezTo>
                <a:cubicBezTo>
                  <a:pt x="405" y="86"/>
                  <a:pt x="403" y="84"/>
                  <a:pt x="400" y="82"/>
                </a:cubicBezTo>
                <a:cubicBezTo>
                  <a:pt x="404" y="76"/>
                  <a:pt x="408" y="71"/>
                  <a:pt x="409" y="70"/>
                </a:cubicBezTo>
                <a:cubicBezTo>
                  <a:pt x="410" y="68"/>
                  <a:pt x="410" y="67"/>
                  <a:pt x="410" y="66"/>
                </a:cubicBezTo>
                <a:cubicBezTo>
                  <a:pt x="410" y="65"/>
                  <a:pt x="409" y="63"/>
                  <a:pt x="408" y="63"/>
                </a:cubicBezTo>
                <a:cubicBezTo>
                  <a:pt x="407" y="62"/>
                  <a:pt x="406" y="61"/>
                  <a:pt x="405" y="61"/>
                </a:cubicBezTo>
                <a:cubicBezTo>
                  <a:pt x="404" y="61"/>
                  <a:pt x="402" y="62"/>
                  <a:pt x="401" y="62"/>
                </a:cubicBezTo>
                <a:cubicBezTo>
                  <a:pt x="400" y="63"/>
                  <a:pt x="395" y="68"/>
                  <a:pt x="390" y="73"/>
                </a:cubicBezTo>
                <a:cubicBezTo>
                  <a:pt x="388" y="71"/>
                  <a:pt x="385" y="68"/>
                  <a:pt x="382" y="66"/>
                </a:cubicBezTo>
                <a:cubicBezTo>
                  <a:pt x="386" y="61"/>
                  <a:pt x="389" y="54"/>
                  <a:pt x="390" y="53"/>
                </a:cubicBezTo>
                <a:cubicBezTo>
                  <a:pt x="391" y="52"/>
                  <a:pt x="391" y="51"/>
                  <a:pt x="391" y="50"/>
                </a:cubicBezTo>
                <a:cubicBezTo>
                  <a:pt x="390" y="48"/>
                  <a:pt x="390" y="47"/>
                  <a:pt x="389" y="46"/>
                </a:cubicBezTo>
                <a:cubicBezTo>
                  <a:pt x="387" y="46"/>
                  <a:pt x="386" y="45"/>
                  <a:pt x="385" y="45"/>
                </a:cubicBezTo>
                <a:cubicBezTo>
                  <a:pt x="384" y="45"/>
                  <a:pt x="382" y="46"/>
                  <a:pt x="382" y="47"/>
                </a:cubicBezTo>
                <a:cubicBezTo>
                  <a:pt x="381" y="48"/>
                  <a:pt x="376" y="53"/>
                  <a:pt x="371" y="58"/>
                </a:cubicBezTo>
                <a:cubicBezTo>
                  <a:pt x="369" y="57"/>
                  <a:pt x="366" y="55"/>
                  <a:pt x="363" y="53"/>
                </a:cubicBezTo>
                <a:cubicBezTo>
                  <a:pt x="366" y="47"/>
                  <a:pt x="369" y="40"/>
                  <a:pt x="369" y="39"/>
                </a:cubicBezTo>
                <a:cubicBezTo>
                  <a:pt x="370" y="38"/>
                  <a:pt x="370" y="36"/>
                  <a:pt x="369" y="35"/>
                </a:cubicBezTo>
                <a:cubicBezTo>
                  <a:pt x="369" y="34"/>
                  <a:pt x="368" y="33"/>
                  <a:pt x="367" y="32"/>
                </a:cubicBezTo>
                <a:cubicBezTo>
                  <a:pt x="366" y="32"/>
                  <a:pt x="365" y="32"/>
                  <a:pt x="363" y="32"/>
                </a:cubicBezTo>
                <a:cubicBezTo>
                  <a:pt x="362" y="32"/>
                  <a:pt x="361" y="33"/>
                  <a:pt x="360" y="34"/>
                </a:cubicBezTo>
                <a:cubicBezTo>
                  <a:pt x="359" y="35"/>
                  <a:pt x="355" y="41"/>
                  <a:pt x="351" y="46"/>
                </a:cubicBezTo>
                <a:cubicBezTo>
                  <a:pt x="348" y="44"/>
                  <a:pt x="345" y="43"/>
                  <a:pt x="342" y="42"/>
                </a:cubicBezTo>
                <a:cubicBezTo>
                  <a:pt x="344" y="35"/>
                  <a:pt x="347" y="28"/>
                  <a:pt x="347" y="27"/>
                </a:cubicBezTo>
                <a:cubicBezTo>
                  <a:pt x="348" y="26"/>
                  <a:pt x="347" y="24"/>
                  <a:pt x="347" y="23"/>
                </a:cubicBezTo>
                <a:cubicBezTo>
                  <a:pt x="346" y="22"/>
                  <a:pt x="345" y="21"/>
                  <a:pt x="344" y="21"/>
                </a:cubicBezTo>
                <a:cubicBezTo>
                  <a:pt x="343" y="20"/>
                  <a:pt x="342" y="20"/>
                  <a:pt x="340" y="20"/>
                </a:cubicBezTo>
                <a:cubicBezTo>
                  <a:pt x="339" y="21"/>
                  <a:pt x="338" y="22"/>
                  <a:pt x="338" y="23"/>
                </a:cubicBezTo>
                <a:cubicBezTo>
                  <a:pt x="337" y="24"/>
                  <a:pt x="333" y="30"/>
                  <a:pt x="330" y="36"/>
                </a:cubicBezTo>
                <a:cubicBezTo>
                  <a:pt x="327" y="35"/>
                  <a:pt x="324" y="34"/>
                  <a:pt x="321" y="32"/>
                </a:cubicBezTo>
                <a:cubicBezTo>
                  <a:pt x="322" y="26"/>
                  <a:pt x="324" y="19"/>
                  <a:pt x="324" y="18"/>
                </a:cubicBezTo>
                <a:cubicBezTo>
                  <a:pt x="324" y="16"/>
                  <a:pt x="324" y="15"/>
                  <a:pt x="323" y="14"/>
                </a:cubicBezTo>
                <a:cubicBezTo>
                  <a:pt x="323" y="13"/>
                  <a:pt x="322" y="12"/>
                  <a:pt x="320" y="12"/>
                </a:cubicBezTo>
                <a:cubicBezTo>
                  <a:pt x="319" y="11"/>
                  <a:pt x="318" y="11"/>
                  <a:pt x="317" y="12"/>
                </a:cubicBezTo>
                <a:cubicBezTo>
                  <a:pt x="315" y="12"/>
                  <a:pt x="314" y="13"/>
                  <a:pt x="314" y="14"/>
                </a:cubicBezTo>
                <a:cubicBezTo>
                  <a:pt x="313" y="16"/>
                  <a:pt x="310" y="22"/>
                  <a:pt x="308" y="28"/>
                </a:cubicBezTo>
                <a:cubicBezTo>
                  <a:pt x="305" y="27"/>
                  <a:pt x="301" y="26"/>
                  <a:pt x="298" y="26"/>
                </a:cubicBezTo>
                <a:cubicBezTo>
                  <a:pt x="299" y="19"/>
                  <a:pt x="300" y="12"/>
                  <a:pt x="300" y="11"/>
                </a:cubicBezTo>
                <a:cubicBezTo>
                  <a:pt x="300" y="9"/>
                  <a:pt x="299" y="8"/>
                  <a:pt x="299" y="7"/>
                </a:cubicBezTo>
                <a:cubicBezTo>
                  <a:pt x="298" y="6"/>
                  <a:pt x="297" y="5"/>
                  <a:pt x="295" y="5"/>
                </a:cubicBezTo>
                <a:cubicBezTo>
                  <a:pt x="294" y="5"/>
                  <a:pt x="293" y="5"/>
                  <a:pt x="292" y="5"/>
                </a:cubicBezTo>
                <a:cubicBezTo>
                  <a:pt x="291" y="6"/>
                  <a:pt x="290" y="7"/>
                  <a:pt x="289" y="8"/>
                </a:cubicBezTo>
                <a:cubicBezTo>
                  <a:pt x="289" y="10"/>
                  <a:pt x="287" y="16"/>
                  <a:pt x="285" y="23"/>
                </a:cubicBezTo>
                <a:cubicBezTo>
                  <a:pt x="282" y="22"/>
                  <a:pt x="278" y="22"/>
                  <a:pt x="275" y="21"/>
                </a:cubicBezTo>
                <a:cubicBezTo>
                  <a:pt x="275" y="15"/>
                  <a:pt x="275" y="7"/>
                  <a:pt x="275" y="6"/>
                </a:cubicBezTo>
                <a:cubicBezTo>
                  <a:pt x="275" y="5"/>
                  <a:pt x="274" y="3"/>
                  <a:pt x="274" y="3"/>
                </a:cubicBezTo>
                <a:cubicBezTo>
                  <a:pt x="273" y="2"/>
                  <a:pt x="272" y="1"/>
                  <a:pt x="270" y="1"/>
                </a:cubicBezTo>
                <a:cubicBezTo>
                  <a:pt x="269" y="1"/>
                  <a:pt x="268" y="1"/>
                  <a:pt x="267" y="2"/>
                </a:cubicBezTo>
                <a:cubicBezTo>
                  <a:pt x="266" y="3"/>
                  <a:pt x="265" y="4"/>
                  <a:pt x="264" y="5"/>
                </a:cubicBezTo>
                <a:cubicBezTo>
                  <a:pt x="264" y="6"/>
                  <a:pt x="263" y="13"/>
                  <a:pt x="262" y="20"/>
                </a:cubicBezTo>
                <a:cubicBezTo>
                  <a:pt x="258" y="20"/>
                  <a:pt x="255" y="19"/>
                  <a:pt x="251" y="19"/>
                </a:cubicBezTo>
                <a:cubicBezTo>
                  <a:pt x="251" y="13"/>
                  <a:pt x="250" y="6"/>
                  <a:pt x="250" y="4"/>
                </a:cubicBezTo>
                <a:cubicBezTo>
                  <a:pt x="250" y="3"/>
                  <a:pt x="249" y="2"/>
                  <a:pt x="248" y="1"/>
                </a:cubicBezTo>
                <a:cubicBezTo>
                  <a:pt x="247" y="0"/>
                  <a:pt x="246" y="0"/>
                  <a:pt x="245" y="0"/>
                </a:cubicBezTo>
                <a:cubicBezTo>
                  <a:pt x="243" y="0"/>
                  <a:pt x="242" y="0"/>
                  <a:pt x="241" y="1"/>
                </a:cubicBezTo>
                <a:cubicBezTo>
                  <a:pt x="240" y="2"/>
                  <a:pt x="239" y="3"/>
                  <a:pt x="239" y="4"/>
                </a:cubicBezTo>
                <a:cubicBezTo>
                  <a:pt x="239" y="6"/>
                  <a:pt x="239" y="13"/>
                  <a:pt x="238" y="19"/>
                </a:cubicBezTo>
                <a:cubicBezTo>
                  <a:pt x="235" y="19"/>
                  <a:pt x="231" y="20"/>
                  <a:pt x="228" y="20"/>
                </a:cubicBezTo>
                <a:cubicBezTo>
                  <a:pt x="227" y="13"/>
                  <a:pt x="225" y="6"/>
                  <a:pt x="225" y="5"/>
                </a:cubicBezTo>
                <a:cubicBezTo>
                  <a:pt x="224" y="4"/>
                  <a:pt x="224" y="3"/>
                  <a:pt x="223" y="2"/>
                </a:cubicBezTo>
                <a:cubicBezTo>
                  <a:pt x="222" y="1"/>
                  <a:pt x="220" y="1"/>
                  <a:pt x="219" y="1"/>
                </a:cubicBezTo>
                <a:cubicBezTo>
                  <a:pt x="218" y="1"/>
                  <a:pt x="217" y="2"/>
                  <a:pt x="216" y="3"/>
                </a:cubicBezTo>
                <a:cubicBezTo>
                  <a:pt x="215" y="3"/>
                  <a:pt x="214" y="5"/>
                  <a:pt x="214" y="6"/>
                </a:cubicBezTo>
                <a:cubicBezTo>
                  <a:pt x="214" y="7"/>
                  <a:pt x="214" y="15"/>
                  <a:pt x="214" y="21"/>
                </a:cubicBezTo>
                <a:cubicBezTo>
                  <a:pt x="211" y="22"/>
                  <a:pt x="208" y="22"/>
                  <a:pt x="204" y="23"/>
                </a:cubicBezTo>
                <a:cubicBezTo>
                  <a:pt x="202" y="16"/>
                  <a:pt x="200" y="10"/>
                  <a:pt x="200" y="8"/>
                </a:cubicBezTo>
                <a:cubicBezTo>
                  <a:pt x="199" y="7"/>
                  <a:pt x="199" y="6"/>
                  <a:pt x="198" y="5"/>
                </a:cubicBezTo>
                <a:cubicBezTo>
                  <a:pt x="196" y="5"/>
                  <a:pt x="195" y="5"/>
                  <a:pt x="194" y="5"/>
                </a:cubicBezTo>
                <a:cubicBezTo>
                  <a:pt x="192" y="5"/>
                  <a:pt x="191" y="6"/>
                  <a:pt x="191" y="7"/>
                </a:cubicBezTo>
                <a:cubicBezTo>
                  <a:pt x="190" y="8"/>
                  <a:pt x="189" y="9"/>
                  <a:pt x="190" y="11"/>
                </a:cubicBezTo>
                <a:cubicBezTo>
                  <a:pt x="190" y="12"/>
                  <a:pt x="191" y="19"/>
                  <a:pt x="191" y="26"/>
                </a:cubicBezTo>
                <a:cubicBezTo>
                  <a:pt x="188" y="26"/>
                  <a:pt x="185" y="27"/>
                  <a:pt x="182" y="28"/>
                </a:cubicBezTo>
                <a:cubicBezTo>
                  <a:pt x="179" y="22"/>
                  <a:pt x="176" y="16"/>
                  <a:pt x="175" y="14"/>
                </a:cubicBezTo>
                <a:cubicBezTo>
                  <a:pt x="175" y="13"/>
                  <a:pt x="174" y="12"/>
                  <a:pt x="173" y="12"/>
                </a:cubicBezTo>
                <a:cubicBezTo>
                  <a:pt x="172" y="11"/>
                  <a:pt x="170" y="11"/>
                  <a:pt x="169" y="12"/>
                </a:cubicBezTo>
                <a:cubicBezTo>
                  <a:pt x="168" y="12"/>
                  <a:pt x="167" y="13"/>
                  <a:pt x="166" y="14"/>
                </a:cubicBezTo>
                <a:cubicBezTo>
                  <a:pt x="165" y="15"/>
                  <a:pt x="165" y="16"/>
                  <a:pt x="165" y="18"/>
                </a:cubicBezTo>
                <a:cubicBezTo>
                  <a:pt x="166" y="19"/>
                  <a:pt x="167" y="26"/>
                  <a:pt x="169" y="32"/>
                </a:cubicBezTo>
                <a:cubicBezTo>
                  <a:pt x="166" y="34"/>
                  <a:pt x="162" y="35"/>
                  <a:pt x="159" y="36"/>
                </a:cubicBezTo>
                <a:cubicBezTo>
                  <a:pt x="156" y="30"/>
                  <a:pt x="152" y="24"/>
                  <a:pt x="152" y="23"/>
                </a:cubicBezTo>
                <a:cubicBezTo>
                  <a:pt x="151" y="22"/>
                  <a:pt x="150" y="21"/>
                  <a:pt x="149" y="20"/>
                </a:cubicBezTo>
                <a:cubicBezTo>
                  <a:pt x="148" y="20"/>
                  <a:pt x="146" y="20"/>
                  <a:pt x="145" y="21"/>
                </a:cubicBezTo>
                <a:cubicBezTo>
                  <a:pt x="144" y="21"/>
                  <a:pt x="143" y="22"/>
                  <a:pt x="142" y="23"/>
                </a:cubicBezTo>
                <a:cubicBezTo>
                  <a:pt x="142" y="24"/>
                  <a:pt x="142" y="26"/>
                  <a:pt x="142" y="27"/>
                </a:cubicBezTo>
                <a:cubicBezTo>
                  <a:pt x="143" y="28"/>
                  <a:pt x="145" y="35"/>
                  <a:pt x="147" y="42"/>
                </a:cubicBezTo>
                <a:cubicBezTo>
                  <a:pt x="144" y="43"/>
                  <a:pt x="141" y="44"/>
                  <a:pt x="138" y="46"/>
                </a:cubicBezTo>
                <a:cubicBezTo>
                  <a:pt x="134" y="41"/>
                  <a:pt x="130" y="35"/>
                  <a:pt x="129" y="34"/>
                </a:cubicBezTo>
                <a:cubicBezTo>
                  <a:pt x="128" y="33"/>
                  <a:pt x="127" y="32"/>
                  <a:pt x="126" y="32"/>
                </a:cubicBezTo>
                <a:cubicBezTo>
                  <a:pt x="125" y="32"/>
                  <a:pt x="123" y="32"/>
                  <a:pt x="122" y="32"/>
                </a:cubicBezTo>
                <a:cubicBezTo>
                  <a:pt x="121" y="33"/>
                  <a:pt x="120" y="34"/>
                  <a:pt x="120" y="35"/>
                </a:cubicBezTo>
                <a:cubicBezTo>
                  <a:pt x="119" y="36"/>
                  <a:pt x="119" y="38"/>
                  <a:pt x="120" y="39"/>
                </a:cubicBezTo>
                <a:cubicBezTo>
                  <a:pt x="121" y="40"/>
                  <a:pt x="124" y="47"/>
                  <a:pt x="126" y="53"/>
                </a:cubicBezTo>
                <a:cubicBezTo>
                  <a:pt x="123" y="55"/>
                  <a:pt x="121" y="57"/>
                  <a:pt x="118" y="58"/>
                </a:cubicBezTo>
                <a:cubicBezTo>
                  <a:pt x="113" y="53"/>
                  <a:pt x="109" y="48"/>
                  <a:pt x="108" y="47"/>
                </a:cubicBezTo>
                <a:cubicBezTo>
                  <a:pt x="107" y="46"/>
                  <a:pt x="106" y="45"/>
                  <a:pt x="104" y="45"/>
                </a:cubicBezTo>
                <a:cubicBezTo>
                  <a:pt x="103" y="45"/>
                  <a:pt x="102" y="46"/>
                  <a:pt x="101" y="46"/>
                </a:cubicBezTo>
                <a:cubicBezTo>
                  <a:pt x="100" y="47"/>
                  <a:pt x="99" y="48"/>
                  <a:pt x="99" y="50"/>
                </a:cubicBezTo>
                <a:cubicBezTo>
                  <a:pt x="98" y="51"/>
                  <a:pt x="99" y="52"/>
                  <a:pt x="99" y="53"/>
                </a:cubicBezTo>
                <a:cubicBezTo>
                  <a:pt x="100" y="54"/>
                  <a:pt x="104" y="61"/>
                  <a:pt x="107" y="66"/>
                </a:cubicBezTo>
                <a:cubicBezTo>
                  <a:pt x="104" y="68"/>
                  <a:pt x="102" y="71"/>
                  <a:pt x="99" y="73"/>
                </a:cubicBezTo>
                <a:cubicBezTo>
                  <a:pt x="94" y="68"/>
                  <a:pt x="89" y="63"/>
                  <a:pt x="88" y="62"/>
                </a:cubicBezTo>
                <a:cubicBezTo>
                  <a:pt x="87" y="62"/>
                  <a:pt x="86" y="61"/>
                  <a:pt x="84" y="61"/>
                </a:cubicBezTo>
                <a:cubicBezTo>
                  <a:pt x="83" y="61"/>
                  <a:pt x="82" y="62"/>
                  <a:pt x="81" y="63"/>
                </a:cubicBezTo>
                <a:cubicBezTo>
                  <a:pt x="80" y="63"/>
                  <a:pt x="79" y="65"/>
                  <a:pt x="79" y="66"/>
                </a:cubicBezTo>
                <a:cubicBezTo>
                  <a:pt x="79" y="67"/>
                  <a:pt x="79" y="68"/>
                  <a:pt x="80" y="70"/>
                </a:cubicBezTo>
                <a:cubicBezTo>
                  <a:pt x="81" y="71"/>
                  <a:pt x="85" y="76"/>
                  <a:pt x="89" y="82"/>
                </a:cubicBezTo>
                <a:cubicBezTo>
                  <a:pt x="87" y="84"/>
                  <a:pt x="84" y="86"/>
                  <a:pt x="82" y="89"/>
                </a:cubicBezTo>
                <a:cubicBezTo>
                  <a:pt x="77" y="85"/>
                  <a:pt x="71" y="81"/>
                  <a:pt x="70" y="80"/>
                </a:cubicBezTo>
                <a:cubicBezTo>
                  <a:pt x="69" y="79"/>
                  <a:pt x="67" y="79"/>
                  <a:pt x="66" y="79"/>
                </a:cubicBezTo>
                <a:cubicBezTo>
                  <a:pt x="65" y="79"/>
                  <a:pt x="64" y="80"/>
                  <a:pt x="63" y="81"/>
                </a:cubicBezTo>
                <a:cubicBezTo>
                  <a:pt x="62" y="82"/>
                  <a:pt x="61" y="83"/>
                  <a:pt x="61" y="84"/>
                </a:cubicBezTo>
                <a:cubicBezTo>
                  <a:pt x="61" y="85"/>
                  <a:pt x="62" y="87"/>
                  <a:pt x="63" y="88"/>
                </a:cubicBezTo>
                <a:cubicBezTo>
                  <a:pt x="64" y="89"/>
                  <a:pt x="68" y="94"/>
                  <a:pt x="73" y="99"/>
                </a:cubicBezTo>
                <a:cubicBezTo>
                  <a:pt x="71" y="102"/>
                  <a:pt x="69" y="104"/>
                  <a:pt x="67" y="107"/>
                </a:cubicBezTo>
                <a:cubicBezTo>
                  <a:pt x="61" y="103"/>
                  <a:pt x="55" y="100"/>
                  <a:pt x="53" y="99"/>
                </a:cubicBezTo>
                <a:cubicBezTo>
                  <a:pt x="52" y="98"/>
                  <a:pt x="51" y="98"/>
                  <a:pt x="50" y="99"/>
                </a:cubicBezTo>
                <a:cubicBezTo>
                  <a:pt x="49" y="99"/>
                  <a:pt x="47" y="100"/>
                  <a:pt x="47" y="101"/>
                </a:cubicBezTo>
                <a:cubicBezTo>
                  <a:pt x="46" y="102"/>
                  <a:pt x="45" y="103"/>
                  <a:pt x="46" y="104"/>
                </a:cubicBezTo>
                <a:cubicBezTo>
                  <a:pt x="46" y="106"/>
                  <a:pt x="46" y="107"/>
                  <a:pt x="47" y="108"/>
                </a:cubicBezTo>
                <a:cubicBezTo>
                  <a:pt x="48" y="109"/>
                  <a:pt x="54" y="113"/>
                  <a:pt x="59" y="118"/>
                </a:cubicBezTo>
                <a:cubicBezTo>
                  <a:pt x="57" y="121"/>
                  <a:pt x="55" y="123"/>
                  <a:pt x="53" y="126"/>
                </a:cubicBezTo>
                <a:cubicBezTo>
                  <a:pt x="47" y="123"/>
                  <a:pt x="41" y="121"/>
                  <a:pt x="39" y="120"/>
                </a:cubicBezTo>
                <a:cubicBezTo>
                  <a:pt x="38" y="119"/>
                  <a:pt x="37" y="119"/>
                  <a:pt x="36" y="120"/>
                </a:cubicBezTo>
                <a:cubicBezTo>
                  <a:pt x="34" y="120"/>
                  <a:pt x="33" y="121"/>
                  <a:pt x="33" y="122"/>
                </a:cubicBezTo>
                <a:cubicBezTo>
                  <a:pt x="32" y="123"/>
                  <a:pt x="32" y="125"/>
                  <a:pt x="32" y="126"/>
                </a:cubicBezTo>
                <a:cubicBezTo>
                  <a:pt x="32" y="127"/>
                  <a:pt x="33" y="128"/>
                  <a:pt x="34" y="129"/>
                </a:cubicBezTo>
                <a:cubicBezTo>
                  <a:pt x="35" y="130"/>
                  <a:pt x="41" y="134"/>
                  <a:pt x="46" y="138"/>
                </a:cubicBezTo>
                <a:cubicBezTo>
                  <a:pt x="45" y="141"/>
                  <a:pt x="43" y="144"/>
                  <a:pt x="42" y="147"/>
                </a:cubicBezTo>
                <a:cubicBezTo>
                  <a:pt x="36" y="145"/>
                  <a:pt x="29" y="143"/>
                  <a:pt x="27" y="142"/>
                </a:cubicBezTo>
                <a:cubicBezTo>
                  <a:pt x="26" y="142"/>
                  <a:pt x="25" y="142"/>
                  <a:pt x="24" y="142"/>
                </a:cubicBezTo>
                <a:cubicBezTo>
                  <a:pt x="23" y="143"/>
                  <a:pt x="22" y="144"/>
                  <a:pt x="21" y="145"/>
                </a:cubicBezTo>
                <a:cubicBezTo>
                  <a:pt x="20" y="146"/>
                  <a:pt x="20" y="148"/>
                  <a:pt x="21" y="149"/>
                </a:cubicBezTo>
                <a:cubicBezTo>
                  <a:pt x="21" y="150"/>
                  <a:pt x="22" y="151"/>
                  <a:pt x="23" y="152"/>
                </a:cubicBezTo>
                <a:cubicBezTo>
                  <a:pt x="24" y="152"/>
                  <a:pt x="31" y="156"/>
                  <a:pt x="36" y="159"/>
                </a:cubicBezTo>
                <a:cubicBezTo>
                  <a:pt x="35" y="162"/>
                  <a:pt x="34" y="165"/>
                  <a:pt x="33" y="169"/>
                </a:cubicBezTo>
                <a:cubicBezTo>
                  <a:pt x="26" y="167"/>
                  <a:pt x="19" y="166"/>
                  <a:pt x="18" y="165"/>
                </a:cubicBezTo>
                <a:cubicBezTo>
                  <a:pt x="17" y="165"/>
                  <a:pt x="15" y="165"/>
                  <a:pt x="14" y="166"/>
                </a:cubicBezTo>
                <a:cubicBezTo>
                  <a:pt x="13" y="167"/>
                  <a:pt x="12" y="168"/>
                  <a:pt x="12" y="169"/>
                </a:cubicBezTo>
                <a:cubicBezTo>
                  <a:pt x="11" y="170"/>
                  <a:pt x="12" y="172"/>
                  <a:pt x="12" y="173"/>
                </a:cubicBezTo>
                <a:cubicBezTo>
                  <a:pt x="12" y="174"/>
                  <a:pt x="13" y="175"/>
                  <a:pt x="15" y="175"/>
                </a:cubicBezTo>
                <a:cubicBezTo>
                  <a:pt x="16" y="176"/>
                  <a:pt x="23" y="179"/>
                  <a:pt x="28" y="181"/>
                </a:cubicBezTo>
                <a:cubicBezTo>
                  <a:pt x="28" y="185"/>
                  <a:pt x="27" y="188"/>
                  <a:pt x="26" y="191"/>
                </a:cubicBezTo>
                <a:cubicBezTo>
                  <a:pt x="19" y="191"/>
                  <a:pt x="12" y="190"/>
                  <a:pt x="11" y="190"/>
                </a:cubicBezTo>
                <a:cubicBezTo>
                  <a:pt x="9" y="189"/>
                  <a:pt x="8" y="190"/>
                  <a:pt x="7" y="191"/>
                </a:cubicBezTo>
                <a:cubicBezTo>
                  <a:pt x="6" y="191"/>
                  <a:pt x="5" y="192"/>
                  <a:pt x="5" y="194"/>
                </a:cubicBezTo>
                <a:cubicBezTo>
                  <a:pt x="5" y="195"/>
                  <a:pt x="5" y="196"/>
                  <a:pt x="6" y="197"/>
                </a:cubicBezTo>
                <a:cubicBezTo>
                  <a:pt x="6" y="199"/>
                  <a:pt x="7" y="200"/>
                  <a:pt x="9" y="200"/>
                </a:cubicBezTo>
                <a:cubicBezTo>
                  <a:pt x="10" y="200"/>
                  <a:pt x="17" y="202"/>
                  <a:pt x="23" y="204"/>
                </a:cubicBezTo>
                <a:cubicBezTo>
                  <a:pt x="23" y="208"/>
                  <a:pt x="22" y="211"/>
                  <a:pt x="21" y="214"/>
                </a:cubicBezTo>
                <a:cubicBezTo>
                  <a:pt x="15" y="214"/>
                  <a:pt x="8" y="214"/>
                  <a:pt x="6" y="214"/>
                </a:cubicBezTo>
                <a:cubicBezTo>
                  <a:pt x="5" y="214"/>
                  <a:pt x="4" y="215"/>
                  <a:pt x="3" y="216"/>
                </a:cubicBezTo>
                <a:cubicBezTo>
                  <a:pt x="2" y="217"/>
                  <a:pt x="1" y="218"/>
                  <a:pt x="1" y="219"/>
                </a:cubicBezTo>
                <a:cubicBezTo>
                  <a:pt x="1" y="220"/>
                  <a:pt x="1" y="222"/>
                  <a:pt x="2" y="223"/>
                </a:cubicBezTo>
                <a:cubicBezTo>
                  <a:pt x="3" y="224"/>
                  <a:pt x="4" y="225"/>
                  <a:pt x="5" y="225"/>
                </a:cubicBezTo>
                <a:cubicBezTo>
                  <a:pt x="7" y="225"/>
                  <a:pt x="14" y="227"/>
                  <a:pt x="20" y="228"/>
                </a:cubicBezTo>
                <a:cubicBezTo>
                  <a:pt x="20" y="231"/>
                  <a:pt x="20" y="235"/>
                  <a:pt x="20" y="238"/>
                </a:cubicBezTo>
                <a:cubicBezTo>
                  <a:pt x="13" y="239"/>
                  <a:pt x="6" y="239"/>
                  <a:pt x="4" y="239"/>
                </a:cubicBezTo>
                <a:cubicBezTo>
                  <a:pt x="3" y="240"/>
                  <a:pt x="2" y="240"/>
                  <a:pt x="1" y="241"/>
                </a:cubicBezTo>
                <a:cubicBezTo>
                  <a:pt x="0" y="242"/>
                  <a:pt x="0" y="243"/>
                  <a:pt x="0" y="245"/>
                </a:cubicBezTo>
                <a:cubicBezTo>
                  <a:pt x="0" y="246"/>
                  <a:pt x="0" y="247"/>
                  <a:pt x="1" y="248"/>
                </a:cubicBezTo>
                <a:cubicBezTo>
                  <a:pt x="2" y="249"/>
                  <a:pt x="3" y="250"/>
                  <a:pt x="4" y="250"/>
                </a:cubicBezTo>
                <a:cubicBezTo>
                  <a:pt x="6" y="250"/>
                  <a:pt x="13" y="251"/>
                  <a:pt x="20" y="252"/>
                </a:cubicBezTo>
                <a:cubicBezTo>
                  <a:pt x="20" y="255"/>
                  <a:pt x="20" y="258"/>
                  <a:pt x="20" y="262"/>
                </a:cubicBezTo>
                <a:cubicBezTo>
                  <a:pt x="14" y="263"/>
                  <a:pt x="7" y="264"/>
                  <a:pt x="5" y="265"/>
                </a:cubicBezTo>
                <a:cubicBezTo>
                  <a:pt x="4" y="265"/>
                  <a:pt x="3" y="266"/>
                  <a:pt x="2" y="267"/>
                </a:cubicBezTo>
                <a:cubicBezTo>
                  <a:pt x="1" y="268"/>
                  <a:pt x="1" y="269"/>
                  <a:pt x="1" y="270"/>
                </a:cubicBezTo>
                <a:cubicBezTo>
                  <a:pt x="1" y="272"/>
                  <a:pt x="2" y="273"/>
                  <a:pt x="3" y="274"/>
                </a:cubicBezTo>
                <a:cubicBezTo>
                  <a:pt x="4" y="275"/>
                  <a:pt x="5" y="275"/>
                  <a:pt x="6" y="275"/>
                </a:cubicBezTo>
                <a:cubicBezTo>
                  <a:pt x="8" y="275"/>
                  <a:pt x="15" y="275"/>
                  <a:pt x="21" y="275"/>
                </a:cubicBezTo>
                <a:cubicBezTo>
                  <a:pt x="22" y="278"/>
                  <a:pt x="23" y="282"/>
                  <a:pt x="23" y="285"/>
                </a:cubicBezTo>
                <a:cubicBezTo>
                  <a:pt x="17" y="287"/>
                  <a:pt x="10" y="289"/>
                  <a:pt x="9" y="290"/>
                </a:cubicBezTo>
                <a:cubicBezTo>
                  <a:pt x="7" y="290"/>
                  <a:pt x="6" y="291"/>
                  <a:pt x="6" y="292"/>
                </a:cubicBezTo>
                <a:cubicBezTo>
                  <a:pt x="5" y="293"/>
                  <a:pt x="5" y="294"/>
                  <a:pt x="5" y="296"/>
                </a:cubicBezTo>
                <a:cubicBezTo>
                  <a:pt x="5" y="297"/>
                  <a:pt x="6" y="298"/>
                  <a:pt x="7" y="299"/>
                </a:cubicBezTo>
                <a:cubicBezTo>
                  <a:pt x="8" y="300"/>
                  <a:pt x="9" y="300"/>
                  <a:pt x="11" y="300"/>
                </a:cubicBezTo>
                <a:cubicBezTo>
                  <a:pt x="12" y="300"/>
                  <a:pt x="19" y="299"/>
                  <a:pt x="26" y="298"/>
                </a:cubicBezTo>
                <a:cubicBezTo>
                  <a:pt x="27" y="301"/>
                  <a:pt x="28" y="305"/>
                  <a:pt x="28" y="308"/>
                </a:cubicBezTo>
                <a:cubicBezTo>
                  <a:pt x="23" y="311"/>
                  <a:pt x="16" y="313"/>
                  <a:pt x="15" y="314"/>
                </a:cubicBezTo>
                <a:cubicBezTo>
                  <a:pt x="13" y="315"/>
                  <a:pt x="12" y="316"/>
                  <a:pt x="12" y="317"/>
                </a:cubicBezTo>
                <a:cubicBezTo>
                  <a:pt x="12" y="318"/>
                  <a:pt x="11" y="319"/>
                  <a:pt x="12" y="321"/>
                </a:cubicBezTo>
                <a:cubicBezTo>
                  <a:pt x="12" y="322"/>
                  <a:pt x="13" y="323"/>
                  <a:pt x="14" y="323"/>
                </a:cubicBezTo>
                <a:cubicBezTo>
                  <a:pt x="15" y="324"/>
                  <a:pt x="17" y="324"/>
                  <a:pt x="18" y="324"/>
                </a:cubicBezTo>
                <a:cubicBezTo>
                  <a:pt x="19" y="324"/>
                  <a:pt x="26" y="322"/>
                  <a:pt x="33" y="321"/>
                </a:cubicBezTo>
                <a:cubicBezTo>
                  <a:pt x="34" y="324"/>
                  <a:pt x="35" y="327"/>
                  <a:pt x="36" y="330"/>
                </a:cubicBezTo>
                <a:cubicBezTo>
                  <a:pt x="31" y="334"/>
                  <a:pt x="24" y="337"/>
                  <a:pt x="23" y="338"/>
                </a:cubicBezTo>
                <a:cubicBezTo>
                  <a:pt x="22" y="338"/>
                  <a:pt x="21" y="340"/>
                  <a:pt x="21" y="341"/>
                </a:cubicBezTo>
                <a:cubicBezTo>
                  <a:pt x="20" y="342"/>
                  <a:pt x="20" y="343"/>
                  <a:pt x="21" y="344"/>
                </a:cubicBezTo>
                <a:cubicBezTo>
                  <a:pt x="22" y="346"/>
                  <a:pt x="23" y="347"/>
                  <a:pt x="24" y="347"/>
                </a:cubicBezTo>
                <a:cubicBezTo>
                  <a:pt x="25" y="348"/>
                  <a:pt x="26" y="348"/>
                  <a:pt x="27" y="347"/>
                </a:cubicBezTo>
                <a:cubicBezTo>
                  <a:pt x="29" y="347"/>
                  <a:pt x="36" y="345"/>
                  <a:pt x="42" y="343"/>
                </a:cubicBezTo>
                <a:cubicBezTo>
                  <a:pt x="43" y="346"/>
                  <a:pt x="45" y="349"/>
                  <a:pt x="46" y="352"/>
                </a:cubicBezTo>
                <a:cubicBezTo>
                  <a:pt x="41" y="355"/>
                  <a:pt x="35" y="360"/>
                  <a:pt x="34" y="360"/>
                </a:cubicBezTo>
                <a:cubicBezTo>
                  <a:pt x="33" y="361"/>
                  <a:pt x="32" y="362"/>
                  <a:pt x="32" y="364"/>
                </a:cubicBezTo>
                <a:cubicBezTo>
                  <a:pt x="32" y="365"/>
                  <a:pt x="32" y="366"/>
                  <a:pt x="33" y="367"/>
                </a:cubicBezTo>
                <a:cubicBezTo>
                  <a:pt x="33" y="368"/>
                  <a:pt x="34" y="369"/>
                  <a:pt x="36" y="370"/>
                </a:cubicBezTo>
                <a:cubicBezTo>
                  <a:pt x="37" y="370"/>
                  <a:pt x="38" y="370"/>
                  <a:pt x="39" y="370"/>
                </a:cubicBezTo>
                <a:cubicBezTo>
                  <a:pt x="41" y="369"/>
                  <a:pt x="47" y="366"/>
                  <a:pt x="53" y="363"/>
                </a:cubicBezTo>
                <a:cubicBezTo>
                  <a:pt x="55" y="366"/>
                  <a:pt x="57" y="369"/>
                  <a:pt x="59" y="372"/>
                </a:cubicBezTo>
                <a:cubicBezTo>
                  <a:pt x="54" y="376"/>
                  <a:pt x="48" y="381"/>
                  <a:pt x="47" y="382"/>
                </a:cubicBezTo>
                <a:cubicBezTo>
                  <a:pt x="46" y="383"/>
                  <a:pt x="46" y="384"/>
                  <a:pt x="46" y="385"/>
                </a:cubicBezTo>
                <a:cubicBezTo>
                  <a:pt x="45" y="387"/>
                  <a:pt x="46" y="388"/>
                  <a:pt x="47" y="389"/>
                </a:cubicBezTo>
                <a:cubicBezTo>
                  <a:pt x="47" y="390"/>
                  <a:pt x="49" y="391"/>
                  <a:pt x="50" y="391"/>
                </a:cubicBezTo>
                <a:cubicBezTo>
                  <a:pt x="51" y="391"/>
                  <a:pt x="52" y="391"/>
                  <a:pt x="53" y="390"/>
                </a:cubicBezTo>
                <a:cubicBezTo>
                  <a:pt x="55" y="390"/>
                  <a:pt x="61" y="386"/>
                  <a:pt x="67" y="383"/>
                </a:cubicBezTo>
                <a:cubicBezTo>
                  <a:pt x="69" y="385"/>
                  <a:pt x="71" y="388"/>
                  <a:pt x="73" y="391"/>
                </a:cubicBezTo>
                <a:cubicBezTo>
                  <a:pt x="68" y="395"/>
                  <a:pt x="64" y="401"/>
                  <a:pt x="63" y="402"/>
                </a:cubicBezTo>
                <a:cubicBezTo>
                  <a:pt x="62" y="403"/>
                  <a:pt x="61" y="404"/>
                  <a:pt x="61" y="405"/>
                </a:cubicBezTo>
                <a:cubicBezTo>
                  <a:pt x="61" y="407"/>
                  <a:pt x="62" y="408"/>
                  <a:pt x="63" y="409"/>
                </a:cubicBezTo>
                <a:cubicBezTo>
                  <a:pt x="64" y="410"/>
                  <a:pt x="65" y="410"/>
                  <a:pt x="66" y="411"/>
                </a:cubicBezTo>
                <a:cubicBezTo>
                  <a:pt x="67" y="411"/>
                  <a:pt x="69" y="411"/>
                  <a:pt x="70" y="410"/>
                </a:cubicBezTo>
                <a:cubicBezTo>
                  <a:pt x="71" y="409"/>
                  <a:pt x="77" y="404"/>
                  <a:pt x="82" y="401"/>
                </a:cubicBezTo>
                <a:cubicBezTo>
                  <a:pt x="84" y="403"/>
                  <a:pt x="87" y="406"/>
                  <a:pt x="89" y="408"/>
                </a:cubicBezTo>
                <a:cubicBezTo>
                  <a:pt x="85" y="413"/>
                  <a:pt x="81" y="419"/>
                  <a:pt x="80" y="420"/>
                </a:cubicBezTo>
                <a:cubicBezTo>
                  <a:pt x="79" y="421"/>
                  <a:pt x="79" y="422"/>
                  <a:pt x="79" y="424"/>
                </a:cubicBezTo>
                <a:cubicBezTo>
                  <a:pt x="79" y="425"/>
                  <a:pt x="80" y="426"/>
                  <a:pt x="81" y="427"/>
                </a:cubicBezTo>
                <a:cubicBezTo>
                  <a:pt x="82" y="428"/>
                  <a:pt x="83" y="428"/>
                  <a:pt x="84" y="428"/>
                </a:cubicBezTo>
                <a:cubicBezTo>
                  <a:pt x="86" y="428"/>
                  <a:pt x="87" y="428"/>
                  <a:pt x="88" y="427"/>
                </a:cubicBezTo>
                <a:cubicBezTo>
                  <a:pt x="89" y="426"/>
                  <a:pt x="94" y="421"/>
                  <a:pt x="99" y="417"/>
                </a:cubicBezTo>
                <a:cubicBezTo>
                  <a:pt x="102" y="419"/>
                  <a:pt x="104" y="421"/>
                  <a:pt x="107" y="423"/>
                </a:cubicBezTo>
                <a:cubicBezTo>
                  <a:pt x="104" y="429"/>
                  <a:pt x="100" y="435"/>
                  <a:pt x="99" y="436"/>
                </a:cubicBezTo>
                <a:cubicBezTo>
                  <a:pt x="99" y="437"/>
                  <a:pt x="98" y="439"/>
                  <a:pt x="99" y="440"/>
                </a:cubicBezTo>
                <a:cubicBezTo>
                  <a:pt x="99" y="441"/>
                  <a:pt x="100" y="442"/>
                  <a:pt x="101" y="443"/>
                </a:cubicBezTo>
                <a:cubicBezTo>
                  <a:pt x="102" y="444"/>
                  <a:pt x="103" y="444"/>
                  <a:pt x="104" y="444"/>
                </a:cubicBezTo>
                <a:cubicBezTo>
                  <a:pt x="106" y="444"/>
                  <a:pt x="107" y="444"/>
                  <a:pt x="108" y="443"/>
                </a:cubicBezTo>
                <a:cubicBezTo>
                  <a:pt x="109" y="441"/>
                  <a:pt x="113" y="436"/>
                  <a:pt x="118" y="431"/>
                </a:cubicBezTo>
                <a:cubicBezTo>
                  <a:pt x="121" y="433"/>
                  <a:pt x="123" y="435"/>
                  <a:pt x="126" y="437"/>
                </a:cubicBezTo>
                <a:cubicBezTo>
                  <a:pt x="124" y="443"/>
                  <a:pt x="121" y="449"/>
                  <a:pt x="120" y="450"/>
                </a:cubicBezTo>
                <a:cubicBezTo>
                  <a:pt x="119" y="452"/>
                  <a:pt x="119" y="453"/>
                  <a:pt x="120" y="454"/>
                </a:cubicBezTo>
                <a:cubicBezTo>
                  <a:pt x="120" y="455"/>
                  <a:pt x="121" y="456"/>
                  <a:pt x="122" y="457"/>
                </a:cubicBezTo>
                <a:cubicBezTo>
                  <a:pt x="123" y="458"/>
                  <a:pt x="125" y="458"/>
                  <a:pt x="126" y="458"/>
                </a:cubicBezTo>
                <a:cubicBezTo>
                  <a:pt x="127" y="458"/>
                  <a:pt x="128" y="457"/>
                  <a:pt x="129" y="456"/>
                </a:cubicBezTo>
                <a:cubicBezTo>
                  <a:pt x="130" y="455"/>
                  <a:pt x="134" y="449"/>
                  <a:pt x="138" y="443"/>
                </a:cubicBezTo>
                <a:cubicBezTo>
                  <a:pt x="141" y="445"/>
                  <a:pt x="144" y="447"/>
                  <a:pt x="147" y="448"/>
                </a:cubicBezTo>
                <a:cubicBezTo>
                  <a:pt x="145" y="454"/>
                  <a:pt x="143" y="461"/>
                  <a:pt x="142" y="462"/>
                </a:cubicBezTo>
                <a:cubicBezTo>
                  <a:pt x="142" y="464"/>
                  <a:pt x="142" y="465"/>
                  <a:pt x="142" y="466"/>
                </a:cubicBezTo>
                <a:cubicBezTo>
                  <a:pt x="143" y="467"/>
                  <a:pt x="144" y="468"/>
                  <a:pt x="145" y="469"/>
                </a:cubicBezTo>
                <a:cubicBezTo>
                  <a:pt x="146" y="469"/>
                  <a:pt x="148" y="469"/>
                  <a:pt x="149" y="469"/>
                </a:cubicBezTo>
                <a:cubicBezTo>
                  <a:pt x="150" y="469"/>
                  <a:pt x="151" y="468"/>
                  <a:pt x="152" y="467"/>
                </a:cubicBezTo>
                <a:cubicBezTo>
                  <a:pt x="152" y="465"/>
                  <a:pt x="156" y="459"/>
                  <a:pt x="159" y="454"/>
                </a:cubicBezTo>
                <a:cubicBezTo>
                  <a:pt x="162" y="455"/>
                  <a:pt x="166" y="456"/>
                  <a:pt x="169" y="457"/>
                </a:cubicBezTo>
                <a:cubicBezTo>
                  <a:pt x="167" y="464"/>
                  <a:pt x="166" y="471"/>
                  <a:pt x="165" y="472"/>
                </a:cubicBezTo>
                <a:cubicBezTo>
                  <a:pt x="165" y="473"/>
                  <a:pt x="165" y="475"/>
                  <a:pt x="166" y="476"/>
                </a:cubicBezTo>
                <a:cubicBezTo>
                  <a:pt x="167" y="477"/>
                  <a:pt x="168" y="478"/>
                  <a:pt x="169" y="478"/>
                </a:cubicBezTo>
                <a:cubicBezTo>
                  <a:pt x="170" y="478"/>
                  <a:pt x="172" y="478"/>
                  <a:pt x="173" y="478"/>
                </a:cubicBezTo>
                <a:cubicBezTo>
                  <a:pt x="174" y="477"/>
                  <a:pt x="175" y="476"/>
                  <a:pt x="175" y="475"/>
                </a:cubicBezTo>
                <a:cubicBezTo>
                  <a:pt x="176" y="474"/>
                  <a:pt x="179" y="467"/>
                  <a:pt x="182" y="461"/>
                </a:cubicBezTo>
                <a:cubicBezTo>
                  <a:pt x="185" y="462"/>
                  <a:pt x="188" y="463"/>
                  <a:pt x="191" y="464"/>
                </a:cubicBezTo>
                <a:cubicBezTo>
                  <a:pt x="191" y="470"/>
                  <a:pt x="190" y="478"/>
                  <a:pt x="190" y="479"/>
                </a:cubicBezTo>
                <a:cubicBezTo>
                  <a:pt x="189" y="480"/>
                  <a:pt x="190" y="482"/>
                  <a:pt x="191" y="483"/>
                </a:cubicBezTo>
                <a:cubicBezTo>
                  <a:pt x="191" y="484"/>
                  <a:pt x="192" y="484"/>
                  <a:pt x="194" y="485"/>
                </a:cubicBezTo>
                <a:cubicBezTo>
                  <a:pt x="195" y="485"/>
                  <a:pt x="196" y="485"/>
                  <a:pt x="198" y="484"/>
                </a:cubicBezTo>
                <a:cubicBezTo>
                  <a:pt x="199" y="483"/>
                  <a:pt x="199" y="482"/>
                  <a:pt x="200" y="481"/>
                </a:cubicBezTo>
                <a:cubicBezTo>
                  <a:pt x="200" y="480"/>
                  <a:pt x="202" y="473"/>
                  <a:pt x="204" y="467"/>
                </a:cubicBezTo>
                <a:cubicBezTo>
                  <a:pt x="208" y="467"/>
                  <a:pt x="211" y="468"/>
                  <a:pt x="214" y="468"/>
                </a:cubicBezTo>
                <a:cubicBezTo>
                  <a:pt x="214" y="475"/>
                  <a:pt x="214" y="482"/>
                  <a:pt x="214" y="483"/>
                </a:cubicBezTo>
                <a:cubicBezTo>
                  <a:pt x="214" y="485"/>
                  <a:pt x="215" y="486"/>
                  <a:pt x="216" y="487"/>
                </a:cubicBezTo>
                <a:cubicBezTo>
                  <a:pt x="217" y="488"/>
                  <a:pt x="218" y="488"/>
                  <a:pt x="219" y="489"/>
                </a:cubicBezTo>
                <a:cubicBezTo>
                  <a:pt x="220" y="489"/>
                  <a:pt x="222" y="488"/>
                  <a:pt x="223" y="488"/>
                </a:cubicBezTo>
                <a:cubicBezTo>
                  <a:pt x="224" y="487"/>
                  <a:pt x="224" y="486"/>
                  <a:pt x="225" y="485"/>
                </a:cubicBezTo>
                <a:cubicBezTo>
                  <a:pt x="225" y="483"/>
                  <a:pt x="227" y="476"/>
                  <a:pt x="228" y="470"/>
                </a:cubicBezTo>
                <a:cubicBezTo>
                  <a:pt x="231" y="470"/>
                  <a:pt x="235" y="470"/>
                  <a:pt x="238" y="470"/>
                </a:cubicBezTo>
                <a:cubicBezTo>
                  <a:pt x="239" y="477"/>
                  <a:pt x="239" y="484"/>
                  <a:pt x="239" y="485"/>
                </a:cubicBezTo>
                <a:cubicBezTo>
                  <a:pt x="239" y="487"/>
                  <a:pt x="240" y="488"/>
                  <a:pt x="241" y="489"/>
                </a:cubicBezTo>
                <a:cubicBezTo>
                  <a:pt x="242" y="489"/>
                  <a:pt x="243" y="490"/>
                  <a:pt x="245" y="490"/>
                </a:cubicBezTo>
                <a:cubicBezTo>
                  <a:pt x="246" y="490"/>
                  <a:pt x="247" y="489"/>
                  <a:pt x="248" y="489"/>
                </a:cubicBezTo>
                <a:cubicBezTo>
                  <a:pt x="249" y="488"/>
                  <a:pt x="250" y="487"/>
                  <a:pt x="250" y="485"/>
                </a:cubicBezTo>
                <a:cubicBezTo>
                  <a:pt x="250" y="484"/>
                  <a:pt x="251" y="477"/>
                  <a:pt x="251" y="470"/>
                </a:cubicBezTo>
                <a:cubicBezTo>
                  <a:pt x="255" y="470"/>
                  <a:pt x="258" y="470"/>
                  <a:pt x="262" y="470"/>
                </a:cubicBezTo>
                <a:cubicBezTo>
                  <a:pt x="263" y="476"/>
                  <a:pt x="264" y="483"/>
                  <a:pt x="264" y="485"/>
                </a:cubicBezTo>
                <a:cubicBezTo>
                  <a:pt x="265" y="486"/>
                  <a:pt x="266" y="487"/>
                  <a:pt x="267" y="488"/>
                </a:cubicBezTo>
                <a:cubicBezTo>
                  <a:pt x="268" y="488"/>
                  <a:pt x="269" y="489"/>
                  <a:pt x="270" y="489"/>
                </a:cubicBezTo>
                <a:cubicBezTo>
                  <a:pt x="272" y="488"/>
                  <a:pt x="273" y="488"/>
                  <a:pt x="274" y="487"/>
                </a:cubicBezTo>
                <a:cubicBezTo>
                  <a:pt x="274" y="486"/>
                  <a:pt x="275" y="485"/>
                  <a:pt x="275" y="483"/>
                </a:cubicBezTo>
                <a:cubicBezTo>
                  <a:pt x="275" y="482"/>
                  <a:pt x="275" y="475"/>
                  <a:pt x="275" y="468"/>
                </a:cubicBezTo>
                <a:cubicBezTo>
                  <a:pt x="278" y="468"/>
                  <a:pt x="282" y="467"/>
                  <a:pt x="285" y="467"/>
                </a:cubicBezTo>
                <a:cubicBezTo>
                  <a:pt x="287" y="473"/>
                  <a:pt x="289" y="480"/>
                  <a:pt x="289" y="481"/>
                </a:cubicBezTo>
                <a:cubicBezTo>
                  <a:pt x="290" y="482"/>
                  <a:pt x="291" y="483"/>
                  <a:pt x="292" y="484"/>
                </a:cubicBezTo>
                <a:cubicBezTo>
                  <a:pt x="293" y="485"/>
                  <a:pt x="294" y="485"/>
                  <a:pt x="295" y="485"/>
                </a:cubicBezTo>
                <a:cubicBezTo>
                  <a:pt x="297" y="484"/>
                  <a:pt x="298" y="484"/>
                  <a:pt x="299" y="483"/>
                </a:cubicBezTo>
                <a:cubicBezTo>
                  <a:pt x="299" y="482"/>
                  <a:pt x="300" y="480"/>
                  <a:pt x="300" y="479"/>
                </a:cubicBezTo>
                <a:cubicBezTo>
                  <a:pt x="300" y="478"/>
                  <a:pt x="299" y="470"/>
                  <a:pt x="298" y="464"/>
                </a:cubicBezTo>
                <a:cubicBezTo>
                  <a:pt x="301" y="463"/>
                  <a:pt x="305" y="462"/>
                  <a:pt x="308" y="461"/>
                </a:cubicBezTo>
                <a:cubicBezTo>
                  <a:pt x="310" y="467"/>
                  <a:pt x="313" y="474"/>
                  <a:pt x="314" y="475"/>
                </a:cubicBezTo>
                <a:cubicBezTo>
                  <a:pt x="314" y="476"/>
                  <a:pt x="315" y="477"/>
                  <a:pt x="317" y="478"/>
                </a:cubicBezTo>
                <a:cubicBezTo>
                  <a:pt x="318" y="478"/>
                  <a:pt x="319" y="478"/>
                  <a:pt x="320" y="478"/>
                </a:cubicBezTo>
                <a:cubicBezTo>
                  <a:pt x="322" y="478"/>
                  <a:pt x="323" y="477"/>
                  <a:pt x="323" y="476"/>
                </a:cubicBezTo>
                <a:cubicBezTo>
                  <a:pt x="324" y="475"/>
                  <a:pt x="324" y="473"/>
                  <a:pt x="324" y="472"/>
                </a:cubicBezTo>
                <a:cubicBezTo>
                  <a:pt x="324" y="471"/>
                  <a:pt x="322" y="464"/>
                  <a:pt x="321" y="457"/>
                </a:cubicBezTo>
                <a:cubicBezTo>
                  <a:pt x="324" y="456"/>
                  <a:pt x="327" y="455"/>
                  <a:pt x="330" y="454"/>
                </a:cubicBezTo>
                <a:cubicBezTo>
                  <a:pt x="333" y="459"/>
                  <a:pt x="337" y="465"/>
                  <a:pt x="338" y="467"/>
                </a:cubicBezTo>
                <a:cubicBezTo>
                  <a:pt x="338" y="468"/>
                  <a:pt x="339" y="469"/>
                  <a:pt x="341" y="469"/>
                </a:cubicBezTo>
                <a:cubicBezTo>
                  <a:pt x="342" y="469"/>
                  <a:pt x="343" y="469"/>
                  <a:pt x="344" y="469"/>
                </a:cubicBezTo>
                <a:cubicBezTo>
                  <a:pt x="345" y="468"/>
                  <a:pt x="346" y="467"/>
                  <a:pt x="347" y="466"/>
                </a:cubicBezTo>
                <a:cubicBezTo>
                  <a:pt x="347" y="465"/>
                  <a:pt x="348" y="464"/>
                  <a:pt x="347" y="462"/>
                </a:cubicBezTo>
                <a:cubicBezTo>
                  <a:pt x="347" y="461"/>
                  <a:pt x="344" y="454"/>
                  <a:pt x="342" y="448"/>
                </a:cubicBezTo>
                <a:cubicBezTo>
                  <a:pt x="345" y="447"/>
                  <a:pt x="348" y="445"/>
                  <a:pt x="351" y="443"/>
                </a:cubicBezTo>
                <a:cubicBezTo>
                  <a:pt x="355" y="449"/>
                  <a:pt x="359" y="455"/>
                  <a:pt x="360" y="456"/>
                </a:cubicBezTo>
                <a:cubicBezTo>
                  <a:pt x="361" y="457"/>
                  <a:pt x="362" y="458"/>
                  <a:pt x="363" y="458"/>
                </a:cubicBezTo>
                <a:cubicBezTo>
                  <a:pt x="365" y="458"/>
                  <a:pt x="366" y="458"/>
                  <a:pt x="367" y="457"/>
                </a:cubicBezTo>
                <a:cubicBezTo>
                  <a:pt x="368" y="456"/>
                  <a:pt x="369" y="455"/>
                  <a:pt x="369" y="454"/>
                </a:cubicBezTo>
                <a:cubicBezTo>
                  <a:pt x="370" y="453"/>
                  <a:pt x="370" y="452"/>
                  <a:pt x="369" y="450"/>
                </a:cubicBezTo>
                <a:cubicBezTo>
                  <a:pt x="369" y="449"/>
                  <a:pt x="366" y="443"/>
                  <a:pt x="363" y="437"/>
                </a:cubicBezTo>
                <a:cubicBezTo>
                  <a:pt x="366" y="435"/>
                  <a:pt x="369" y="433"/>
                  <a:pt x="371" y="431"/>
                </a:cubicBezTo>
                <a:cubicBezTo>
                  <a:pt x="376" y="436"/>
                  <a:pt x="381" y="441"/>
                  <a:pt x="382" y="443"/>
                </a:cubicBezTo>
                <a:cubicBezTo>
                  <a:pt x="382" y="444"/>
                  <a:pt x="384" y="444"/>
                  <a:pt x="385" y="444"/>
                </a:cubicBezTo>
                <a:cubicBezTo>
                  <a:pt x="386" y="444"/>
                  <a:pt x="387" y="444"/>
                  <a:pt x="389" y="443"/>
                </a:cubicBezTo>
                <a:cubicBezTo>
                  <a:pt x="390" y="442"/>
                  <a:pt x="390" y="441"/>
                  <a:pt x="391" y="440"/>
                </a:cubicBezTo>
                <a:cubicBezTo>
                  <a:pt x="391" y="439"/>
                  <a:pt x="391" y="437"/>
                  <a:pt x="390" y="436"/>
                </a:cubicBezTo>
                <a:cubicBezTo>
                  <a:pt x="389" y="435"/>
                  <a:pt x="386" y="429"/>
                  <a:pt x="382" y="423"/>
                </a:cubicBezTo>
                <a:cubicBezTo>
                  <a:pt x="385" y="421"/>
                  <a:pt x="388" y="419"/>
                  <a:pt x="390" y="417"/>
                </a:cubicBezTo>
                <a:cubicBezTo>
                  <a:pt x="395" y="421"/>
                  <a:pt x="400" y="426"/>
                  <a:pt x="401" y="427"/>
                </a:cubicBezTo>
                <a:cubicBezTo>
                  <a:pt x="402" y="428"/>
                  <a:pt x="404" y="428"/>
                  <a:pt x="405" y="428"/>
                </a:cubicBezTo>
                <a:cubicBezTo>
                  <a:pt x="406" y="428"/>
                  <a:pt x="407" y="428"/>
                  <a:pt x="408" y="427"/>
                </a:cubicBezTo>
                <a:cubicBezTo>
                  <a:pt x="409" y="426"/>
                  <a:pt x="410" y="425"/>
                  <a:pt x="410" y="424"/>
                </a:cubicBezTo>
                <a:cubicBezTo>
                  <a:pt x="410" y="422"/>
                  <a:pt x="410" y="421"/>
                  <a:pt x="409" y="420"/>
                </a:cubicBezTo>
                <a:cubicBezTo>
                  <a:pt x="408" y="419"/>
                  <a:pt x="404" y="413"/>
                  <a:pt x="400" y="408"/>
                </a:cubicBezTo>
                <a:cubicBezTo>
                  <a:pt x="403" y="406"/>
                  <a:pt x="405" y="403"/>
                  <a:pt x="407" y="401"/>
                </a:cubicBezTo>
                <a:cubicBezTo>
                  <a:pt x="413" y="404"/>
                  <a:pt x="418" y="409"/>
                  <a:pt x="420" y="410"/>
                </a:cubicBezTo>
                <a:cubicBezTo>
                  <a:pt x="421" y="411"/>
                  <a:pt x="422" y="411"/>
                  <a:pt x="423" y="411"/>
                </a:cubicBezTo>
                <a:cubicBezTo>
                  <a:pt x="424" y="410"/>
                  <a:pt x="426" y="410"/>
                  <a:pt x="427" y="409"/>
                </a:cubicBezTo>
                <a:cubicBezTo>
                  <a:pt x="427" y="408"/>
                  <a:pt x="428" y="407"/>
                  <a:pt x="428" y="405"/>
                </a:cubicBezTo>
                <a:cubicBezTo>
                  <a:pt x="428" y="404"/>
                  <a:pt x="428" y="403"/>
                  <a:pt x="427" y="402"/>
                </a:cubicBezTo>
                <a:cubicBezTo>
                  <a:pt x="426" y="401"/>
                  <a:pt x="421" y="395"/>
                  <a:pt x="416" y="391"/>
                </a:cubicBezTo>
                <a:cubicBezTo>
                  <a:pt x="419" y="388"/>
                  <a:pt x="421" y="385"/>
                  <a:pt x="423" y="383"/>
                </a:cubicBezTo>
                <a:cubicBezTo>
                  <a:pt x="428" y="386"/>
                  <a:pt x="435" y="390"/>
                  <a:pt x="436" y="390"/>
                </a:cubicBezTo>
                <a:cubicBezTo>
                  <a:pt x="437" y="391"/>
                  <a:pt x="438" y="391"/>
                  <a:pt x="440" y="391"/>
                </a:cubicBezTo>
                <a:cubicBezTo>
                  <a:pt x="441" y="391"/>
                  <a:pt x="442" y="390"/>
                  <a:pt x="443" y="389"/>
                </a:cubicBezTo>
                <a:cubicBezTo>
                  <a:pt x="443" y="388"/>
                  <a:pt x="444" y="387"/>
                  <a:pt x="444" y="385"/>
                </a:cubicBezTo>
                <a:cubicBezTo>
                  <a:pt x="444" y="384"/>
                  <a:pt x="443" y="383"/>
                  <a:pt x="442" y="382"/>
                </a:cubicBezTo>
                <a:cubicBezTo>
                  <a:pt x="441" y="381"/>
                  <a:pt x="436" y="376"/>
                  <a:pt x="431" y="372"/>
                </a:cubicBezTo>
                <a:cubicBezTo>
                  <a:pt x="433" y="369"/>
                  <a:pt x="434" y="366"/>
                  <a:pt x="436" y="363"/>
                </a:cubicBezTo>
                <a:cubicBezTo>
                  <a:pt x="442" y="366"/>
                  <a:pt x="449" y="369"/>
                  <a:pt x="450" y="370"/>
                </a:cubicBezTo>
                <a:cubicBezTo>
                  <a:pt x="451" y="370"/>
                  <a:pt x="453" y="370"/>
                  <a:pt x="454" y="370"/>
                </a:cubicBezTo>
                <a:cubicBezTo>
                  <a:pt x="455" y="369"/>
                  <a:pt x="456" y="368"/>
                  <a:pt x="457" y="367"/>
                </a:cubicBezTo>
                <a:cubicBezTo>
                  <a:pt x="457" y="366"/>
                  <a:pt x="457" y="365"/>
                  <a:pt x="457" y="364"/>
                </a:cubicBezTo>
                <a:cubicBezTo>
                  <a:pt x="457" y="362"/>
                  <a:pt x="456" y="361"/>
                  <a:pt x="455" y="360"/>
                </a:cubicBezTo>
                <a:cubicBezTo>
                  <a:pt x="454" y="360"/>
                  <a:pt x="448" y="355"/>
                  <a:pt x="443" y="352"/>
                </a:cubicBezTo>
                <a:cubicBezTo>
                  <a:pt x="445" y="349"/>
                  <a:pt x="446" y="346"/>
                  <a:pt x="448" y="343"/>
                </a:cubicBezTo>
                <a:cubicBezTo>
                  <a:pt x="454" y="345"/>
                  <a:pt x="461" y="347"/>
                  <a:pt x="462" y="347"/>
                </a:cubicBezTo>
                <a:cubicBezTo>
                  <a:pt x="463" y="348"/>
                  <a:pt x="465" y="348"/>
                  <a:pt x="466" y="347"/>
                </a:cubicBezTo>
                <a:cubicBezTo>
                  <a:pt x="467" y="347"/>
                  <a:pt x="468" y="346"/>
                  <a:pt x="468" y="344"/>
                </a:cubicBezTo>
                <a:cubicBezTo>
                  <a:pt x="469" y="343"/>
                  <a:pt x="469" y="342"/>
                  <a:pt x="468" y="341"/>
                </a:cubicBezTo>
                <a:cubicBezTo>
                  <a:pt x="468" y="340"/>
                  <a:pt x="467" y="338"/>
                  <a:pt x="466" y="338"/>
                </a:cubicBezTo>
                <a:cubicBezTo>
                  <a:pt x="465" y="337"/>
                  <a:pt x="459" y="334"/>
                  <a:pt x="453" y="330"/>
                </a:cubicBezTo>
                <a:cubicBezTo>
                  <a:pt x="454" y="327"/>
                  <a:pt x="456" y="324"/>
                  <a:pt x="457" y="321"/>
                </a:cubicBezTo>
                <a:cubicBezTo>
                  <a:pt x="463" y="322"/>
                  <a:pt x="470" y="324"/>
                  <a:pt x="471" y="324"/>
                </a:cubicBezTo>
                <a:cubicBezTo>
                  <a:pt x="473" y="324"/>
                  <a:pt x="474" y="324"/>
                  <a:pt x="475" y="323"/>
                </a:cubicBezTo>
                <a:cubicBezTo>
                  <a:pt x="476" y="323"/>
                  <a:pt x="477" y="322"/>
                  <a:pt x="477" y="321"/>
                </a:cubicBezTo>
                <a:cubicBezTo>
                  <a:pt x="478" y="319"/>
                  <a:pt x="478" y="318"/>
                  <a:pt x="477" y="317"/>
                </a:cubicBezTo>
                <a:cubicBezTo>
                  <a:pt x="477" y="316"/>
                  <a:pt x="476" y="315"/>
                  <a:pt x="475" y="314"/>
                </a:cubicBezTo>
                <a:cubicBezTo>
                  <a:pt x="473" y="313"/>
                  <a:pt x="467" y="311"/>
                  <a:pt x="461" y="308"/>
                </a:cubicBezTo>
                <a:cubicBezTo>
                  <a:pt x="462" y="305"/>
                  <a:pt x="463" y="301"/>
                  <a:pt x="463" y="298"/>
                </a:cubicBezTo>
                <a:cubicBezTo>
                  <a:pt x="470" y="299"/>
                  <a:pt x="477" y="300"/>
                  <a:pt x="478" y="300"/>
                </a:cubicBezTo>
                <a:cubicBezTo>
                  <a:pt x="480" y="300"/>
                  <a:pt x="481" y="300"/>
                  <a:pt x="482" y="299"/>
                </a:cubicBezTo>
                <a:cubicBezTo>
                  <a:pt x="483" y="298"/>
                  <a:pt x="484" y="297"/>
                  <a:pt x="484" y="296"/>
                </a:cubicBezTo>
                <a:cubicBezTo>
                  <a:pt x="484" y="294"/>
                  <a:pt x="484" y="293"/>
                  <a:pt x="484" y="292"/>
                </a:cubicBezTo>
                <a:cubicBezTo>
                  <a:pt x="483" y="291"/>
                  <a:pt x="482" y="290"/>
                  <a:pt x="481" y="290"/>
                </a:cubicBezTo>
                <a:cubicBezTo>
                  <a:pt x="479" y="289"/>
                  <a:pt x="472" y="287"/>
                  <a:pt x="466" y="285"/>
                </a:cubicBezTo>
                <a:cubicBezTo>
                  <a:pt x="467" y="282"/>
                  <a:pt x="467" y="278"/>
                  <a:pt x="468" y="275"/>
                </a:cubicBezTo>
                <a:cubicBezTo>
                  <a:pt x="474" y="275"/>
                  <a:pt x="481" y="275"/>
                  <a:pt x="483" y="275"/>
                </a:cubicBezTo>
                <a:cubicBezTo>
                  <a:pt x="484" y="275"/>
                  <a:pt x="485" y="275"/>
                  <a:pt x="486" y="274"/>
                </a:cubicBezTo>
                <a:cubicBezTo>
                  <a:pt x="487" y="273"/>
                  <a:pt x="488" y="272"/>
                  <a:pt x="488" y="270"/>
                </a:cubicBezTo>
                <a:cubicBezTo>
                  <a:pt x="488" y="269"/>
                  <a:pt x="488" y="268"/>
                  <a:pt x="487" y="267"/>
                </a:cubicBezTo>
                <a:cubicBezTo>
                  <a:pt x="486" y="266"/>
                  <a:pt x="485" y="265"/>
                  <a:pt x="484" y="265"/>
                </a:cubicBezTo>
                <a:cubicBezTo>
                  <a:pt x="483" y="264"/>
                  <a:pt x="476" y="263"/>
                  <a:pt x="469" y="262"/>
                </a:cubicBezTo>
                <a:cubicBezTo>
                  <a:pt x="469" y="258"/>
                  <a:pt x="470" y="255"/>
                  <a:pt x="470" y="252"/>
                </a:cubicBezTo>
                <a:cubicBezTo>
                  <a:pt x="476" y="251"/>
                  <a:pt x="483" y="250"/>
                  <a:pt x="485" y="250"/>
                </a:cubicBezTo>
                <a:close/>
                <a:moveTo>
                  <a:pt x="245" y="440"/>
                </a:moveTo>
                <a:cubicBezTo>
                  <a:pt x="137" y="440"/>
                  <a:pt x="50" y="353"/>
                  <a:pt x="50" y="245"/>
                </a:cubicBezTo>
                <a:cubicBezTo>
                  <a:pt x="50" y="137"/>
                  <a:pt x="137" y="49"/>
                  <a:pt x="245" y="49"/>
                </a:cubicBezTo>
                <a:cubicBezTo>
                  <a:pt x="352" y="49"/>
                  <a:pt x="440" y="137"/>
                  <a:pt x="440" y="245"/>
                </a:cubicBezTo>
                <a:cubicBezTo>
                  <a:pt x="440" y="353"/>
                  <a:pt x="352" y="440"/>
                  <a:pt x="245" y="440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46" name="Group 45"/>
          <p:cNvGrpSpPr/>
          <p:nvPr/>
        </p:nvGrpSpPr>
        <p:grpSpPr>
          <a:xfrm>
            <a:off x="644973" y="701040"/>
            <a:ext cx="882924" cy="655224"/>
            <a:chOff x="5129089" y="3156352"/>
            <a:chExt cx="474198" cy="351905"/>
          </a:xfrm>
          <a:solidFill>
            <a:srgbClr val="45C1A4"/>
          </a:solidFill>
        </p:grpSpPr>
        <p:sp>
          <p:nvSpPr>
            <p:cNvPr id="47" name="Freeform 66"/>
            <p:cNvSpPr>
              <a:spLocks noEditPoints="1"/>
            </p:cNvSpPr>
            <p:nvPr/>
          </p:nvSpPr>
          <p:spPr bwMode="auto">
            <a:xfrm>
              <a:off x="5139073" y="3156352"/>
              <a:ext cx="459224" cy="279527"/>
            </a:xfrm>
            <a:custGeom>
              <a:avLst/>
              <a:gdLst>
                <a:gd name="T0" fmla="*/ 184 w 184"/>
                <a:gd name="T1" fmla="*/ 0 h 112"/>
                <a:gd name="T2" fmla="*/ 0 w 184"/>
                <a:gd name="T3" fmla="*/ 0 h 112"/>
                <a:gd name="T4" fmla="*/ 0 w 184"/>
                <a:gd name="T5" fmla="*/ 112 h 112"/>
                <a:gd name="T6" fmla="*/ 184 w 184"/>
                <a:gd name="T7" fmla="*/ 112 h 112"/>
                <a:gd name="T8" fmla="*/ 184 w 184"/>
                <a:gd name="T9" fmla="*/ 0 h 112"/>
                <a:gd name="T10" fmla="*/ 176 w 184"/>
                <a:gd name="T11" fmla="*/ 102 h 112"/>
                <a:gd name="T12" fmla="*/ 8 w 184"/>
                <a:gd name="T13" fmla="*/ 102 h 112"/>
                <a:gd name="T14" fmla="*/ 8 w 184"/>
                <a:gd name="T15" fmla="*/ 8 h 112"/>
                <a:gd name="T16" fmla="*/ 176 w 184"/>
                <a:gd name="T17" fmla="*/ 8 h 112"/>
                <a:gd name="T18" fmla="*/ 176 w 184"/>
                <a:gd name="T19" fmla="*/ 10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" h="112">
                  <a:moveTo>
                    <a:pt x="184" y="0"/>
                  </a:moveTo>
                  <a:lnTo>
                    <a:pt x="0" y="0"/>
                  </a:lnTo>
                  <a:lnTo>
                    <a:pt x="0" y="112"/>
                  </a:lnTo>
                  <a:lnTo>
                    <a:pt x="184" y="112"/>
                  </a:lnTo>
                  <a:lnTo>
                    <a:pt x="184" y="0"/>
                  </a:lnTo>
                  <a:close/>
                  <a:moveTo>
                    <a:pt x="176" y="102"/>
                  </a:moveTo>
                  <a:lnTo>
                    <a:pt x="8" y="102"/>
                  </a:lnTo>
                  <a:lnTo>
                    <a:pt x="8" y="8"/>
                  </a:lnTo>
                  <a:lnTo>
                    <a:pt x="176" y="8"/>
                  </a:lnTo>
                  <a:lnTo>
                    <a:pt x="176" y="10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48" name="Freeform 67"/>
            <p:cNvSpPr/>
            <p:nvPr/>
          </p:nvSpPr>
          <p:spPr bwMode="auto">
            <a:xfrm>
              <a:off x="5129089" y="3448358"/>
              <a:ext cx="474198" cy="59899"/>
            </a:xfrm>
            <a:custGeom>
              <a:avLst/>
              <a:gdLst>
                <a:gd name="T0" fmla="*/ 190 w 190"/>
                <a:gd name="T1" fmla="*/ 16 h 24"/>
                <a:gd name="T2" fmla="*/ 188 w 190"/>
                <a:gd name="T3" fmla="*/ 0 h 24"/>
                <a:gd name="T4" fmla="*/ 3 w 190"/>
                <a:gd name="T5" fmla="*/ 0 h 24"/>
                <a:gd name="T6" fmla="*/ 0 w 190"/>
                <a:gd name="T7" fmla="*/ 16 h 24"/>
                <a:gd name="T8" fmla="*/ 0 w 190"/>
                <a:gd name="T9" fmla="*/ 16 h 24"/>
                <a:gd name="T10" fmla="*/ 0 w 190"/>
                <a:gd name="T11" fmla="*/ 24 h 24"/>
                <a:gd name="T12" fmla="*/ 190 w 190"/>
                <a:gd name="T13" fmla="*/ 24 h 24"/>
                <a:gd name="T14" fmla="*/ 190 w 190"/>
                <a:gd name="T15" fmla="*/ 16 h 24"/>
                <a:gd name="T16" fmla="*/ 190 w 190"/>
                <a:gd name="T17" fmla="*/ 16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0" h="24">
                  <a:moveTo>
                    <a:pt x="190" y="16"/>
                  </a:moveTo>
                  <a:lnTo>
                    <a:pt x="188" y="0"/>
                  </a:lnTo>
                  <a:lnTo>
                    <a:pt x="3" y="0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190" y="24"/>
                  </a:lnTo>
                  <a:lnTo>
                    <a:pt x="190" y="16"/>
                  </a:lnTo>
                  <a:lnTo>
                    <a:pt x="190" y="16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15" name="Freeform 15"/>
          <p:cNvSpPr>
            <a:spLocks noEditPoints="1"/>
          </p:cNvSpPr>
          <p:nvPr/>
        </p:nvSpPr>
        <p:spPr bwMode="auto">
          <a:xfrm>
            <a:off x="2142491" y="161291"/>
            <a:ext cx="1331384" cy="1333500"/>
          </a:xfrm>
          <a:custGeom>
            <a:avLst/>
            <a:gdLst>
              <a:gd name="T0" fmla="*/ 222 w 282"/>
              <a:gd name="T1" fmla="*/ 257 h 283"/>
              <a:gd name="T2" fmla="*/ 221 w 282"/>
              <a:gd name="T3" fmla="*/ 245 h 283"/>
              <a:gd name="T4" fmla="*/ 205 w 282"/>
              <a:gd name="T5" fmla="*/ 209 h 283"/>
              <a:gd name="T6" fmla="*/ 224 w 282"/>
              <a:gd name="T7" fmla="*/ 184 h 283"/>
              <a:gd name="T8" fmla="*/ 262 w 282"/>
              <a:gd name="T9" fmla="*/ 190 h 283"/>
              <a:gd name="T10" fmla="*/ 274 w 282"/>
              <a:gd name="T11" fmla="*/ 187 h 283"/>
              <a:gd name="T12" fmla="*/ 281 w 282"/>
              <a:gd name="T13" fmla="*/ 177 h 283"/>
              <a:gd name="T14" fmla="*/ 280 w 282"/>
              <a:gd name="T15" fmla="*/ 165 h 283"/>
              <a:gd name="T16" fmla="*/ 271 w 282"/>
              <a:gd name="T17" fmla="*/ 157 h 283"/>
              <a:gd name="T18" fmla="*/ 234 w 282"/>
              <a:gd name="T19" fmla="*/ 144 h 283"/>
              <a:gd name="T20" fmla="*/ 230 w 282"/>
              <a:gd name="T21" fmla="*/ 113 h 283"/>
              <a:gd name="T22" fmla="*/ 261 w 282"/>
              <a:gd name="T23" fmla="*/ 90 h 283"/>
              <a:gd name="T24" fmla="*/ 267 w 282"/>
              <a:gd name="T25" fmla="*/ 79 h 283"/>
              <a:gd name="T26" fmla="*/ 265 w 282"/>
              <a:gd name="T27" fmla="*/ 68 h 283"/>
              <a:gd name="T28" fmla="*/ 256 w 282"/>
              <a:gd name="T29" fmla="*/ 60 h 283"/>
              <a:gd name="T30" fmla="*/ 244 w 282"/>
              <a:gd name="T31" fmla="*/ 60 h 283"/>
              <a:gd name="T32" fmla="*/ 209 w 282"/>
              <a:gd name="T33" fmla="*/ 77 h 283"/>
              <a:gd name="T34" fmla="*/ 183 w 282"/>
              <a:gd name="T35" fmla="*/ 58 h 283"/>
              <a:gd name="T36" fmla="*/ 190 w 282"/>
              <a:gd name="T37" fmla="*/ 19 h 283"/>
              <a:gd name="T38" fmla="*/ 187 w 282"/>
              <a:gd name="T39" fmla="*/ 8 h 283"/>
              <a:gd name="T40" fmla="*/ 177 w 282"/>
              <a:gd name="T41" fmla="*/ 1 h 283"/>
              <a:gd name="T42" fmla="*/ 165 w 282"/>
              <a:gd name="T43" fmla="*/ 2 h 283"/>
              <a:gd name="T44" fmla="*/ 157 w 282"/>
              <a:gd name="T45" fmla="*/ 11 h 283"/>
              <a:gd name="T46" fmla="*/ 143 w 282"/>
              <a:gd name="T47" fmla="*/ 48 h 283"/>
              <a:gd name="T48" fmla="*/ 112 w 282"/>
              <a:gd name="T49" fmla="*/ 52 h 283"/>
              <a:gd name="T50" fmla="*/ 89 w 282"/>
              <a:gd name="T51" fmla="*/ 20 h 283"/>
              <a:gd name="T52" fmla="*/ 79 w 282"/>
              <a:gd name="T53" fmla="*/ 14 h 283"/>
              <a:gd name="T54" fmla="*/ 67 w 282"/>
              <a:gd name="T55" fmla="*/ 16 h 283"/>
              <a:gd name="T56" fmla="*/ 60 w 282"/>
              <a:gd name="T57" fmla="*/ 26 h 283"/>
              <a:gd name="T58" fmla="*/ 60 w 282"/>
              <a:gd name="T59" fmla="*/ 38 h 283"/>
              <a:gd name="T60" fmla="*/ 77 w 282"/>
              <a:gd name="T61" fmla="*/ 73 h 283"/>
              <a:gd name="T62" fmla="*/ 58 w 282"/>
              <a:gd name="T63" fmla="*/ 98 h 283"/>
              <a:gd name="T64" fmla="*/ 19 w 282"/>
              <a:gd name="T65" fmla="*/ 92 h 283"/>
              <a:gd name="T66" fmla="*/ 8 w 282"/>
              <a:gd name="T67" fmla="*/ 95 h 283"/>
              <a:gd name="T68" fmla="*/ 1 w 282"/>
              <a:gd name="T69" fmla="*/ 105 h 283"/>
              <a:gd name="T70" fmla="*/ 2 w 282"/>
              <a:gd name="T71" fmla="*/ 117 h 283"/>
              <a:gd name="T72" fmla="*/ 11 w 282"/>
              <a:gd name="T73" fmla="*/ 125 h 283"/>
              <a:gd name="T74" fmla="*/ 48 w 282"/>
              <a:gd name="T75" fmla="*/ 139 h 283"/>
              <a:gd name="T76" fmla="*/ 52 w 282"/>
              <a:gd name="T77" fmla="*/ 170 h 283"/>
              <a:gd name="T78" fmla="*/ 20 w 282"/>
              <a:gd name="T79" fmla="*/ 193 h 283"/>
              <a:gd name="T80" fmla="*/ 14 w 282"/>
              <a:gd name="T81" fmla="*/ 203 h 283"/>
              <a:gd name="T82" fmla="*/ 16 w 282"/>
              <a:gd name="T83" fmla="*/ 215 h 283"/>
              <a:gd name="T84" fmla="*/ 26 w 282"/>
              <a:gd name="T85" fmla="*/ 222 h 283"/>
              <a:gd name="T86" fmla="*/ 37 w 282"/>
              <a:gd name="T87" fmla="*/ 222 h 283"/>
              <a:gd name="T88" fmla="*/ 73 w 282"/>
              <a:gd name="T89" fmla="*/ 205 h 283"/>
              <a:gd name="T90" fmla="*/ 98 w 282"/>
              <a:gd name="T91" fmla="*/ 224 h 283"/>
              <a:gd name="T92" fmla="*/ 92 w 282"/>
              <a:gd name="T93" fmla="*/ 263 h 283"/>
              <a:gd name="T94" fmla="*/ 95 w 282"/>
              <a:gd name="T95" fmla="*/ 275 h 283"/>
              <a:gd name="T96" fmla="*/ 105 w 282"/>
              <a:gd name="T97" fmla="*/ 281 h 283"/>
              <a:gd name="T98" fmla="*/ 117 w 282"/>
              <a:gd name="T99" fmla="*/ 280 h 283"/>
              <a:gd name="T100" fmla="*/ 125 w 282"/>
              <a:gd name="T101" fmla="*/ 271 h 283"/>
              <a:gd name="T102" fmla="*/ 138 w 282"/>
              <a:gd name="T103" fmla="*/ 234 h 283"/>
              <a:gd name="T104" fmla="*/ 169 w 282"/>
              <a:gd name="T105" fmla="*/ 230 h 283"/>
              <a:gd name="T106" fmla="*/ 192 w 282"/>
              <a:gd name="T107" fmla="*/ 262 h 283"/>
              <a:gd name="T108" fmla="*/ 203 w 282"/>
              <a:gd name="T109" fmla="*/ 268 h 283"/>
              <a:gd name="T110" fmla="*/ 214 w 282"/>
              <a:gd name="T111" fmla="*/ 266 h 283"/>
              <a:gd name="T112" fmla="*/ 222 w 282"/>
              <a:gd name="T113" fmla="*/ 257 h 283"/>
              <a:gd name="T114" fmla="*/ 169 w 282"/>
              <a:gd name="T115" fmla="*/ 189 h 283"/>
              <a:gd name="T116" fmla="*/ 93 w 282"/>
              <a:gd name="T117" fmla="*/ 170 h 283"/>
              <a:gd name="T118" fmla="*/ 112 w 282"/>
              <a:gd name="T119" fmla="*/ 93 h 283"/>
              <a:gd name="T120" fmla="*/ 189 w 282"/>
              <a:gd name="T121" fmla="*/ 113 h 283"/>
              <a:gd name="T122" fmla="*/ 169 w 282"/>
              <a:gd name="T123" fmla="*/ 189 h 2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282" h="283">
                <a:moveTo>
                  <a:pt x="222" y="257"/>
                </a:moveTo>
                <a:cubicBezTo>
                  <a:pt x="223" y="253"/>
                  <a:pt x="223" y="249"/>
                  <a:pt x="221" y="245"/>
                </a:cubicBezTo>
                <a:cubicBezTo>
                  <a:pt x="220" y="241"/>
                  <a:pt x="212" y="225"/>
                  <a:pt x="205" y="209"/>
                </a:cubicBezTo>
                <a:cubicBezTo>
                  <a:pt x="213" y="202"/>
                  <a:pt x="219" y="193"/>
                  <a:pt x="224" y="184"/>
                </a:cubicBezTo>
                <a:cubicBezTo>
                  <a:pt x="241" y="187"/>
                  <a:pt x="258" y="189"/>
                  <a:pt x="262" y="190"/>
                </a:cubicBezTo>
                <a:cubicBezTo>
                  <a:pt x="267" y="191"/>
                  <a:pt x="271" y="190"/>
                  <a:pt x="274" y="187"/>
                </a:cubicBezTo>
                <a:cubicBezTo>
                  <a:pt x="277" y="185"/>
                  <a:pt x="280" y="181"/>
                  <a:pt x="281" y="177"/>
                </a:cubicBezTo>
                <a:cubicBezTo>
                  <a:pt x="282" y="173"/>
                  <a:pt x="281" y="169"/>
                  <a:pt x="280" y="165"/>
                </a:cubicBezTo>
                <a:cubicBezTo>
                  <a:pt x="278" y="162"/>
                  <a:pt x="275" y="159"/>
                  <a:pt x="271" y="157"/>
                </a:cubicBezTo>
                <a:cubicBezTo>
                  <a:pt x="267" y="156"/>
                  <a:pt x="251" y="150"/>
                  <a:pt x="234" y="144"/>
                </a:cubicBezTo>
                <a:cubicBezTo>
                  <a:pt x="234" y="133"/>
                  <a:pt x="233" y="123"/>
                  <a:pt x="230" y="113"/>
                </a:cubicBezTo>
                <a:cubicBezTo>
                  <a:pt x="244" y="102"/>
                  <a:pt x="258" y="92"/>
                  <a:pt x="261" y="90"/>
                </a:cubicBezTo>
                <a:cubicBezTo>
                  <a:pt x="265" y="87"/>
                  <a:pt x="267" y="83"/>
                  <a:pt x="267" y="79"/>
                </a:cubicBezTo>
                <a:cubicBezTo>
                  <a:pt x="268" y="75"/>
                  <a:pt x="267" y="71"/>
                  <a:pt x="265" y="68"/>
                </a:cubicBezTo>
                <a:cubicBezTo>
                  <a:pt x="263" y="64"/>
                  <a:pt x="260" y="61"/>
                  <a:pt x="256" y="60"/>
                </a:cubicBezTo>
                <a:cubicBezTo>
                  <a:pt x="252" y="59"/>
                  <a:pt x="248" y="59"/>
                  <a:pt x="244" y="60"/>
                </a:cubicBezTo>
                <a:cubicBezTo>
                  <a:pt x="240" y="62"/>
                  <a:pt x="225" y="69"/>
                  <a:pt x="209" y="77"/>
                </a:cubicBezTo>
                <a:cubicBezTo>
                  <a:pt x="201" y="69"/>
                  <a:pt x="193" y="63"/>
                  <a:pt x="183" y="58"/>
                </a:cubicBezTo>
                <a:cubicBezTo>
                  <a:pt x="186" y="40"/>
                  <a:pt x="189" y="23"/>
                  <a:pt x="190" y="19"/>
                </a:cubicBezTo>
                <a:cubicBezTo>
                  <a:pt x="190" y="15"/>
                  <a:pt x="189" y="11"/>
                  <a:pt x="187" y="8"/>
                </a:cubicBezTo>
                <a:cubicBezTo>
                  <a:pt x="184" y="4"/>
                  <a:pt x="181" y="2"/>
                  <a:pt x="177" y="1"/>
                </a:cubicBezTo>
                <a:cubicBezTo>
                  <a:pt x="173" y="0"/>
                  <a:pt x="169" y="0"/>
                  <a:pt x="165" y="2"/>
                </a:cubicBezTo>
                <a:cubicBezTo>
                  <a:pt x="161" y="4"/>
                  <a:pt x="158" y="7"/>
                  <a:pt x="157" y="11"/>
                </a:cubicBezTo>
                <a:cubicBezTo>
                  <a:pt x="155" y="15"/>
                  <a:pt x="150" y="31"/>
                  <a:pt x="143" y="48"/>
                </a:cubicBezTo>
                <a:cubicBezTo>
                  <a:pt x="133" y="48"/>
                  <a:pt x="123" y="49"/>
                  <a:pt x="112" y="52"/>
                </a:cubicBezTo>
                <a:cubicBezTo>
                  <a:pt x="102" y="38"/>
                  <a:pt x="92" y="24"/>
                  <a:pt x="89" y="20"/>
                </a:cubicBezTo>
                <a:cubicBezTo>
                  <a:pt x="87" y="17"/>
                  <a:pt x="83" y="15"/>
                  <a:pt x="79" y="14"/>
                </a:cubicBezTo>
                <a:cubicBezTo>
                  <a:pt x="75" y="14"/>
                  <a:pt x="71" y="14"/>
                  <a:pt x="67" y="16"/>
                </a:cubicBezTo>
                <a:cubicBezTo>
                  <a:pt x="64" y="19"/>
                  <a:pt x="61" y="22"/>
                  <a:pt x="60" y="26"/>
                </a:cubicBezTo>
                <a:cubicBezTo>
                  <a:pt x="58" y="30"/>
                  <a:pt x="58" y="34"/>
                  <a:pt x="60" y="38"/>
                </a:cubicBezTo>
                <a:cubicBezTo>
                  <a:pt x="62" y="41"/>
                  <a:pt x="69" y="57"/>
                  <a:pt x="77" y="73"/>
                </a:cubicBezTo>
                <a:cubicBezTo>
                  <a:pt x="69" y="81"/>
                  <a:pt x="63" y="89"/>
                  <a:pt x="58" y="98"/>
                </a:cubicBezTo>
                <a:cubicBezTo>
                  <a:pt x="40" y="96"/>
                  <a:pt x="23" y="93"/>
                  <a:pt x="19" y="92"/>
                </a:cubicBezTo>
                <a:cubicBezTo>
                  <a:pt x="15" y="92"/>
                  <a:pt x="11" y="93"/>
                  <a:pt x="8" y="95"/>
                </a:cubicBezTo>
                <a:cubicBezTo>
                  <a:pt x="4" y="97"/>
                  <a:pt x="2" y="101"/>
                  <a:pt x="1" y="105"/>
                </a:cubicBezTo>
                <a:cubicBezTo>
                  <a:pt x="0" y="109"/>
                  <a:pt x="0" y="113"/>
                  <a:pt x="2" y="117"/>
                </a:cubicBezTo>
                <a:cubicBezTo>
                  <a:pt x="4" y="121"/>
                  <a:pt x="7" y="124"/>
                  <a:pt x="11" y="125"/>
                </a:cubicBezTo>
                <a:cubicBezTo>
                  <a:pt x="15" y="127"/>
                  <a:pt x="31" y="132"/>
                  <a:pt x="48" y="139"/>
                </a:cubicBezTo>
                <a:cubicBezTo>
                  <a:pt x="47" y="149"/>
                  <a:pt x="49" y="159"/>
                  <a:pt x="52" y="170"/>
                </a:cubicBezTo>
                <a:cubicBezTo>
                  <a:pt x="37" y="180"/>
                  <a:pt x="24" y="190"/>
                  <a:pt x="20" y="193"/>
                </a:cubicBezTo>
                <a:cubicBezTo>
                  <a:pt x="17" y="195"/>
                  <a:pt x="15" y="199"/>
                  <a:pt x="14" y="203"/>
                </a:cubicBezTo>
                <a:cubicBezTo>
                  <a:pt x="13" y="207"/>
                  <a:pt x="14" y="211"/>
                  <a:pt x="16" y="215"/>
                </a:cubicBezTo>
                <a:cubicBezTo>
                  <a:pt x="18" y="219"/>
                  <a:pt x="22" y="221"/>
                  <a:pt x="26" y="222"/>
                </a:cubicBezTo>
                <a:cubicBezTo>
                  <a:pt x="29" y="224"/>
                  <a:pt x="34" y="224"/>
                  <a:pt x="37" y="222"/>
                </a:cubicBezTo>
                <a:cubicBezTo>
                  <a:pt x="41" y="220"/>
                  <a:pt x="57" y="213"/>
                  <a:pt x="73" y="205"/>
                </a:cubicBezTo>
                <a:cubicBezTo>
                  <a:pt x="80" y="213"/>
                  <a:pt x="89" y="219"/>
                  <a:pt x="98" y="224"/>
                </a:cubicBezTo>
                <a:cubicBezTo>
                  <a:pt x="95" y="242"/>
                  <a:pt x="93" y="259"/>
                  <a:pt x="92" y="263"/>
                </a:cubicBezTo>
                <a:cubicBezTo>
                  <a:pt x="91" y="267"/>
                  <a:pt x="93" y="271"/>
                  <a:pt x="95" y="275"/>
                </a:cubicBezTo>
                <a:cubicBezTo>
                  <a:pt x="97" y="278"/>
                  <a:pt x="101" y="280"/>
                  <a:pt x="105" y="281"/>
                </a:cubicBezTo>
                <a:cubicBezTo>
                  <a:pt x="109" y="283"/>
                  <a:pt x="113" y="282"/>
                  <a:pt x="117" y="280"/>
                </a:cubicBezTo>
                <a:cubicBezTo>
                  <a:pt x="120" y="278"/>
                  <a:pt x="123" y="275"/>
                  <a:pt x="125" y="271"/>
                </a:cubicBezTo>
                <a:cubicBezTo>
                  <a:pt x="126" y="268"/>
                  <a:pt x="132" y="251"/>
                  <a:pt x="138" y="234"/>
                </a:cubicBezTo>
                <a:cubicBezTo>
                  <a:pt x="148" y="235"/>
                  <a:pt x="159" y="233"/>
                  <a:pt x="169" y="230"/>
                </a:cubicBezTo>
                <a:cubicBezTo>
                  <a:pt x="180" y="245"/>
                  <a:pt x="190" y="259"/>
                  <a:pt x="192" y="262"/>
                </a:cubicBezTo>
                <a:cubicBezTo>
                  <a:pt x="195" y="265"/>
                  <a:pt x="199" y="267"/>
                  <a:pt x="203" y="268"/>
                </a:cubicBezTo>
                <a:cubicBezTo>
                  <a:pt x="206" y="269"/>
                  <a:pt x="211" y="268"/>
                  <a:pt x="214" y="266"/>
                </a:cubicBezTo>
                <a:cubicBezTo>
                  <a:pt x="218" y="264"/>
                  <a:pt x="221" y="260"/>
                  <a:pt x="222" y="257"/>
                </a:cubicBezTo>
                <a:close/>
                <a:moveTo>
                  <a:pt x="169" y="189"/>
                </a:moveTo>
                <a:cubicBezTo>
                  <a:pt x="143" y="205"/>
                  <a:pt x="108" y="196"/>
                  <a:pt x="93" y="170"/>
                </a:cubicBezTo>
                <a:cubicBezTo>
                  <a:pt x="77" y="143"/>
                  <a:pt x="86" y="109"/>
                  <a:pt x="112" y="93"/>
                </a:cubicBezTo>
                <a:cubicBezTo>
                  <a:pt x="139" y="78"/>
                  <a:pt x="173" y="86"/>
                  <a:pt x="189" y="113"/>
                </a:cubicBezTo>
                <a:cubicBezTo>
                  <a:pt x="204" y="139"/>
                  <a:pt x="195" y="174"/>
                  <a:pt x="169" y="18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6" name="Group 37"/>
          <p:cNvGrpSpPr/>
          <p:nvPr/>
        </p:nvGrpSpPr>
        <p:grpSpPr>
          <a:xfrm>
            <a:off x="2629747" y="700757"/>
            <a:ext cx="358184" cy="327792"/>
            <a:chOff x="6726389" y="1486674"/>
            <a:chExt cx="411805" cy="376863"/>
          </a:xfrm>
          <a:solidFill>
            <a:srgbClr val="45C1A4"/>
          </a:solidFill>
        </p:grpSpPr>
        <p:sp>
          <p:nvSpPr>
            <p:cNvPr id="7" name="Oval 52"/>
            <p:cNvSpPr>
              <a:spLocks noChangeArrowheads="1"/>
            </p:cNvSpPr>
            <p:nvPr/>
          </p:nvSpPr>
          <p:spPr bwMode="auto">
            <a:xfrm>
              <a:off x="6773808" y="1786168"/>
              <a:ext cx="44924" cy="4242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3" name="Oval 53"/>
            <p:cNvSpPr>
              <a:spLocks noChangeArrowheads="1"/>
            </p:cNvSpPr>
            <p:nvPr/>
          </p:nvSpPr>
          <p:spPr bwMode="auto">
            <a:xfrm>
              <a:off x="6748851" y="1836083"/>
              <a:ext cx="24958" cy="274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7" name="Freeform 54"/>
            <p:cNvSpPr/>
            <p:nvPr/>
          </p:nvSpPr>
          <p:spPr bwMode="auto">
            <a:xfrm>
              <a:off x="6726389" y="1486674"/>
              <a:ext cx="411805" cy="292007"/>
            </a:xfrm>
            <a:custGeom>
              <a:avLst/>
              <a:gdLst>
                <a:gd name="T0" fmla="*/ 124 w 124"/>
                <a:gd name="T1" fmla="*/ 34 h 88"/>
                <a:gd name="T2" fmla="*/ 99 w 124"/>
                <a:gd name="T3" fmla="*/ 9 h 88"/>
                <a:gd name="T4" fmla="*/ 93 w 124"/>
                <a:gd name="T5" fmla="*/ 10 h 88"/>
                <a:gd name="T6" fmla="*/ 74 w 124"/>
                <a:gd name="T7" fmla="*/ 0 h 88"/>
                <a:gd name="T8" fmla="*/ 60 w 124"/>
                <a:gd name="T9" fmla="*/ 5 h 88"/>
                <a:gd name="T10" fmla="*/ 46 w 124"/>
                <a:gd name="T11" fmla="*/ 0 h 88"/>
                <a:gd name="T12" fmla="*/ 31 w 124"/>
                <a:gd name="T13" fmla="*/ 5 h 88"/>
                <a:gd name="T14" fmla="*/ 25 w 124"/>
                <a:gd name="T15" fmla="*/ 5 h 88"/>
                <a:gd name="T16" fmla="*/ 0 w 124"/>
                <a:gd name="T17" fmla="*/ 30 h 88"/>
                <a:gd name="T18" fmla="*/ 3 w 124"/>
                <a:gd name="T19" fmla="*/ 43 h 88"/>
                <a:gd name="T20" fmla="*/ 0 w 124"/>
                <a:gd name="T21" fmla="*/ 55 h 88"/>
                <a:gd name="T22" fmla="*/ 25 w 124"/>
                <a:gd name="T23" fmla="*/ 80 h 88"/>
                <a:gd name="T24" fmla="*/ 28 w 124"/>
                <a:gd name="T25" fmla="*/ 80 h 88"/>
                <a:gd name="T26" fmla="*/ 46 w 124"/>
                <a:gd name="T27" fmla="*/ 88 h 88"/>
                <a:gd name="T28" fmla="*/ 64 w 124"/>
                <a:gd name="T29" fmla="*/ 80 h 88"/>
                <a:gd name="T30" fmla="*/ 79 w 124"/>
                <a:gd name="T31" fmla="*/ 85 h 88"/>
                <a:gd name="T32" fmla="*/ 104 w 124"/>
                <a:gd name="T33" fmla="*/ 60 h 88"/>
                <a:gd name="T34" fmla="*/ 104 w 124"/>
                <a:gd name="T35" fmla="*/ 59 h 88"/>
                <a:gd name="T36" fmla="*/ 124 w 124"/>
                <a:gd name="T37" fmla="*/ 34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24" h="88">
                  <a:moveTo>
                    <a:pt x="124" y="34"/>
                  </a:moveTo>
                  <a:cubicBezTo>
                    <a:pt x="124" y="21"/>
                    <a:pt x="113" y="9"/>
                    <a:pt x="99" y="9"/>
                  </a:cubicBezTo>
                  <a:cubicBezTo>
                    <a:pt x="97" y="9"/>
                    <a:pt x="95" y="10"/>
                    <a:pt x="93" y="10"/>
                  </a:cubicBezTo>
                  <a:cubicBezTo>
                    <a:pt x="89" y="4"/>
                    <a:pt x="82" y="0"/>
                    <a:pt x="74" y="0"/>
                  </a:cubicBezTo>
                  <a:cubicBezTo>
                    <a:pt x="69" y="0"/>
                    <a:pt x="64" y="2"/>
                    <a:pt x="60" y="5"/>
                  </a:cubicBezTo>
                  <a:cubicBezTo>
                    <a:pt x="56" y="2"/>
                    <a:pt x="51" y="0"/>
                    <a:pt x="46" y="0"/>
                  </a:cubicBezTo>
                  <a:cubicBezTo>
                    <a:pt x="40" y="0"/>
                    <a:pt x="35" y="2"/>
                    <a:pt x="31" y="5"/>
                  </a:cubicBezTo>
                  <a:cubicBezTo>
                    <a:pt x="29" y="5"/>
                    <a:pt x="27" y="5"/>
                    <a:pt x="25" y="5"/>
                  </a:cubicBezTo>
                  <a:cubicBezTo>
                    <a:pt x="11" y="5"/>
                    <a:pt x="0" y="16"/>
                    <a:pt x="0" y="30"/>
                  </a:cubicBezTo>
                  <a:cubicBezTo>
                    <a:pt x="0" y="35"/>
                    <a:pt x="1" y="39"/>
                    <a:pt x="3" y="43"/>
                  </a:cubicBezTo>
                  <a:cubicBezTo>
                    <a:pt x="1" y="46"/>
                    <a:pt x="0" y="51"/>
                    <a:pt x="0" y="55"/>
                  </a:cubicBezTo>
                  <a:cubicBezTo>
                    <a:pt x="0" y="69"/>
                    <a:pt x="11" y="80"/>
                    <a:pt x="25" y="80"/>
                  </a:cubicBezTo>
                  <a:cubicBezTo>
                    <a:pt x="26" y="80"/>
                    <a:pt x="27" y="80"/>
                    <a:pt x="28" y="80"/>
                  </a:cubicBezTo>
                  <a:cubicBezTo>
                    <a:pt x="32" y="85"/>
                    <a:pt x="39" y="88"/>
                    <a:pt x="46" y="88"/>
                  </a:cubicBezTo>
                  <a:cubicBezTo>
                    <a:pt x="53" y="88"/>
                    <a:pt x="59" y="85"/>
                    <a:pt x="64" y="80"/>
                  </a:cubicBezTo>
                  <a:cubicBezTo>
                    <a:pt x="68" y="83"/>
                    <a:pt x="73" y="85"/>
                    <a:pt x="79" y="85"/>
                  </a:cubicBezTo>
                  <a:cubicBezTo>
                    <a:pt x="92" y="85"/>
                    <a:pt x="104" y="74"/>
                    <a:pt x="104" y="60"/>
                  </a:cubicBezTo>
                  <a:cubicBezTo>
                    <a:pt x="104" y="60"/>
                    <a:pt x="104" y="59"/>
                    <a:pt x="104" y="59"/>
                  </a:cubicBezTo>
                  <a:cubicBezTo>
                    <a:pt x="115" y="57"/>
                    <a:pt x="124" y="47"/>
                    <a:pt x="124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7" name="Freeform 6"/>
          <p:cNvSpPr>
            <a:spLocks noEditPoints="1"/>
          </p:cNvSpPr>
          <p:nvPr/>
        </p:nvSpPr>
        <p:spPr bwMode="auto">
          <a:xfrm>
            <a:off x="2047147" y="1495227"/>
            <a:ext cx="280420" cy="279400"/>
          </a:xfrm>
          <a:custGeom>
            <a:avLst/>
            <a:gdLst>
              <a:gd name="T0" fmla="*/ 121 w 123"/>
              <a:gd name="T1" fmla="*/ 60 h 123"/>
              <a:gd name="T2" fmla="*/ 122 w 123"/>
              <a:gd name="T3" fmla="*/ 51 h 123"/>
              <a:gd name="T4" fmla="*/ 118 w 123"/>
              <a:gd name="T5" fmla="*/ 43 h 123"/>
              <a:gd name="T6" fmla="*/ 111 w 123"/>
              <a:gd name="T7" fmla="*/ 41 h 123"/>
              <a:gd name="T8" fmla="*/ 114 w 123"/>
              <a:gd name="T9" fmla="*/ 30 h 123"/>
              <a:gd name="T10" fmla="*/ 109 w 123"/>
              <a:gd name="T11" fmla="*/ 23 h 123"/>
              <a:gd name="T12" fmla="*/ 98 w 123"/>
              <a:gd name="T13" fmla="*/ 22 h 123"/>
              <a:gd name="T14" fmla="*/ 98 w 123"/>
              <a:gd name="T15" fmla="*/ 14 h 123"/>
              <a:gd name="T16" fmla="*/ 92 w 123"/>
              <a:gd name="T17" fmla="*/ 8 h 123"/>
              <a:gd name="T18" fmla="*/ 84 w 123"/>
              <a:gd name="T19" fmla="*/ 6 h 123"/>
              <a:gd name="T20" fmla="*/ 77 w 123"/>
              <a:gd name="T21" fmla="*/ 10 h 123"/>
              <a:gd name="T22" fmla="*/ 71 w 123"/>
              <a:gd name="T23" fmla="*/ 1 h 123"/>
              <a:gd name="T24" fmla="*/ 63 w 123"/>
              <a:gd name="T25" fmla="*/ 0 h 123"/>
              <a:gd name="T26" fmla="*/ 55 w 123"/>
              <a:gd name="T27" fmla="*/ 8 h 123"/>
              <a:gd name="T28" fmla="*/ 49 w 123"/>
              <a:gd name="T29" fmla="*/ 3 h 123"/>
              <a:gd name="T30" fmla="*/ 40 w 123"/>
              <a:gd name="T31" fmla="*/ 4 h 123"/>
              <a:gd name="T32" fmla="*/ 33 w 123"/>
              <a:gd name="T33" fmla="*/ 9 h 123"/>
              <a:gd name="T34" fmla="*/ 32 w 123"/>
              <a:gd name="T35" fmla="*/ 17 h 123"/>
              <a:gd name="T36" fmla="*/ 21 w 123"/>
              <a:gd name="T37" fmla="*/ 16 h 123"/>
              <a:gd name="T38" fmla="*/ 15 w 123"/>
              <a:gd name="T39" fmla="*/ 21 h 123"/>
              <a:gd name="T40" fmla="*/ 16 w 123"/>
              <a:gd name="T41" fmla="*/ 32 h 123"/>
              <a:gd name="T42" fmla="*/ 8 w 123"/>
              <a:gd name="T43" fmla="*/ 34 h 123"/>
              <a:gd name="T44" fmla="*/ 3 w 123"/>
              <a:gd name="T45" fmla="*/ 41 h 123"/>
              <a:gd name="T46" fmla="*/ 3 w 123"/>
              <a:gd name="T47" fmla="*/ 49 h 123"/>
              <a:gd name="T48" fmla="*/ 8 w 123"/>
              <a:gd name="T49" fmla="*/ 55 h 123"/>
              <a:gd name="T50" fmla="*/ 0 w 123"/>
              <a:gd name="T51" fmla="*/ 63 h 123"/>
              <a:gd name="T52" fmla="*/ 1 w 123"/>
              <a:gd name="T53" fmla="*/ 71 h 123"/>
              <a:gd name="T54" fmla="*/ 10 w 123"/>
              <a:gd name="T55" fmla="*/ 78 h 123"/>
              <a:gd name="T56" fmla="*/ 6 w 123"/>
              <a:gd name="T57" fmla="*/ 84 h 123"/>
              <a:gd name="T58" fmla="*/ 8 w 123"/>
              <a:gd name="T59" fmla="*/ 93 h 123"/>
              <a:gd name="T60" fmla="*/ 14 w 123"/>
              <a:gd name="T61" fmla="*/ 99 h 123"/>
              <a:gd name="T62" fmla="*/ 22 w 123"/>
              <a:gd name="T63" fmla="*/ 98 h 123"/>
              <a:gd name="T64" fmla="*/ 23 w 123"/>
              <a:gd name="T65" fmla="*/ 110 h 123"/>
              <a:gd name="T66" fmla="*/ 30 w 123"/>
              <a:gd name="T67" fmla="*/ 114 h 123"/>
              <a:gd name="T68" fmla="*/ 40 w 123"/>
              <a:gd name="T69" fmla="*/ 111 h 123"/>
              <a:gd name="T70" fmla="*/ 43 w 123"/>
              <a:gd name="T71" fmla="*/ 119 h 123"/>
              <a:gd name="T72" fmla="*/ 51 w 123"/>
              <a:gd name="T73" fmla="*/ 123 h 123"/>
              <a:gd name="T74" fmla="*/ 59 w 123"/>
              <a:gd name="T75" fmla="*/ 122 h 123"/>
              <a:gd name="T76" fmla="*/ 64 w 123"/>
              <a:gd name="T77" fmla="*/ 115 h 123"/>
              <a:gd name="T78" fmla="*/ 73 w 123"/>
              <a:gd name="T79" fmla="*/ 122 h 123"/>
              <a:gd name="T80" fmla="*/ 81 w 123"/>
              <a:gd name="T81" fmla="*/ 120 h 123"/>
              <a:gd name="T82" fmla="*/ 86 w 123"/>
              <a:gd name="T83" fmla="*/ 110 h 123"/>
              <a:gd name="T84" fmla="*/ 93 w 123"/>
              <a:gd name="T85" fmla="*/ 113 h 123"/>
              <a:gd name="T86" fmla="*/ 101 w 123"/>
              <a:gd name="T87" fmla="*/ 109 h 123"/>
              <a:gd name="T88" fmla="*/ 106 w 123"/>
              <a:gd name="T89" fmla="*/ 102 h 123"/>
              <a:gd name="T90" fmla="*/ 104 w 123"/>
              <a:gd name="T91" fmla="*/ 94 h 123"/>
              <a:gd name="T92" fmla="*/ 115 w 123"/>
              <a:gd name="T93" fmla="*/ 91 h 123"/>
              <a:gd name="T94" fmla="*/ 118 w 123"/>
              <a:gd name="T95" fmla="*/ 84 h 123"/>
              <a:gd name="T96" fmla="*/ 114 w 123"/>
              <a:gd name="T97" fmla="*/ 74 h 123"/>
              <a:gd name="T98" fmla="*/ 121 w 123"/>
              <a:gd name="T99" fmla="*/ 70 h 123"/>
              <a:gd name="T100" fmla="*/ 61 w 123"/>
              <a:gd name="T101" fmla="*/ 111 h 123"/>
              <a:gd name="T102" fmla="*/ 45 w 123"/>
              <a:gd name="T103" fmla="*/ 108 h 123"/>
              <a:gd name="T104" fmla="*/ 31 w 123"/>
              <a:gd name="T105" fmla="*/ 100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23" h="123">
                <a:moveTo>
                  <a:pt x="121" y="64"/>
                </a:moveTo>
                <a:cubicBezTo>
                  <a:pt x="122" y="64"/>
                  <a:pt x="122" y="63"/>
                  <a:pt x="123" y="63"/>
                </a:cubicBezTo>
                <a:cubicBezTo>
                  <a:pt x="123" y="63"/>
                  <a:pt x="123" y="62"/>
                  <a:pt x="123" y="62"/>
                </a:cubicBezTo>
                <a:cubicBezTo>
                  <a:pt x="123" y="61"/>
                  <a:pt x="123" y="61"/>
                  <a:pt x="123" y="60"/>
                </a:cubicBezTo>
                <a:cubicBezTo>
                  <a:pt x="122" y="60"/>
                  <a:pt x="122" y="60"/>
                  <a:pt x="121" y="60"/>
                </a:cubicBezTo>
                <a:cubicBezTo>
                  <a:pt x="121" y="59"/>
                  <a:pt x="118" y="59"/>
                  <a:pt x="115" y="59"/>
                </a:cubicBezTo>
                <a:cubicBezTo>
                  <a:pt x="115" y="58"/>
                  <a:pt x="115" y="56"/>
                  <a:pt x="115" y="55"/>
                </a:cubicBezTo>
                <a:cubicBezTo>
                  <a:pt x="117" y="54"/>
                  <a:pt x="120" y="54"/>
                  <a:pt x="121" y="53"/>
                </a:cubicBezTo>
                <a:cubicBezTo>
                  <a:pt x="121" y="53"/>
                  <a:pt x="122" y="53"/>
                  <a:pt x="122" y="53"/>
                </a:cubicBezTo>
                <a:cubicBezTo>
                  <a:pt x="122" y="52"/>
                  <a:pt x="122" y="51"/>
                  <a:pt x="122" y="51"/>
                </a:cubicBezTo>
                <a:cubicBezTo>
                  <a:pt x="122" y="50"/>
                  <a:pt x="122" y="50"/>
                  <a:pt x="121" y="50"/>
                </a:cubicBezTo>
                <a:cubicBezTo>
                  <a:pt x="121" y="49"/>
                  <a:pt x="121" y="49"/>
                  <a:pt x="120" y="49"/>
                </a:cubicBezTo>
                <a:cubicBezTo>
                  <a:pt x="119" y="49"/>
                  <a:pt x="116" y="50"/>
                  <a:pt x="114" y="50"/>
                </a:cubicBezTo>
                <a:cubicBezTo>
                  <a:pt x="113" y="48"/>
                  <a:pt x="113" y="47"/>
                  <a:pt x="113" y="46"/>
                </a:cubicBezTo>
                <a:cubicBezTo>
                  <a:pt x="115" y="45"/>
                  <a:pt x="118" y="43"/>
                  <a:pt x="118" y="43"/>
                </a:cubicBezTo>
                <a:cubicBezTo>
                  <a:pt x="119" y="43"/>
                  <a:pt x="119" y="43"/>
                  <a:pt x="119" y="42"/>
                </a:cubicBezTo>
                <a:cubicBezTo>
                  <a:pt x="120" y="42"/>
                  <a:pt x="120" y="41"/>
                  <a:pt x="119" y="41"/>
                </a:cubicBezTo>
                <a:cubicBezTo>
                  <a:pt x="119" y="40"/>
                  <a:pt x="119" y="40"/>
                  <a:pt x="118" y="39"/>
                </a:cubicBezTo>
                <a:cubicBezTo>
                  <a:pt x="118" y="39"/>
                  <a:pt x="117" y="39"/>
                  <a:pt x="117" y="39"/>
                </a:cubicBezTo>
                <a:cubicBezTo>
                  <a:pt x="116" y="39"/>
                  <a:pt x="113" y="40"/>
                  <a:pt x="111" y="41"/>
                </a:cubicBezTo>
                <a:cubicBezTo>
                  <a:pt x="110" y="40"/>
                  <a:pt x="110" y="38"/>
                  <a:pt x="109" y="37"/>
                </a:cubicBezTo>
                <a:cubicBezTo>
                  <a:pt x="111" y="36"/>
                  <a:pt x="114" y="34"/>
                  <a:pt x="114" y="34"/>
                </a:cubicBezTo>
                <a:cubicBezTo>
                  <a:pt x="115" y="33"/>
                  <a:pt x="115" y="33"/>
                  <a:pt x="115" y="32"/>
                </a:cubicBezTo>
                <a:cubicBezTo>
                  <a:pt x="115" y="32"/>
                  <a:pt x="115" y="31"/>
                  <a:pt x="115" y="31"/>
                </a:cubicBezTo>
                <a:cubicBezTo>
                  <a:pt x="115" y="30"/>
                  <a:pt x="114" y="30"/>
                  <a:pt x="114" y="30"/>
                </a:cubicBezTo>
                <a:cubicBezTo>
                  <a:pt x="113" y="30"/>
                  <a:pt x="113" y="30"/>
                  <a:pt x="112" y="30"/>
                </a:cubicBezTo>
                <a:cubicBezTo>
                  <a:pt x="112" y="30"/>
                  <a:pt x="109" y="31"/>
                  <a:pt x="106" y="32"/>
                </a:cubicBezTo>
                <a:cubicBezTo>
                  <a:pt x="106" y="31"/>
                  <a:pt x="105" y="30"/>
                  <a:pt x="104" y="29"/>
                </a:cubicBezTo>
                <a:cubicBezTo>
                  <a:pt x="106" y="27"/>
                  <a:pt x="108" y="25"/>
                  <a:pt x="109" y="25"/>
                </a:cubicBezTo>
                <a:cubicBezTo>
                  <a:pt x="109" y="24"/>
                  <a:pt x="109" y="24"/>
                  <a:pt x="109" y="23"/>
                </a:cubicBezTo>
                <a:cubicBezTo>
                  <a:pt x="109" y="23"/>
                  <a:pt x="109" y="22"/>
                  <a:pt x="109" y="22"/>
                </a:cubicBezTo>
                <a:cubicBezTo>
                  <a:pt x="108" y="22"/>
                  <a:pt x="108" y="21"/>
                  <a:pt x="107" y="21"/>
                </a:cubicBezTo>
                <a:cubicBezTo>
                  <a:pt x="107" y="21"/>
                  <a:pt x="106" y="21"/>
                  <a:pt x="106" y="22"/>
                </a:cubicBezTo>
                <a:cubicBezTo>
                  <a:pt x="105" y="22"/>
                  <a:pt x="103" y="24"/>
                  <a:pt x="101" y="25"/>
                </a:cubicBezTo>
                <a:cubicBezTo>
                  <a:pt x="100" y="24"/>
                  <a:pt x="99" y="23"/>
                  <a:pt x="98" y="22"/>
                </a:cubicBezTo>
                <a:cubicBezTo>
                  <a:pt x="99" y="20"/>
                  <a:pt x="101" y="18"/>
                  <a:pt x="102" y="17"/>
                </a:cubicBezTo>
                <a:cubicBezTo>
                  <a:pt x="102" y="17"/>
                  <a:pt x="102" y="16"/>
                  <a:pt x="102" y="16"/>
                </a:cubicBezTo>
                <a:cubicBezTo>
                  <a:pt x="102" y="15"/>
                  <a:pt x="101" y="15"/>
                  <a:pt x="101" y="14"/>
                </a:cubicBezTo>
                <a:cubicBezTo>
                  <a:pt x="101" y="14"/>
                  <a:pt x="100" y="14"/>
                  <a:pt x="100" y="14"/>
                </a:cubicBezTo>
                <a:cubicBezTo>
                  <a:pt x="99" y="14"/>
                  <a:pt x="99" y="14"/>
                  <a:pt x="98" y="14"/>
                </a:cubicBezTo>
                <a:cubicBezTo>
                  <a:pt x="98" y="15"/>
                  <a:pt x="96" y="17"/>
                  <a:pt x="94" y="19"/>
                </a:cubicBezTo>
                <a:cubicBezTo>
                  <a:pt x="93" y="18"/>
                  <a:pt x="92" y="17"/>
                  <a:pt x="91" y="17"/>
                </a:cubicBezTo>
                <a:cubicBezTo>
                  <a:pt x="92" y="14"/>
                  <a:pt x="93" y="11"/>
                  <a:pt x="93" y="11"/>
                </a:cubicBezTo>
                <a:cubicBezTo>
                  <a:pt x="93" y="10"/>
                  <a:pt x="93" y="10"/>
                  <a:pt x="93" y="9"/>
                </a:cubicBezTo>
                <a:cubicBezTo>
                  <a:pt x="93" y="9"/>
                  <a:pt x="93" y="8"/>
                  <a:pt x="92" y="8"/>
                </a:cubicBezTo>
                <a:cubicBezTo>
                  <a:pt x="92" y="8"/>
                  <a:pt x="91" y="8"/>
                  <a:pt x="91" y="8"/>
                </a:cubicBezTo>
                <a:cubicBezTo>
                  <a:pt x="90" y="8"/>
                  <a:pt x="90" y="8"/>
                  <a:pt x="90" y="9"/>
                </a:cubicBezTo>
                <a:cubicBezTo>
                  <a:pt x="89" y="9"/>
                  <a:pt x="87" y="12"/>
                  <a:pt x="86" y="14"/>
                </a:cubicBezTo>
                <a:cubicBezTo>
                  <a:pt x="85" y="13"/>
                  <a:pt x="83" y="13"/>
                  <a:pt x="82" y="12"/>
                </a:cubicBezTo>
                <a:cubicBezTo>
                  <a:pt x="83" y="10"/>
                  <a:pt x="84" y="7"/>
                  <a:pt x="84" y="6"/>
                </a:cubicBezTo>
                <a:cubicBezTo>
                  <a:pt x="84" y="6"/>
                  <a:pt x="84" y="5"/>
                  <a:pt x="84" y="5"/>
                </a:cubicBezTo>
                <a:cubicBezTo>
                  <a:pt x="83" y="4"/>
                  <a:pt x="83" y="4"/>
                  <a:pt x="83" y="4"/>
                </a:cubicBezTo>
                <a:cubicBezTo>
                  <a:pt x="82" y="3"/>
                  <a:pt x="81" y="3"/>
                  <a:pt x="81" y="4"/>
                </a:cubicBezTo>
                <a:cubicBezTo>
                  <a:pt x="81" y="4"/>
                  <a:pt x="80" y="4"/>
                  <a:pt x="80" y="5"/>
                </a:cubicBezTo>
                <a:cubicBezTo>
                  <a:pt x="80" y="5"/>
                  <a:pt x="78" y="8"/>
                  <a:pt x="77" y="10"/>
                </a:cubicBezTo>
                <a:cubicBezTo>
                  <a:pt x="76" y="10"/>
                  <a:pt x="75" y="10"/>
                  <a:pt x="73" y="9"/>
                </a:cubicBezTo>
                <a:cubicBezTo>
                  <a:pt x="74" y="7"/>
                  <a:pt x="74" y="4"/>
                  <a:pt x="74" y="3"/>
                </a:cubicBezTo>
                <a:cubicBezTo>
                  <a:pt x="74" y="3"/>
                  <a:pt x="74" y="2"/>
                  <a:pt x="73" y="2"/>
                </a:cubicBezTo>
                <a:cubicBezTo>
                  <a:pt x="73" y="1"/>
                  <a:pt x="73" y="1"/>
                  <a:pt x="72" y="1"/>
                </a:cubicBezTo>
                <a:cubicBezTo>
                  <a:pt x="72" y="1"/>
                  <a:pt x="71" y="1"/>
                  <a:pt x="71" y="1"/>
                </a:cubicBezTo>
                <a:cubicBezTo>
                  <a:pt x="70" y="1"/>
                  <a:pt x="70" y="2"/>
                  <a:pt x="70" y="2"/>
                </a:cubicBezTo>
                <a:cubicBezTo>
                  <a:pt x="70" y="3"/>
                  <a:pt x="69" y="6"/>
                  <a:pt x="68" y="8"/>
                </a:cubicBezTo>
                <a:cubicBezTo>
                  <a:pt x="67" y="8"/>
                  <a:pt x="65" y="8"/>
                  <a:pt x="64" y="8"/>
                </a:cubicBezTo>
                <a:cubicBezTo>
                  <a:pt x="64" y="5"/>
                  <a:pt x="64" y="2"/>
                  <a:pt x="64" y="2"/>
                </a:cubicBezTo>
                <a:cubicBezTo>
                  <a:pt x="63" y="1"/>
                  <a:pt x="63" y="1"/>
                  <a:pt x="63" y="0"/>
                </a:cubicBezTo>
                <a:cubicBezTo>
                  <a:pt x="62" y="0"/>
                  <a:pt x="62" y="0"/>
                  <a:pt x="61" y="0"/>
                </a:cubicBezTo>
                <a:cubicBezTo>
                  <a:pt x="61" y="0"/>
                  <a:pt x="60" y="0"/>
                  <a:pt x="60" y="0"/>
                </a:cubicBezTo>
                <a:cubicBezTo>
                  <a:pt x="60" y="1"/>
                  <a:pt x="59" y="1"/>
                  <a:pt x="59" y="2"/>
                </a:cubicBezTo>
                <a:cubicBezTo>
                  <a:pt x="59" y="2"/>
                  <a:pt x="59" y="5"/>
                  <a:pt x="59" y="8"/>
                </a:cubicBezTo>
                <a:cubicBezTo>
                  <a:pt x="57" y="8"/>
                  <a:pt x="56" y="8"/>
                  <a:pt x="55" y="8"/>
                </a:cubicBezTo>
                <a:cubicBezTo>
                  <a:pt x="54" y="6"/>
                  <a:pt x="53" y="3"/>
                  <a:pt x="53" y="2"/>
                </a:cubicBezTo>
                <a:cubicBezTo>
                  <a:pt x="53" y="2"/>
                  <a:pt x="53" y="1"/>
                  <a:pt x="52" y="1"/>
                </a:cubicBezTo>
                <a:cubicBezTo>
                  <a:pt x="52" y="1"/>
                  <a:pt x="51" y="1"/>
                  <a:pt x="51" y="1"/>
                </a:cubicBezTo>
                <a:cubicBezTo>
                  <a:pt x="50" y="1"/>
                  <a:pt x="50" y="1"/>
                  <a:pt x="49" y="2"/>
                </a:cubicBezTo>
                <a:cubicBezTo>
                  <a:pt x="49" y="2"/>
                  <a:pt x="49" y="3"/>
                  <a:pt x="49" y="3"/>
                </a:cubicBezTo>
                <a:cubicBezTo>
                  <a:pt x="49" y="4"/>
                  <a:pt x="49" y="7"/>
                  <a:pt x="49" y="9"/>
                </a:cubicBezTo>
                <a:cubicBezTo>
                  <a:pt x="48" y="10"/>
                  <a:pt x="47" y="10"/>
                  <a:pt x="46" y="10"/>
                </a:cubicBezTo>
                <a:cubicBezTo>
                  <a:pt x="44" y="8"/>
                  <a:pt x="43" y="5"/>
                  <a:pt x="43" y="5"/>
                </a:cubicBezTo>
                <a:cubicBezTo>
                  <a:pt x="43" y="4"/>
                  <a:pt x="42" y="4"/>
                  <a:pt x="42" y="4"/>
                </a:cubicBezTo>
                <a:cubicBezTo>
                  <a:pt x="41" y="3"/>
                  <a:pt x="41" y="3"/>
                  <a:pt x="40" y="4"/>
                </a:cubicBezTo>
                <a:cubicBezTo>
                  <a:pt x="40" y="4"/>
                  <a:pt x="39" y="4"/>
                  <a:pt x="39" y="5"/>
                </a:cubicBezTo>
                <a:cubicBezTo>
                  <a:pt x="39" y="5"/>
                  <a:pt x="39" y="6"/>
                  <a:pt x="39" y="6"/>
                </a:cubicBezTo>
                <a:cubicBezTo>
                  <a:pt x="39" y="7"/>
                  <a:pt x="40" y="10"/>
                  <a:pt x="40" y="12"/>
                </a:cubicBezTo>
                <a:cubicBezTo>
                  <a:pt x="39" y="13"/>
                  <a:pt x="38" y="13"/>
                  <a:pt x="37" y="14"/>
                </a:cubicBezTo>
                <a:cubicBezTo>
                  <a:pt x="35" y="12"/>
                  <a:pt x="34" y="9"/>
                  <a:pt x="33" y="9"/>
                </a:cubicBezTo>
                <a:cubicBezTo>
                  <a:pt x="33" y="8"/>
                  <a:pt x="32" y="8"/>
                  <a:pt x="32" y="8"/>
                </a:cubicBezTo>
                <a:cubicBezTo>
                  <a:pt x="32" y="8"/>
                  <a:pt x="31" y="8"/>
                  <a:pt x="31" y="8"/>
                </a:cubicBezTo>
                <a:cubicBezTo>
                  <a:pt x="30" y="8"/>
                  <a:pt x="30" y="9"/>
                  <a:pt x="30" y="9"/>
                </a:cubicBezTo>
                <a:cubicBezTo>
                  <a:pt x="29" y="10"/>
                  <a:pt x="29" y="10"/>
                  <a:pt x="30" y="11"/>
                </a:cubicBezTo>
                <a:cubicBezTo>
                  <a:pt x="30" y="11"/>
                  <a:pt x="31" y="14"/>
                  <a:pt x="32" y="17"/>
                </a:cubicBezTo>
                <a:cubicBezTo>
                  <a:pt x="31" y="17"/>
                  <a:pt x="30" y="18"/>
                  <a:pt x="29" y="19"/>
                </a:cubicBezTo>
                <a:cubicBezTo>
                  <a:pt x="27" y="17"/>
                  <a:pt x="25" y="15"/>
                  <a:pt x="25" y="14"/>
                </a:cubicBezTo>
                <a:cubicBezTo>
                  <a:pt x="24" y="14"/>
                  <a:pt x="24" y="14"/>
                  <a:pt x="23" y="14"/>
                </a:cubicBezTo>
                <a:cubicBezTo>
                  <a:pt x="23" y="14"/>
                  <a:pt x="22" y="14"/>
                  <a:pt x="22" y="14"/>
                </a:cubicBezTo>
                <a:cubicBezTo>
                  <a:pt x="21" y="15"/>
                  <a:pt x="21" y="15"/>
                  <a:pt x="21" y="16"/>
                </a:cubicBezTo>
                <a:cubicBezTo>
                  <a:pt x="21" y="16"/>
                  <a:pt x="21" y="17"/>
                  <a:pt x="21" y="17"/>
                </a:cubicBezTo>
                <a:cubicBezTo>
                  <a:pt x="22" y="18"/>
                  <a:pt x="23" y="20"/>
                  <a:pt x="25" y="22"/>
                </a:cubicBezTo>
                <a:cubicBezTo>
                  <a:pt x="24" y="23"/>
                  <a:pt x="23" y="24"/>
                  <a:pt x="22" y="25"/>
                </a:cubicBezTo>
                <a:cubicBezTo>
                  <a:pt x="20" y="24"/>
                  <a:pt x="17" y="22"/>
                  <a:pt x="17" y="22"/>
                </a:cubicBezTo>
                <a:cubicBezTo>
                  <a:pt x="16" y="21"/>
                  <a:pt x="16" y="21"/>
                  <a:pt x="15" y="21"/>
                </a:cubicBezTo>
                <a:cubicBezTo>
                  <a:pt x="15" y="21"/>
                  <a:pt x="15" y="22"/>
                  <a:pt x="14" y="22"/>
                </a:cubicBezTo>
                <a:cubicBezTo>
                  <a:pt x="14" y="22"/>
                  <a:pt x="14" y="23"/>
                  <a:pt x="14" y="23"/>
                </a:cubicBezTo>
                <a:cubicBezTo>
                  <a:pt x="14" y="24"/>
                  <a:pt x="14" y="24"/>
                  <a:pt x="14" y="25"/>
                </a:cubicBezTo>
                <a:cubicBezTo>
                  <a:pt x="15" y="25"/>
                  <a:pt x="17" y="27"/>
                  <a:pt x="19" y="29"/>
                </a:cubicBezTo>
                <a:cubicBezTo>
                  <a:pt x="18" y="30"/>
                  <a:pt x="17" y="31"/>
                  <a:pt x="16" y="32"/>
                </a:cubicBezTo>
                <a:cubicBezTo>
                  <a:pt x="14" y="31"/>
                  <a:pt x="11" y="30"/>
                  <a:pt x="11" y="30"/>
                </a:cubicBezTo>
                <a:cubicBezTo>
                  <a:pt x="10" y="30"/>
                  <a:pt x="10" y="30"/>
                  <a:pt x="9" y="30"/>
                </a:cubicBezTo>
                <a:cubicBezTo>
                  <a:pt x="9" y="30"/>
                  <a:pt x="8" y="30"/>
                  <a:pt x="8" y="31"/>
                </a:cubicBezTo>
                <a:cubicBezTo>
                  <a:pt x="8" y="31"/>
                  <a:pt x="8" y="32"/>
                  <a:pt x="8" y="32"/>
                </a:cubicBezTo>
                <a:cubicBezTo>
                  <a:pt x="8" y="33"/>
                  <a:pt x="8" y="33"/>
                  <a:pt x="8" y="34"/>
                </a:cubicBezTo>
                <a:cubicBezTo>
                  <a:pt x="9" y="34"/>
                  <a:pt x="11" y="36"/>
                  <a:pt x="14" y="37"/>
                </a:cubicBezTo>
                <a:cubicBezTo>
                  <a:pt x="13" y="38"/>
                  <a:pt x="12" y="40"/>
                  <a:pt x="12" y="41"/>
                </a:cubicBezTo>
                <a:cubicBezTo>
                  <a:pt x="9" y="40"/>
                  <a:pt x="7" y="39"/>
                  <a:pt x="6" y="39"/>
                </a:cubicBezTo>
                <a:cubicBezTo>
                  <a:pt x="5" y="39"/>
                  <a:pt x="5" y="39"/>
                  <a:pt x="4" y="39"/>
                </a:cubicBezTo>
                <a:cubicBezTo>
                  <a:pt x="4" y="40"/>
                  <a:pt x="4" y="40"/>
                  <a:pt x="3" y="41"/>
                </a:cubicBezTo>
                <a:cubicBezTo>
                  <a:pt x="3" y="41"/>
                  <a:pt x="3" y="42"/>
                  <a:pt x="3" y="42"/>
                </a:cubicBezTo>
                <a:cubicBezTo>
                  <a:pt x="4" y="43"/>
                  <a:pt x="4" y="43"/>
                  <a:pt x="4" y="43"/>
                </a:cubicBezTo>
                <a:cubicBezTo>
                  <a:pt x="5" y="43"/>
                  <a:pt x="8" y="45"/>
                  <a:pt x="10" y="46"/>
                </a:cubicBezTo>
                <a:cubicBezTo>
                  <a:pt x="10" y="47"/>
                  <a:pt x="9" y="48"/>
                  <a:pt x="9" y="50"/>
                </a:cubicBezTo>
                <a:cubicBezTo>
                  <a:pt x="6" y="50"/>
                  <a:pt x="3" y="49"/>
                  <a:pt x="3" y="49"/>
                </a:cubicBezTo>
                <a:cubicBezTo>
                  <a:pt x="2" y="49"/>
                  <a:pt x="2" y="49"/>
                  <a:pt x="1" y="50"/>
                </a:cubicBezTo>
                <a:cubicBezTo>
                  <a:pt x="1" y="50"/>
                  <a:pt x="1" y="50"/>
                  <a:pt x="1" y="51"/>
                </a:cubicBezTo>
                <a:cubicBezTo>
                  <a:pt x="1" y="51"/>
                  <a:pt x="1" y="52"/>
                  <a:pt x="1" y="53"/>
                </a:cubicBezTo>
                <a:cubicBezTo>
                  <a:pt x="1" y="53"/>
                  <a:pt x="2" y="53"/>
                  <a:pt x="2" y="53"/>
                </a:cubicBezTo>
                <a:cubicBezTo>
                  <a:pt x="3" y="54"/>
                  <a:pt x="6" y="54"/>
                  <a:pt x="8" y="55"/>
                </a:cubicBezTo>
                <a:cubicBezTo>
                  <a:pt x="8" y="56"/>
                  <a:pt x="8" y="58"/>
                  <a:pt x="8" y="59"/>
                </a:cubicBezTo>
                <a:cubicBezTo>
                  <a:pt x="5" y="59"/>
                  <a:pt x="2" y="59"/>
                  <a:pt x="2" y="60"/>
                </a:cubicBezTo>
                <a:cubicBezTo>
                  <a:pt x="1" y="60"/>
                  <a:pt x="1" y="60"/>
                  <a:pt x="0" y="60"/>
                </a:cubicBezTo>
                <a:cubicBezTo>
                  <a:pt x="0" y="61"/>
                  <a:pt x="0" y="61"/>
                  <a:pt x="0" y="62"/>
                </a:cubicBezTo>
                <a:cubicBezTo>
                  <a:pt x="0" y="62"/>
                  <a:pt x="0" y="63"/>
                  <a:pt x="0" y="63"/>
                </a:cubicBezTo>
                <a:cubicBezTo>
                  <a:pt x="1" y="63"/>
                  <a:pt x="1" y="64"/>
                  <a:pt x="2" y="64"/>
                </a:cubicBezTo>
                <a:cubicBezTo>
                  <a:pt x="2" y="64"/>
                  <a:pt x="5" y="64"/>
                  <a:pt x="8" y="64"/>
                </a:cubicBezTo>
                <a:cubicBezTo>
                  <a:pt x="8" y="66"/>
                  <a:pt x="8" y="67"/>
                  <a:pt x="8" y="68"/>
                </a:cubicBezTo>
                <a:cubicBezTo>
                  <a:pt x="6" y="69"/>
                  <a:pt x="3" y="70"/>
                  <a:pt x="2" y="70"/>
                </a:cubicBezTo>
                <a:cubicBezTo>
                  <a:pt x="2" y="70"/>
                  <a:pt x="1" y="71"/>
                  <a:pt x="1" y="71"/>
                </a:cubicBezTo>
                <a:cubicBezTo>
                  <a:pt x="1" y="71"/>
                  <a:pt x="1" y="72"/>
                  <a:pt x="1" y="72"/>
                </a:cubicBezTo>
                <a:cubicBezTo>
                  <a:pt x="1" y="73"/>
                  <a:pt x="1" y="73"/>
                  <a:pt x="1" y="74"/>
                </a:cubicBezTo>
                <a:cubicBezTo>
                  <a:pt x="2" y="74"/>
                  <a:pt x="2" y="74"/>
                  <a:pt x="3" y="74"/>
                </a:cubicBezTo>
                <a:cubicBezTo>
                  <a:pt x="3" y="74"/>
                  <a:pt x="6" y="74"/>
                  <a:pt x="9" y="74"/>
                </a:cubicBezTo>
                <a:cubicBezTo>
                  <a:pt x="9" y="75"/>
                  <a:pt x="10" y="76"/>
                  <a:pt x="10" y="78"/>
                </a:cubicBezTo>
                <a:cubicBezTo>
                  <a:pt x="8" y="79"/>
                  <a:pt x="5" y="80"/>
                  <a:pt x="4" y="80"/>
                </a:cubicBezTo>
                <a:cubicBezTo>
                  <a:pt x="4" y="80"/>
                  <a:pt x="4" y="81"/>
                  <a:pt x="3" y="81"/>
                </a:cubicBezTo>
                <a:cubicBezTo>
                  <a:pt x="3" y="82"/>
                  <a:pt x="3" y="82"/>
                  <a:pt x="3" y="83"/>
                </a:cubicBezTo>
                <a:cubicBezTo>
                  <a:pt x="4" y="83"/>
                  <a:pt x="4" y="84"/>
                  <a:pt x="4" y="84"/>
                </a:cubicBezTo>
                <a:cubicBezTo>
                  <a:pt x="5" y="84"/>
                  <a:pt x="5" y="84"/>
                  <a:pt x="6" y="84"/>
                </a:cubicBezTo>
                <a:cubicBezTo>
                  <a:pt x="7" y="84"/>
                  <a:pt x="9" y="83"/>
                  <a:pt x="12" y="83"/>
                </a:cubicBezTo>
                <a:cubicBezTo>
                  <a:pt x="12" y="84"/>
                  <a:pt x="13" y="85"/>
                  <a:pt x="14" y="86"/>
                </a:cubicBezTo>
                <a:cubicBezTo>
                  <a:pt x="11" y="88"/>
                  <a:pt x="9" y="89"/>
                  <a:pt x="8" y="90"/>
                </a:cubicBezTo>
                <a:cubicBezTo>
                  <a:pt x="8" y="90"/>
                  <a:pt x="8" y="91"/>
                  <a:pt x="8" y="91"/>
                </a:cubicBezTo>
                <a:cubicBezTo>
                  <a:pt x="8" y="92"/>
                  <a:pt x="8" y="92"/>
                  <a:pt x="8" y="93"/>
                </a:cubicBezTo>
                <a:cubicBezTo>
                  <a:pt x="8" y="93"/>
                  <a:pt x="9" y="93"/>
                  <a:pt x="9" y="94"/>
                </a:cubicBezTo>
                <a:cubicBezTo>
                  <a:pt x="10" y="94"/>
                  <a:pt x="10" y="94"/>
                  <a:pt x="11" y="94"/>
                </a:cubicBezTo>
                <a:cubicBezTo>
                  <a:pt x="11" y="93"/>
                  <a:pt x="14" y="92"/>
                  <a:pt x="16" y="91"/>
                </a:cubicBezTo>
                <a:cubicBezTo>
                  <a:pt x="17" y="92"/>
                  <a:pt x="18" y="93"/>
                  <a:pt x="19" y="94"/>
                </a:cubicBezTo>
                <a:cubicBezTo>
                  <a:pt x="17" y="96"/>
                  <a:pt x="15" y="98"/>
                  <a:pt x="14" y="99"/>
                </a:cubicBezTo>
                <a:cubicBezTo>
                  <a:pt x="14" y="99"/>
                  <a:pt x="14" y="99"/>
                  <a:pt x="14" y="100"/>
                </a:cubicBezTo>
                <a:cubicBezTo>
                  <a:pt x="14" y="101"/>
                  <a:pt x="14" y="101"/>
                  <a:pt x="14" y="101"/>
                </a:cubicBezTo>
                <a:cubicBezTo>
                  <a:pt x="15" y="102"/>
                  <a:pt x="15" y="102"/>
                  <a:pt x="15" y="102"/>
                </a:cubicBezTo>
                <a:cubicBezTo>
                  <a:pt x="16" y="102"/>
                  <a:pt x="16" y="102"/>
                  <a:pt x="17" y="102"/>
                </a:cubicBezTo>
                <a:cubicBezTo>
                  <a:pt x="17" y="102"/>
                  <a:pt x="20" y="100"/>
                  <a:pt x="22" y="98"/>
                </a:cubicBezTo>
                <a:cubicBezTo>
                  <a:pt x="23" y="99"/>
                  <a:pt x="24" y="100"/>
                  <a:pt x="25" y="101"/>
                </a:cubicBezTo>
                <a:cubicBezTo>
                  <a:pt x="23" y="103"/>
                  <a:pt x="22" y="106"/>
                  <a:pt x="21" y="106"/>
                </a:cubicBezTo>
                <a:cubicBezTo>
                  <a:pt x="21" y="107"/>
                  <a:pt x="21" y="107"/>
                  <a:pt x="21" y="108"/>
                </a:cubicBezTo>
                <a:cubicBezTo>
                  <a:pt x="21" y="108"/>
                  <a:pt x="21" y="109"/>
                  <a:pt x="22" y="109"/>
                </a:cubicBezTo>
                <a:cubicBezTo>
                  <a:pt x="22" y="109"/>
                  <a:pt x="23" y="110"/>
                  <a:pt x="23" y="110"/>
                </a:cubicBezTo>
                <a:cubicBezTo>
                  <a:pt x="24" y="110"/>
                  <a:pt x="24" y="109"/>
                  <a:pt x="25" y="109"/>
                </a:cubicBezTo>
                <a:cubicBezTo>
                  <a:pt x="25" y="109"/>
                  <a:pt x="27" y="106"/>
                  <a:pt x="29" y="105"/>
                </a:cubicBezTo>
                <a:cubicBezTo>
                  <a:pt x="30" y="105"/>
                  <a:pt x="31" y="106"/>
                  <a:pt x="32" y="107"/>
                </a:cubicBezTo>
                <a:cubicBezTo>
                  <a:pt x="31" y="109"/>
                  <a:pt x="30" y="112"/>
                  <a:pt x="30" y="113"/>
                </a:cubicBezTo>
                <a:cubicBezTo>
                  <a:pt x="29" y="113"/>
                  <a:pt x="29" y="114"/>
                  <a:pt x="30" y="114"/>
                </a:cubicBezTo>
                <a:cubicBezTo>
                  <a:pt x="30" y="115"/>
                  <a:pt x="30" y="115"/>
                  <a:pt x="31" y="115"/>
                </a:cubicBezTo>
                <a:cubicBezTo>
                  <a:pt x="31" y="115"/>
                  <a:pt x="32" y="116"/>
                  <a:pt x="32" y="115"/>
                </a:cubicBezTo>
                <a:cubicBezTo>
                  <a:pt x="33" y="115"/>
                  <a:pt x="33" y="115"/>
                  <a:pt x="33" y="115"/>
                </a:cubicBezTo>
                <a:cubicBezTo>
                  <a:pt x="34" y="114"/>
                  <a:pt x="35" y="112"/>
                  <a:pt x="37" y="110"/>
                </a:cubicBezTo>
                <a:cubicBezTo>
                  <a:pt x="38" y="110"/>
                  <a:pt x="39" y="111"/>
                  <a:pt x="40" y="111"/>
                </a:cubicBezTo>
                <a:cubicBezTo>
                  <a:pt x="40" y="114"/>
                  <a:pt x="39" y="117"/>
                  <a:pt x="39" y="117"/>
                </a:cubicBezTo>
                <a:cubicBezTo>
                  <a:pt x="39" y="118"/>
                  <a:pt x="39" y="118"/>
                  <a:pt x="39" y="119"/>
                </a:cubicBezTo>
                <a:cubicBezTo>
                  <a:pt x="39" y="119"/>
                  <a:pt x="40" y="120"/>
                  <a:pt x="40" y="120"/>
                </a:cubicBezTo>
                <a:cubicBezTo>
                  <a:pt x="41" y="120"/>
                  <a:pt x="41" y="120"/>
                  <a:pt x="42" y="120"/>
                </a:cubicBezTo>
                <a:cubicBezTo>
                  <a:pt x="42" y="120"/>
                  <a:pt x="43" y="119"/>
                  <a:pt x="43" y="119"/>
                </a:cubicBezTo>
                <a:cubicBezTo>
                  <a:pt x="43" y="118"/>
                  <a:pt x="44" y="115"/>
                  <a:pt x="46" y="113"/>
                </a:cubicBezTo>
                <a:cubicBezTo>
                  <a:pt x="47" y="113"/>
                  <a:pt x="48" y="114"/>
                  <a:pt x="49" y="114"/>
                </a:cubicBezTo>
                <a:cubicBezTo>
                  <a:pt x="49" y="117"/>
                  <a:pt x="49" y="120"/>
                  <a:pt x="49" y="120"/>
                </a:cubicBezTo>
                <a:cubicBezTo>
                  <a:pt x="49" y="121"/>
                  <a:pt x="49" y="121"/>
                  <a:pt x="49" y="122"/>
                </a:cubicBezTo>
                <a:cubicBezTo>
                  <a:pt x="50" y="122"/>
                  <a:pt x="50" y="122"/>
                  <a:pt x="51" y="123"/>
                </a:cubicBezTo>
                <a:cubicBezTo>
                  <a:pt x="51" y="123"/>
                  <a:pt x="52" y="123"/>
                  <a:pt x="52" y="122"/>
                </a:cubicBezTo>
                <a:cubicBezTo>
                  <a:pt x="53" y="122"/>
                  <a:pt x="53" y="122"/>
                  <a:pt x="53" y="121"/>
                </a:cubicBezTo>
                <a:cubicBezTo>
                  <a:pt x="53" y="121"/>
                  <a:pt x="54" y="118"/>
                  <a:pt x="55" y="115"/>
                </a:cubicBezTo>
                <a:cubicBezTo>
                  <a:pt x="56" y="115"/>
                  <a:pt x="57" y="115"/>
                  <a:pt x="59" y="115"/>
                </a:cubicBezTo>
                <a:cubicBezTo>
                  <a:pt x="59" y="118"/>
                  <a:pt x="59" y="121"/>
                  <a:pt x="59" y="122"/>
                </a:cubicBezTo>
                <a:cubicBezTo>
                  <a:pt x="59" y="122"/>
                  <a:pt x="60" y="123"/>
                  <a:pt x="60" y="123"/>
                </a:cubicBezTo>
                <a:cubicBezTo>
                  <a:pt x="60" y="123"/>
                  <a:pt x="61" y="123"/>
                  <a:pt x="61" y="123"/>
                </a:cubicBezTo>
                <a:cubicBezTo>
                  <a:pt x="62" y="123"/>
                  <a:pt x="62" y="123"/>
                  <a:pt x="63" y="123"/>
                </a:cubicBezTo>
                <a:cubicBezTo>
                  <a:pt x="63" y="123"/>
                  <a:pt x="63" y="122"/>
                  <a:pt x="64" y="122"/>
                </a:cubicBezTo>
                <a:cubicBezTo>
                  <a:pt x="64" y="121"/>
                  <a:pt x="64" y="118"/>
                  <a:pt x="64" y="115"/>
                </a:cubicBezTo>
                <a:cubicBezTo>
                  <a:pt x="65" y="115"/>
                  <a:pt x="67" y="115"/>
                  <a:pt x="68" y="115"/>
                </a:cubicBezTo>
                <a:cubicBezTo>
                  <a:pt x="69" y="118"/>
                  <a:pt x="70" y="121"/>
                  <a:pt x="70" y="121"/>
                </a:cubicBezTo>
                <a:cubicBezTo>
                  <a:pt x="70" y="122"/>
                  <a:pt x="70" y="122"/>
                  <a:pt x="71" y="122"/>
                </a:cubicBezTo>
                <a:cubicBezTo>
                  <a:pt x="71" y="123"/>
                  <a:pt x="72" y="123"/>
                  <a:pt x="72" y="123"/>
                </a:cubicBezTo>
                <a:cubicBezTo>
                  <a:pt x="73" y="122"/>
                  <a:pt x="73" y="122"/>
                  <a:pt x="73" y="122"/>
                </a:cubicBezTo>
                <a:cubicBezTo>
                  <a:pt x="74" y="121"/>
                  <a:pt x="74" y="121"/>
                  <a:pt x="74" y="120"/>
                </a:cubicBezTo>
                <a:cubicBezTo>
                  <a:pt x="74" y="120"/>
                  <a:pt x="74" y="117"/>
                  <a:pt x="73" y="114"/>
                </a:cubicBezTo>
                <a:cubicBezTo>
                  <a:pt x="75" y="114"/>
                  <a:pt x="76" y="113"/>
                  <a:pt x="77" y="113"/>
                </a:cubicBezTo>
                <a:cubicBezTo>
                  <a:pt x="78" y="115"/>
                  <a:pt x="80" y="118"/>
                  <a:pt x="80" y="119"/>
                </a:cubicBezTo>
                <a:cubicBezTo>
                  <a:pt x="80" y="119"/>
                  <a:pt x="81" y="120"/>
                  <a:pt x="81" y="120"/>
                </a:cubicBezTo>
                <a:cubicBezTo>
                  <a:pt x="81" y="120"/>
                  <a:pt x="82" y="120"/>
                  <a:pt x="83" y="120"/>
                </a:cubicBezTo>
                <a:cubicBezTo>
                  <a:pt x="83" y="120"/>
                  <a:pt x="83" y="119"/>
                  <a:pt x="84" y="119"/>
                </a:cubicBezTo>
                <a:cubicBezTo>
                  <a:pt x="84" y="118"/>
                  <a:pt x="84" y="118"/>
                  <a:pt x="84" y="117"/>
                </a:cubicBezTo>
                <a:cubicBezTo>
                  <a:pt x="84" y="117"/>
                  <a:pt x="83" y="114"/>
                  <a:pt x="82" y="111"/>
                </a:cubicBezTo>
                <a:cubicBezTo>
                  <a:pt x="83" y="111"/>
                  <a:pt x="85" y="110"/>
                  <a:pt x="86" y="110"/>
                </a:cubicBezTo>
                <a:cubicBezTo>
                  <a:pt x="87" y="112"/>
                  <a:pt x="89" y="114"/>
                  <a:pt x="90" y="115"/>
                </a:cubicBezTo>
                <a:cubicBezTo>
                  <a:pt x="90" y="115"/>
                  <a:pt x="90" y="115"/>
                  <a:pt x="91" y="115"/>
                </a:cubicBezTo>
                <a:cubicBezTo>
                  <a:pt x="91" y="116"/>
                  <a:pt x="92" y="115"/>
                  <a:pt x="92" y="115"/>
                </a:cubicBezTo>
                <a:cubicBezTo>
                  <a:pt x="93" y="115"/>
                  <a:pt x="93" y="115"/>
                  <a:pt x="93" y="114"/>
                </a:cubicBezTo>
                <a:cubicBezTo>
                  <a:pt x="93" y="114"/>
                  <a:pt x="93" y="113"/>
                  <a:pt x="93" y="113"/>
                </a:cubicBezTo>
                <a:cubicBezTo>
                  <a:pt x="93" y="112"/>
                  <a:pt x="92" y="109"/>
                  <a:pt x="91" y="107"/>
                </a:cubicBezTo>
                <a:cubicBezTo>
                  <a:pt x="92" y="106"/>
                  <a:pt x="93" y="105"/>
                  <a:pt x="94" y="105"/>
                </a:cubicBezTo>
                <a:cubicBezTo>
                  <a:pt x="96" y="106"/>
                  <a:pt x="98" y="109"/>
                  <a:pt x="98" y="109"/>
                </a:cubicBezTo>
                <a:cubicBezTo>
                  <a:pt x="99" y="109"/>
                  <a:pt x="99" y="110"/>
                  <a:pt x="100" y="110"/>
                </a:cubicBezTo>
                <a:cubicBezTo>
                  <a:pt x="100" y="110"/>
                  <a:pt x="101" y="109"/>
                  <a:pt x="101" y="109"/>
                </a:cubicBezTo>
                <a:cubicBezTo>
                  <a:pt x="101" y="109"/>
                  <a:pt x="102" y="108"/>
                  <a:pt x="102" y="108"/>
                </a:cubicBezTo>
                <a:cubicBezTo>
                  <a:pt x="102" y="107"/>
                  <a:pt x="102" y="107"/>
                  <a:pt x="102" y="106"/>
                </a:cubicBezTo>
                <a:cubicBezTo>
                  <a:pt x="101" y="106"/>
                  <a:pt x="99" y="103"/>
                  <a:pt x="98" y="101"/>
                </a:cubicBezTo>
                <a:cubicBezTo>
                  <a:pt x="99" y="100"/>
                  <a:pt x="100" y="99"/>
                  <a:pt x="101" y="98"/>
                </a:cubicBezTo>
                <a:cubicBezTo>
                  <a:pt x="103" y="100"/>
                  <a:pt x="105" y="102"/>
                  <a:pt x="106" y="102"/>
                </a:cubicBezTo>
                <a:cubicBezTo>
                  <a:pt x="106" y="102"/>
                  <a:pt x="107" y="102"/>
                  <a:pt x="107" y="102"/>
                </a:cubicBezTo>
                <a:cubicBezTo>
                  <a:pt x="108" y="102"/>
                  <a:pt x="108" y="102"/>
                  <a:pt x="109" y="101"/>
                </a:cubicBezTo>
                <a:cubicBezTo>
                  <a:pt x="109" y="101"/>
                  <a:pt x="109" y="101"/>
                  <a:pt x="109" y="100"/>
                </a:cubicBezTo>
                <a:cubicBezTo>
                  <a:pt x="109" y="99"/>
                  <a:pt x="109" y="99"/>
                  <a:pt x="109" y="99"/>
                </a:cubicBezTo>
                <a:cubicBezTo>
                  <a:pt x="108" y="98"/>
                  <a:pt x="106" y="96"/>
                  <a:pt x="104" y="94"/>
                </a:cubicBezTo>
                <a:cubicBezTo>
                  <a:pt x="105" y="93"/>
                  <a:pt x="106" y="92"/>
                  <a:pt x="106" y="91"/>
                </a:cubicBezTo>
                <a:cubicBezTo>
                  <a:pt x="109" y="92"/>
                  <a:pt x="112" y="93"/>
                  <a:pt x="112" y="94"/>
                </a:cubicBezTo>
                <a:cubicBezTo>
                  <a:pt x="113" y="94"/>
                  <a:pt x="113" y="94"/>
                  <a:pt x="114" y="94"/>
                </a:cubicBezTo>
                <a:cubicBezTo>
                  <a:pt x="114" y="93"/>
                  <a:pt x="115" y="93"/>
                  <a:pt x="115" y="93"/>
                </a:cubicBezTo>
                <a:cubicBezTo>
                  <a:pt x="115" y="92"/>
                  <a:pt x="115" y="92"/>
                  <a:pt x="115" y="91"/>
                </a:cubicBezTo>
                <a:cubicBezTo>
                  <a:pt x="115" y="91"/>
                  <a:pt x="115" y="90"/>
                  <a:pt x="114" y="90"/>
                </a:cubicBezTo>
                <a:cubicBezTo>
                  <a:pt x="114" y="89"/>
                  <a:pt x="111" y="88"/>
                  <a:pt x="109" y="86"/>
                </a:cubicBezTo>
                <a:cubicBezTo>
                  <a:pt x="110" y="85"/>
                  <a:pt x="110" y="84"/>
                  <a:pt x="111" y="83"/>
                </a:cubicBezTo>
                <a:cubicBezTo>
                  <a:pt x="113" y="83"/>
                  <a:pt x="116" y="84"/>
                  <a:pt x="117" y="84"/>
                </a:cubicBezTo>
                <a:cubicBezTo>
                  <a:pt x="117" y="84"/>
                  <a:pt x="118" y="84"/>
                  <a:pt x="118" y="84"/>
                </a:cubicBezTo>
                <a:cubicBezTo>
                  <a:pt x="119" y="84"/>
                  <a:pt x="119" y="83"/>
                  <a:pt x="119" y="83"/>
                </a:cubicBezTo>
                <a:cubicBezTo>
                  <a:pt x="120" y="82"/>
                  <a:pt x="120" y="82"/>
                  <a:pt x="119" y="81"/>
                </a:cubicBezTo>
                <a:cubicBezTo>
                  <a:pt x="119" y="81"/>
                  <a:pt x="119" y="80"/>
                  <a:pt x="118" y="80"/>
                </a:cubicBezTo>
                <a:cubicBezTo>
                  <a:pt x="118" y="80"/>
                  <a:pt x="115" y="79"/>
                  <a:pt x="113" y="78"/>
                </a:cubicBezTo>
                <a:cubicBezTo>
                  <a:pt x="113" y="76"/>
                  <a:pt x="113" y="75"/>
                  <a:pt x="114" y="74"/>
                </a:cubicBezTo>
                <a:cubicBezTo>
                  <a:pt x="116" y="74"/>
                  <a:pt x="119" y="74"/>
                  <a:pt x="120" y="74"/>
                </a:cubicBezTo>
                <a:cubicBezTo>
                  <a:pt x="121" y="74"/>
                  <a:pt x="121" y="74"/>
                  <a:pt x="121" y="74"/>
                </a:cubicBezTo>
                <a:cubicBezTo>
                  <a:pt x="122" y="73"/>
                  <a:pt x="122" y="73"/>
                  <a:pt x="122" y="72"/>
                </a:cubicBezTo>
                <a:cubicBezTo>
                  <a:pt x="122" y="72"/>
                  <a:pt x="122" y="71"/>
                  <a:pt x="122" y="71"/>
                </a:cubicBezTo>
                <a:cubicBezTo>
                  <a:pt x="122" y="71"/>
                  <a:pt x="121" y="70"/>
                  <a:pt x="121" y="70"/>
                </a:cubicBezTo>
                <a:cubicBezTo>
                  <a:pt x="120" y="70"/>
                  <a:pt x="117" y="69"/>
                  <a:pt x="115" y="68"/>
                </a:cubicBezTo>
                <a:cubicBezTo>
                  <a:pt x="115" y="67"/>
                  <a:pt x="115" y="66"/>
                  <a:pt x="115" y="64"/>
                </a:cubicBezTo>
                <a:cubicBezTo>
                  <a:pt x="118" y="64"/>
                  <a:pt x="121" y="64"/>
                  <a:pt x="121" y="64"/>
                </a:cubicBezTo>
                <a:close/>
                <a:moveTo>
                  <a:pt x="62" y="111"/>
                </a:move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2" y="111"/>
                </a:cubicBezTo>
                <a:close/>
                <a:moveTo>
                  <a:pt x="45" y="108"/>
                </a:moveTo>
                <a:cubicBezTo>
                  <a:pt x="45" y="108"/>
                  <a:pt x="44" y="107"/>
                  <a:pt x="44" y="107"/>
                </a:cubicBezTo>
                <a:cubicBezTo>
                  <a:pt x="44" y="107"/>
                  <a:pt x="44" y="108"/>
                  <a:pt x="45" y="108"/>
                </a:cubicBezTo>
                <a:cubicBezTo>
                  <a:pt x="45" y="108"/>
                  <a:pt x="45" y="108"/>
                  <a:pt x="45" y="108"/>
                </a:cubicBezTo>
                <a:close/>
                <a:moveTo>
                  <a:pt x="31" y="100"/>
                </a:moveTo>
                <a:cubicBezTo>
                  <a:pt x="30" y="99"/>
                  <a:pt x="30" y="99"/>
                  <a:pt x="29" y="99"/>
                </a:cubicBezTo>
                <a:cubicBezTo>
                  <a:pt x="30" y="99"/>
                  <a:pt x="30" y="99"/>
                  <a:pt x="30" y="99"/>
                </a:cubicBezTo>
                <a:cubicBezTo>
                  <a:pt x="30" y="99"/>
                  <a:pt x="30" y="99"/>
                  <a:pt x="31" y="100"/>
                </a:cubicBezTo>
                <a:close/>
                <a:moveTo>
                  <a:pt x="19" y="87"/>
                </a:move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7"/>
                  <a:pt x="19" y="87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104" name="Group 103"/>
          <p:cNvGrpSpPr/>
          <p:nvPr/>
        </p:nvGrpSpPr>
        <p:grpSpPr>
          <a:xfrm>
            <a:off x="2840000" y="1500709"/>
            <a:ext cx="245397" cy="241503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105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06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71" name="Group 70"/>
          <p:cNvGrpSpPr/>
          <p:nvPr/>
        </p:nvGrpSpPr>
        <p:grpSpPr>
          <a:xfrm>
            <a:off x="2327804" y="1806879"/>
            <a:ext cx="385427" cy="313633"/>
            <a:chOff x="1550139" y="1314466"/>
            <a:chExt cx="509139" cy="414300"/>
          </a:xfrm>
          <a:solidFill>
            <a:schemeClr val="bg1"/>
          </a:solidFill>
        </p:grpSpPr>
        <p:sp>
          <p:nvSpPr>
            <p:cNvPr id="72" name="Freeform 5"/>
            <p:cNvSpPr>
              <a:spLocks noEditPoints="1"/>
            </p:cNvSpPr>
            <p:nvPr/>
          </p:nvSpPr>
          <p:spPr bwMode="auto">
            <a:xfrm>
              <a:off x="1550139" y="1314466"/>
              <a:ext cx="509139" cy="414300"/>
            </a:xfrm>
            <a:custGeom>
              <a:avLst/>
              <a:gdLst>
                <a:gd name="T0" fmla="*/ 78 w 153"/>
                <a:gd name="T1" fmla="*/ 0 h 125"/>
                <a:gd name="T2" fmla="*/ 0 w 153"/>
                <a:gd name="T3" fmla="*/ 69 h 125"/>
                <a:gd name="T4" fmla="*/ 15 w 153"/>
                <a:gd name="T5" fmla="*/ 69 h 125"/>
                <a:gd name="T6" fmla="*/ 21 w 153"/>
                <a:gd name="T7" fmla="*/ 64 h 125"/>
                <a:gd name="T8" fmla="*/ 21 w 153"/>
                <a:gd name="T9" fmla="*/ 121 h 125"/>
                <a:gd name="T10" fmla="*/ 24 w 153"/>
                <a:gd name="T11" fmla="*/ 125 h 125"/>
                <a:gd name="T12" fmla="*/ 62 w 153"/>
                <a:gd name="T13" fmla="*/ 125 h 125"/>
                <a:gd name="T14" fmla="*/ 63 w 153"/>
                <a:gd name="T15" fmla="*/ 93 h 125"/>
                <a:gd name="T16" fmla="*/ 67 w 153"/>
                <a:gd name="T17" fmla="*/ 88 h 125"/>
                <a:gd name="T18" fmla="*/ 83 w 153"/>
                <a:gd name="T19" fmla="*/ 88 h 125"/>
                <a:gd name="T20" fmla="*/ 89 w 153"/>
                <a:gd name="T21" fmla="*/ 93 h 125"/>
                <a:gd name="T22" fmla="*/ 89 w 153"/>
                <a:gd name="T23" fmla="*/ 125 h 125"/>
                <a:gd name="T24" fmla="*/ 126 w 153"/>
                <a:gd name="T25" fmla="*/ 125 h 125"/>
                <a:gd name="T26" fmla="*/ 130 w 153"/>
                <a:gd name="T27" fmla="*/ 120 h 125"/>
                <a:gd name="T28" fmla="*/ 130 w 153"/>
                <a:gd name="T29" fmla="*/ 63 h 125"/>
                <a:gd name="T30" fmla="*/ 136 w 153"/>
                <a:gd name="T31" fmla="*/ 69 h 125"/>
                <a:gd name="T32" fmla="*/ 153 w 153"/>
                <a:gd name="T33" fmla="*/ 69 h 125"/>
                <a:gd name="T34" fmla="*/ 78 w 153"/>
                <a:gd name="T35" fmla="*/ 0 h 125"/>
                <a:gd name="T36" fmla="*/ 76 w 153"/>
                <a:gd name="T37" fmla="*/ 76 h 125"/>
                <a:gd name="T38" fmla="*/ 60 w 153"/>
                <a:gd name="T39" fmla="*/ 60 h 125"/>
                <a:gd name="T40" fmla="*/ 76 w 153"/>
                <a:gd name="T41" fmla="*/ 43 h 125"/>
                <a:gd name="T42" fmla="*/ 92 w 153"/>
                <a:gd name="T43" fmla="*/ 60 h 125"/>
                <a:gd name="T44" fmla="*/ 76 w 153"/>
                <a:gd name="T45" fmla="*/ 76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53" h="125">
                  <a:moveTo>
                    <a:pt x="78" y="0"/>
                  </a:move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5" y="78"/>
                    <a:pt x="15" y="69"/>
                  </a:cubicBezTo>
                  <a:cubicBezTo>
                    <a:pt x="21" y="64"/>
                    <a:pt x="21" y="64"/>
                    <a:pt x="21" y="64"/>
                  </a:cubicBezTo>
                  <a:cubicBezTo>
                    <a:pt x="21" y="121"/>
                    <a:pt x="21" y="121"/>
                    <a:pt x="21" y="121"/>
                  </a:cubicBezTo>
                  <a:cubicBezTo>
                    <a:pt x="21" y="121"/>
                    <a:pt x="21" y="125"/>
                    <a:pt x="24" y="125"/>
                  </a:cubicBezTo>
                  <a:cubicBezTo>
                    <a:pt x="28" y="125"/>
                    <a:pt x="62" y="125"/>
                    <a:pt x="62" y="125"/>
                  </a:cubicBezTo>
                  <a:cubicBezTo>
                    <a:pt x="63" y="93"/>
                    <a:pt x="63" y="93"/>
                    <a:pt x="63" y="93"/>
                  </a:cubicBezTo>
                  <a:cubicBezTo>
                    <a:pt x="63" y="93"/>
                    <a:pt x="62" y="88"/>
                    <a:pt x="67" y="88"/>
                  </a:cubicBezTo>
                  <a:cubicBezTo>
                    <a:pt x="83" y="88"/>
                    <a:pt x="83" y="88"/>
                    <a:pt x="83" y="88"/>
                  </a:cubicBezTo>
                  <a:cubicBezTo>
                    <a:pt x="89" y="88"/>
                    <a:pt x="89" y="93"/>
                    <a:pt x="89" y="93"/>
                  </a:cubicBezTo>
                  <a:cubicBezTo>
                    <a:pt x="89" y="125"/>
                    <a:pt x="89" y="125"/>
                    <a:pt x="89" y="125"/>
                  </a:cubicBezTo>
                  <a:cubicBezTo>
                    <a:pt x="89" y="125"/>
                    <a:pt x="121" y="125"/>
                    <a:pt x="126" y="125"/>
                  </a:cubicBezTo>
                  <a:cubicBezTo>
                    <a:pt x="131" y="125"/>
                    <a:pt x="130" y="120"/>
                    <a:pt x="130" y="120"/>
                  </a:cubicBezTo>
                  <a:cubicBezTo>
                    <a:pt x="130" y="63"/>
                    <a:pt x="130" y="63"/>
                    <a:pt x="130" y="63"/>
                  </a:cubicBezTo>
                  <a:cubicBezTo>
                    <a:pt x="136" y="69"/>
                    <a:pt x="136" y="69"/>
                    <a:pt x="136" y="69"/>
                  </a:cubicBezTo>
                  <a:cubicBezTo>
                    <a:pt x="148" y="77"/>
                    <a:pt x="153" y="69"/>
                    <a:pt x="153" y="69"/>
                  </a:cubicBezTo>
                  <a:lnTo>
                    <a:pt x="78" y="0"/>
                  </a:lnTo>
                  <a:close/>
                  <a:moveTo>
                    <a:pt x="76" y="76"/>
                  </a:moveTo>
                  <a:cubicBezTo>
                    <a:pt x="67" y="76"/>
                    <a:pt x="60" y="69"/>
                    <a:pt x="60" y="60"/>
                  </a:cubicBezTo>
                  <a:cubicBezTo>
                    <a:pt x="60" y="50"/>
                    <a:pt x="67" y="43"/>
                    <a:pt x="76" y="43"/>
                  </a:cubicBezTo>
                  <a:cubicBezTo>
                    <a:pt x="85" y="43"/>
                    <a:pt x="92" y="50"/>
                    <a:pt x="92" y="60"/>
                  </a:cubicBezTo>
                  <a:cubicBezTo>
                    <a:pt x="92" y="69"/>
                    <a:pt x="85" y="76"/>
                    <a:pt x="76" y="7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3" name="Freeform 6"/>
            <p:cNvSpPr/>
            <p:nvPr/>
          </p:nvSpPr>
          <p:spPr bwMode="auto">
            <a:xfrm>
              <a:off x="1949464" y="1366877"/>
              <a:ext cx="49916" cy="102328"/>
            </a:xfrm>
            <a:custGeom>
              <a:avLst/>
              <a:gdLst>
                <a:gd name="T0" fmla="*/ 20 w 20"/>
                <a:gd name="T1" fmla="*/ 41 h 41"/>
                <a:gd name="T2" fmla="*/ 20 w 20"/>
                <a:gd name="T3" fmla="*/ 0 h 41"/>
                <a:gd name="T4" fmla="*/ 0 w 20"/>
                <a:gd name="T5" fmla="*/ 0 h 41"/>
                <a:gd name="T6" fmla="*/ 0 w 20"/>
                <a:gd name="T7" fmla="*/ 24 h 41"/>
                <a:gd name="T8" fmla="*/ 20 w 20"/>
                <a:gd name="T9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41">
                  <a:moveTo>
                    <a:pt x="20" y="41"/>
                  </a:moveTo>
                  <a:lnTo>
                    <a:pt x="20" y="0"/>
                  </a:lnTo>
                  <a:lnTo>
                    <a:pt x="0" y="0"/>
                  </a:lnTo>
                  <a:lnTo>
                    <a:pt x="0" y="24"/>
                  </a:lnTo>
                  <a:lnTo>
                    <a:pt x="20" y="4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4" name="Oval 7"/>
            <p:cNvSpPr>
              <a:spLocks noChangeArrowheads="1"/>
            </p:cNvSpPr>
            <p:nvPr/>
          </p:nvSpPr>
          <p:spPr bwMode="auto">
            <a:xfrm>
              <a:off x="1777255" y="1484179"/>
              <a:ext cx="52412" cy="5490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88" name="Group 87"/>
          <p:cNvGrpSpPr/>
          <p:nvPr/>
        </p:nvGrpSpPr>
        <p:grpSpPr>
          <a:xfrm>
            <a:off x="2338620" y="1923839"/>
            <a:ext cx="405724" cy="399285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89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90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9" name="Freeform 20"/>
          <p:cNvSpPr>
            <a:spLocks noEditPoints="1"/>
          </p:cNvSpPr>
          <p:nvPr/>
        </p:nvSpPr>
        <p:spPr bwMode="auto">
          <a:xfrm rot="2760000">
            <a:off x="2203873" y="1784351"/>
            <a:ext cx="675217" cy="679451"/>
          </a:xfrm>
          <a:custGeom>
            <a:avLst/>
            <a:gdLst>
              <a:gd name="T0" fmla="*/ 137 w 143"/>
              <a:gd name="T1" fmla="*/ 67 h 144"/>
              <a:gd name="T2" fmla="*/ 137 w 143"/>
              <a:gd name="T3" fmla="*/ 60 h 144"/>
              <a:gd name="T4" fmla="*/ 135 w 143"/>
              <a:gd name="T5" fmla="*/ 53 h 144"/>
              <a:gd name="T6" fmla="*/ 133 w 143"/>
              <a:gd name="T7" fmla="*/ 47 h 144"/>
              <a:gd name="T8" fmla="*/ 130 w 143"/>
              <a:gd name="T9" fmla="*/ 40 h 144"/>
              <a:gd name="T10" fmla="*/ 126 w 143"/>
              <a:gd name="T11" fmla="*/ 35 h 144"/>
              <a:gd name="T12" fmla="*/ 122 w 143"/>
              <a:gd name="T13" fmla="*/ 29 h 144"/>
              <a:gd name="T14" fmla="*/ 117 w 143"/>
              <a:gd name="T15" fmla="*/ 24 h 144"/>
              <a:gd name="T16" fmla="*/ 112 w 143"/>
              <a:gd name="T17" fmla="*/ 20 h 144"/>
              <a:gd name="T18" fmla="*/ 106 w 143"/>
              <a:gd name="T19" fmla="*/ 16 h 144"/>
              <a:gd name="T20" fmla="*/ 100 w 143"/>
              <a:gd name="T21" fmla="*/ 12 h 144"/>
              <a:gd name="T22" fmla="*/ 94 w 143"/>
              <a:gd name="T23" fmla="*/ 10 h 144"/>
              <a:gd name="T24" fmla="*/ 87 w 143"/>
              <a:gd name="T25" fmla="*/ 8 h 144"/>
              <a:gd name="T26" fmla="*/ 80 w 143"/>
              <a:gd name="T27" fmla="*/ 6 h 144"/>
              <a:gd name="T28" fmla="*/ 74 w 143"/>
              <a:gd name="T29" fmla="*/ 6 h 144"/>
              <a:gd name="T30" fmla="*/ 67 w 143"/>
              <a:gd name="T31" fmla="*/ 6 h 144"/>
              <a:gd name="T32" fmla="*/ 60 w 143"/>
              <a:gd name="T33" fmla="*/ 7 h 144"/>
              <a:gd name="T34" fmla="*/ 53 w 143"/>
              <a:gd name="T35" fmla="*/ 8 h 144"/>
              <a:gd name="T36" fmla="*/ 47 w 143"/>
              <a:gd name="T37" fmla="*/ 11 h 144"/>
              <a:gd name="T38" fmla="*/ 40 w 143"/>
              <a:gd name="T39" fmla="*/ 14 h 144"/>
              <a:gd name="T40" fmla="*/ 34 w 143"/>
              <a:gd name="T41" fmla="*/ 17 h 144"/>
              <a:gd name="T42" fmla="*/ 29 w 143"/>
              <a:gd name="T43" fmla="*/ 21 h 144"/>
              <a:gd name="T44" fmla="*/ 24 w 143"/>
              <a:gd name="T45" fmla="*/ 26 h 144"/>
              <a:gd name="T46" fmla="*/ 19 w 143"/>
              <a:gd name="T47" fmla="*/ 31 h 144"/>
              <a:gd name="T48" fmla="*/ 15 w 143"/>
              <a:gd name="T49" fmla="*/ 37 h 144"/>
              <a:gd name="T50" fmla="*/ 12 w 143"/>
              <a:gd name="T51" fmla="*/ 43 h 144"/>
              <a:gd name="T52" fmla="*/ 9 w 143"/>
              <a:gd name="T53" fmla="*/ 50 h 144"/>
              <a:gd name="T54" fmla="*/ 7 w 143"/>
              <a:gd name="T55" fmla="*/ 56 h 144"/>
              <a:gd name="T56" fmla="*/ 6 w 143"/>
              <a:gd name="T57" fmla="*/ 63 h 144"/>
              <a:gd name="T58" fmla="*/ 6 w 143"/>
              <a:gd name="T59" fmla="*/ 70 h 144"/>
              <a:gd name="T60" fmla="*/ 6 w 143"/>
              <a:gd name="T61" fmla="*/ 77 h 144"/>
              <a:gd name="T62" fmla="*/ 7 w 143"/>
              <a:gd name="T63" fmla="*/ 84 h 144"/>
              <a:gd name="T64" fmla="*/ 8 w 143"/>
              <a:gd name="T65" fmla="*/ 90 h 144"/>
              <a:gd name="T66" fmla="*/ 10 w 143"/>
              <a:gd name="T67" fmla="*/ 97 h 144"/>
              <a:gd name="T68" fmla="*/ 13 w 143"/>
              <a:gd name="T69" fmla="*/ 103 h 144"/>
              <a:gd name="T70" fmla="*/ 17 w 143"/>
              <a:gd name="T71" fmla="*/ 109 h 144"/>
              <a:gd name="T72" fmla="*/ 21 w 143"/>
              <a:gd name="T73" fmla="*/ 115 h 144"/>
              <a:gd name="T74" fmla="*/ 26 w 143"/>
              <a:gd name="T75" fmla="*/ 120 h 144"/>
              <a:gd name="T76" fmla="*/ 31 w 143"/>
              <a:gd name="T77" fmla="*/ 124 h 144"/>
              <a:gd name="T78" fmla="*/ 37 w 143"/>
              <a:gd name="T79" fmla="*/ 128 h 144"/>
              <a:gd name="T80" fmla="*/ 43 w 143"/>
              <a:gd name="T81" fmla="*/ 131 h 144"/>
              <a:gd name="T82" fmla="*/ 49 w 143"/>
              <a:gd name="T83" fmla="*/ 134 h 144"/>
              <a:gd name="T84" fmla="*/ 56 w 143"/>
              <a:gd name="T85" fmla="*/ 136 h 144"/>
              <a:gd name="T86" fmla="*/ 63 w 143"/>
              <a:gd name="T87" fmla="*/ 137 h 144"/>
              <a:gd name="T88" fmla="*/ 70 w 143"/>
              <a:gd name="T89" fmla="*/ 138 h 144"/>
              <a:gd name="T90" fmla="*/ 77 w 143"/>
              <a:gd name="T91" fmla="*/ 138 h 144"/>
              <a:gd name="T92" fmla="*/ 83 w 143"/>
              <a:gd name="T93" fmla="*/ 137 h 144"/>
              <a:gd name="T94" fmla="*/ 90 w 143"/>
              <a:gd name="T95" fmla="*/ 135 h 144"/>
              <a:gd name="T96" fmla="*/ 97 w 143"/>
              <a:gd name="T97" fmla="*/ 133 h 144"/>
              <a:gd name="T98" fmla="*/ 103 w 143"/>
              <a:gd name="T99" fmla="*/ 130 h 144"/>
              <a:gd name="T100" fmla="*/ 109 w 143"/>
              <a:gd name="T101" fmla="*/ 127 h 144"/>
              <a:gd name="T102" fmla="*/ 114 w 143"/>
              <a:gd name="T103" fmla="*/ 122 h 144"/>
              <a:gd name="T104" fmla="*/ 119 w 143"/>
              <a:gd name="T105" fmla="*/ 118 h 144"/>
              <a:gd name="T106" fmla="*/ 124 w 143"/>
              <a:gd name="T107" fmla="*/ 112 h 144"/>
              <a:gd name="T108" fmla="*/ 128 w 143"/>
              <a:gd name="T109" fmla="*/ 107 h 144"/>
              <a:gd name="T110" fmla="*/ 131 w 143"/>
              <a:gd name="T111" fmla="*/ 101 h 144"/>
              <a:gd name="T112" fmla="*/ 134 w 143"/>
              <a:gd name="T113" fmla="*/ 94 h 144"/>
              <a:gd name="T114" fmla="*/ 136 w 143"/>
              <a:gd name="T115" fmla="*/ 88 h 144"/>
              <a:gd name="T116" fmla="*/ 137 w 143"/>
              <a:gd name="T117" fmla="*/ 81 h 144"/>
              <a:gd name="T118" fmla="*/ 138 w 143"/>
              <a:gd name="T119" fmla="*/ 7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43" h="144">
                <a:moveTo>
                  <a:pt x="142" y="73"/>
                </a:moveTo>
                <a:cubicBezTo>
                  <a:pt x="142" y="73"/>
                  <a:pt x="143" y="73"/>
                  <a:pt x="143" y="73"/>
                </a:cubicBezTo>
                <a:cubicBezTo>
                  <a:pt x="143" y="73"/>
                  <a:pt x="143" y="72"/>
                  <a:pt x="143" y="72"/>
                </a:cubicBezTo>
                <a:cubicBezTo>
                  <a:pt x="143" y="71"/>
                  <a:pt x="143" y="71"/>
                  <a:pt x="143" y="71"/>
                </a:cubicBezTo>
                <a:cubicBezTo>
                  <a:pt x="143" y="71"/>
                  <a:pt x="142" y="70"/>
                  <a:pt x="142" y="70"/>
                </a:cubicBezTo>
                <a:cubicBezTo>
                  <a:pt x="142" y="70"/>
                  <a:pt x="139" y="70"/>
                  <a:pt x="138" y="70"/>
                </a:cubicBezTo>
                <a:cubicBezTo>
                  <a:pt x="138" y="69"/>
                  <a:pt x="138" y="68"/>
                  <a:pt x="137" y="67"/>
                </a:cubicBezTo>
                <a:cubicBezTo>
                  <a:pt x="139" y="67"/>
                  <a:pt x="141" y="66"/>
                  <a:pt x="142" y="66"/>
                </a:cubicBezTo>
                <a:cubicBezTo>
                  <a:pt x="142" y="66"/>
                  <a:pt x="142" y="66"/>
                  <a:pt x="143" y="65"/>
                </a:cubicBezTo>
                <a:cubicBezTo>
                  <a:pt x="143" y="65"/>
                  <a:pt x="143" y="65"/>
                  <a:pt x="143" y="64"/>
                </a:cubicBezTo>
                <a:cubicBezTo>
                  <a:pt x="143" y="64"/>
                  <a:pt x="143" y="64"/>
                  <a:pt x="142" y="63"/>
                </a:cubicBezTo>
                <a:cubicBezTo>
                  <a:pt x="142" y="63"/>
                  <a:pt x="142" y="63"/>
                  <a:pt x="141" y="63"/>
                </a:cubicBezTo>
                <a:cubicBezTo>
                  <a:pt x="141" y="63"/>
                  <a:pt x="139" y="63"/>
                  <a:pt x="137" y="63"/>
                </a:cubicBezTo>
                <a:cubicBezTo>
                  <a:pt x="137" y="62"/>
                  <a:pt x="137" y="61"/>
                  <a:pt x="137" y="60"/>
                </a:cubicBezTo>
                <a:cubicBezTo>
                  <a:pt x="138" y="59"/>
                  <a:pt x="140" y="59"/>
                  <a:pt x="141" y="59"/>
                </a:cubicBezTo>
                <a:cubicBezTo>
                  <a:pt x="141" y="59"/>
                  <a:pt x="141" y="58"/>
                  <a:pt x="142" y="58"/>
                </a:cubicBezTo>
                <a:cubicBezTo>
                  <a:pt x="142" y="58"/>
                  <a:pt x="142" y="57"/>
                  <a:pt x="142" y="57"/>
                </a:cubicBezTo>
                <a:cubicBezTo>
                  <a:pt x="142" y="57"/>
                  <a:pt x="142" y="56"/>
                  <a:pt x="141" y="56"/>
                </a:cubicBezTo>
                <a:cubicBezTo>
                  <a:pt x="141" y="56"/>
                  <a:pt x="141" y="56"/>
                  <a:pt x="140" y="56"/>
                </a:cubicBezTo>
                <a:cubicBezTo>
                  <a:pt x="140" y="56"/>
                  <a:pt x="138" y="56"/>
                  <a:pt x="136" y="56"/>
                </a:cubicBezTo>
                <a:cubicBezTo>
                  <a:pt x="135" y="55"/>
                  <a:pt x="135" y="54"/>
                  <a:pt x="135" y="53"/>
                </a:cubicBezTo>
                <a:cubicBezTo>
                  <a:pt x="137" y="53"/>
                  <a:pt x="139" y="52"/>
                  <a:pt x="139" y="52"/>
                </a:cubicBezTo>
                <a:cubicBezTo>
                  <a:pt x="139" y="51"/>
                  <a:pt x="140" y="51"/>
                  <a:pt x="140" y="51"/>
                </a:cubicBezTo>
                <a:cubicBezTo>
                  <a:pt x="140" y="50"/>
                  <a:pt x="140" y="50"/>
                  <a:pt x="140" y="50"/>
                </a:cubicBezTo>
                <a:cubicBezTo>
                  <a:pt x="140" y="49"/>
                  <a:pt x="139" y="49"/>
                  <a:pt x="139" y="49"/>
                </a:cubicBezTo>
                <a:cubicBezTo>
                  <a:pt x="139" y="49"/>
                  <a:pt x="138" y="48"/>
                  <a:pt x="138" y="49"/>
                </a:cubicBezTo>
                <a:cubicBezTo>
                  <a:pt x="138" y="49"/>
                  <a:pt x="136" y="49"/>
                  <a:pt x="134" y="50"/>
                </a:cubicBezTo>
                <a:cubicBezTo>
                  <a:pt x="133" y="49"/>
                  <a:pt x="133" y="48"/>
                  <a:pt x="133" y="47"/>
                </a:cubicBezTo>
                <a:cubicBezTo>
                  <a:pt x="134" y="46"/>
                  <a:pt x="136" y="45"/>
                  <a:pt x="137" y="45"/>
                </a:cubicBezTo>
                <a:cubicBezTo>
                  <a:pt x="137" y="44"/>
                  <a:pt x="137" y="44"/>
                  <a:pt x="137" y="44"/>
                </a:cubicBezTo>
                <a:cubicBezTo>
                  <a:pt x="137" y="43"/>
                  <a:pt x="137" y="43"/>
                  <a:pt x="137" y="43"/>
                </a:cubicBezTo>
                <a:cubicBezTo>
                  <a:pt x="137" y="42"/>
                  <a:pt x="137" y="42"/>
                  <a:pt x="136" y="42"/>
                </a:cubicBezTo>
                <a:cubicBezTo>
                  <a:pt x="136" y="42"/>
                  <a:pt x="136" y="42"/>
                  <a:pt x="135" y="42"/>
                </a:cubicBezTo>
                <a:cubicBezTo>
                  <a:pt x="135" y="42"/>
                  <a:pt x="133" y="43"/>
                  <a:pt x="131" y="43"/>
                </a:cubicBezTo>
                <a:cubicBezTo>
                  <a:pt x="131" y="42"/>
                  <a:pt x="130" y="41"/>
                  <a:pt x="130" y="40"/>
                </a:cubicBezTo>
                <a:cubicBezTo>
                  <a:pt x="131" y="39"/>
                  <a:pt x="133" y="38"/>
                  <a:pt x="133" y="38"/>
                </a:cubicBezTo>
                <a:cubicBezTo>
                  <a:pt x="134" y="38"/>
                  <a:pt x="134" y="37"/>
                  <a:pt x="134" y="37"/>
                </a:cubicBezTo>
                <a:cubicBezTo>
                  <a:pt x="134" y="37"/>
                  <a:pt x="134" y="36"/>
                  <a:pt x="134" y="36"/>
                </a:cubicBezTo>
                <a:cubicBezTo>
                  <a:pt x="134" y="36"/>
                  <a:pt x="133" y="35"/>
                  <a:pt x="133" y="35"/>
                </a:cubicBezTo>
                <a:cubicBezTo>
                  <a:pt x="133" y="35"/>
                  <a:pt x="132" y="35"/>
                  <a:pt x="132" y="35"/>
                </a:cubicBezTo>
                <a:cubicBezTo>
                  <a:pt x="131" y="35"/>
                  <a:pt x="130" y="36"/>
                  <a:pt x="128" y="37"/>
                </a:cubicBezTo>
                <a:cubicBezTo>
                  <a:pt x="127" y="36"/>
                  <a:pt x="127" y="35"/>
                  <a:pt x="126" y="35"/>
                </a:cubicBezTo>
                <a:cubicBezTo>
                  <a:pt x="128" y="33"/>
                  <a:pt x="129" y="32"/>
                  <a:pt x="129" y="32"/>
                </a:cubicBezTo>
                <a:cubicBezTo>
                  <a:pt x="130" y="31"/>
                  <a:pt x="130" y="31"/>
                  <a:pt x="130" y="31"/>
                </a:cubicBezTo>
                <a:cubicBezTo>
                  <a:pt x="130" y="30"/>
                  <a:pt x="130" y="30"/>
                  <a:pt x="130" y="30"/>
                </a:cubicBezTo>
                <a:cubicBezTo>
                  <a:pt x="129" y="29"/>
                  <a:pt x="129" y="29"/>
                  <a:pt x="129" y="29"/>
                </a:cubicBezTo>
                <a:cubicBezTo>
                  <a:pt x="128" y="29"/>
                  <a:pt x="128" y="29"/>
                  <a:pt x="128" y="29"/>
                </a:cubicBezTo>
                <a:cubicBezTo>
                  <a:pt x="127" y="29"/>
                  <a:pt x="125" y="30"/>
                  <a:pt x="124" y="31"/>
                </a:cubicBezTo>
                <a:cubicBezTo>
                  <a:pt x="123" y="31"/>
                  <a:pt x="123" y="30"/>
                  <a:pt x="122" y="29"/>
                </a:cubicBezTo>
                <a:cubicBezTo>
                  <a:pt x="123" y="28"/>
                  <a:pt x="125" y="26"/>
                  <a:pt x="125" y="26"/>
                </a:cubicBezTo>
                <a:cubicBezTo>
                  <a:pt x="125" y="26"/>
                  <a:pt x="125" y="25"/>
                  <a:pt x="125" y="25"/>
                </a:cubicBezTo>
                <a:cubicBezTo>
                  <a:pt x="125" y="24"/>
                  <a:pt x="125" y="24"/>
                  <a:pt x="125" y="24"/>
                </a:cubicBezTo>
                <a:cubicBezTo>
                  <a:pt x="125" y="23"/>
                  <a:pt x="124" y="23"/>
                  <a:pt x="124" y="23"/>
                </a:cubicBezTo>
                <a:cubicBezTo>
                  <a:pt x="124" y="23"/>
                  <a:pt x="123" y="23"/>
                  <a:pt x="123" y="24"/>
                </a:cubicBezTo>
                <a:cubicBezTo>
                  <a:pt x="123" y="24"/>
                  <a:pt x="121" y="25"/>
                  <a:pt x="119" y="26"/>
                </a:cubicBezTo>
                <a:cubicBezTo>
                  <a:pt x="119" y="26"/>
                  <a:pt x="118" y="25"/>
                  <a:pt x="117" y="24"/>
                </a:cubicBezTo>
                <a:cubicBezTo>
                  <a:pt x="118" y="23"/>
                  <a:pt x="120" y="21"/>
                  <a:pt x="120" y="20"/>
                </a:cubicBezTo>
                <a:cubicBezTo>
                  <a:pt x="120" y="20"/>
                  <a:pt x="120" y="20"/>
                  <a:pt x="120" y="19"/>
                </a:cubicBezTo>
                <a:cubicBezTo>
                  <a:pt x="120" y="19"/>
                  <a:pt x="120" y="19"/>
                  <a:pt x="120" y="18"/>
                </a:cubicBezTo>
                <a:cubicBezTo>
                  <a:pt x="119" y="18"/>
                  <a:pt x="119" y="18"/>
                  <a:pt x="119" y="18"/>
                </a:cubicBezTo>
                <a:cubicBezTo>
                  <a:pt x="118" y="18"/>
                  <a:pt x="118" y="18"/>
                  <a:pt x="118" y="18"/>
                </a:cubicBezTo>
                <a:cubicBezTo>
                  <a:pt x="117" y="19"/>
                  <a:pt x="116" y="20"/>
                  <a:pt x="114" y="21"/>
                </a:cubicBezTo>
                <a:cubicBezTo>
                  <a:pt x="114" y="21"/>
                  <a:pt x="113" y="20"/>
                  <a:pt x="112" y="20"/>
                </a:cubicBezTo>
                <a:cubicBezTo>
                  <a:pt x="113" y="18"/>
                  <a:pt x="114" y="16"/>
                  <a:pt x="114" y="16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14"/>
                  <a:pt x="114" y="14"/>
                  <a:pt x="114" y="14"/>
                </a:cubicBezTo>
                <a:cubicBezTo>
                  <a:pt x="113" y="14"/>
                  <a:pt x="113" y="13"/>
                  <a:pt x="113" y="13"/>
                </a:cubicBezTo>
                <a:cubicBezTo>
                  <a:pt x="112" y="13"/>
                  <a:pt x="112" y="14"/>
                  <a:pt x="112" y="14"/>
                </a:cubicBezTo>
                <a:cubicBezTo>
                  <a:pt x="111" y="14"/>
                  <a:pt x="110" y="16"/>
                  <a:pt x="109" y="17"/>
                </a:cubicBezTo>
                <a:cubicBezTo>
                  <a:pt x="108" y="17"/>
                  <a:pt x="107" y="16"/>
                  <a:pt x="106" y="16"/>
                </a:cubicBezTo>
                <a:cubicBezTo>
                  <a:pt x="107" y="14"/>
                  <a:pt x="108" y="12"/>
                  <a:pt x="108" y="12"/>
                </a:cubicBezTo>
                <a:cubicBezTo>
                  <a:pt x="108" y="11"/>
                  <a:pt x="108" y="11"/>
                  <a:pt x="108" y="10"/>
                </a:cubicBezTo>
                <a:cubicBezTo>
                  <a:pt x="108" y="10"/>
                  <a:pt x="108" y="10"/>
                  <a:pt x="107" y="10"/>
                </a:cubicBezTo>
                <a:cubicBezTo>
                  <a:pt x="107" y="9"/>
                  <a:pt x="107" y="9"/>
                  <a:pt x="106" y="9"/>
                </a:cubicBezTo>
                <a:cubicBezTo>
                  <a:pt x="106" y="10"/>
                  <a:pt x="106" y="10"/>
                  <a:pt x="105" y="10"/>
                </a:cubicBezTo>
                <a:cubicBezTo>
                  <a:pt x="105" y="10"/>
                  <a:pt x="104" y="12"/>
                  <a:pt x="103" y="14"/>
                </a:cubicBezTo>
                <a:cubicBezTo>
                  <a:pt x="102" y="13"/>
                  <a:pt x="101" y="13"/>
                  <a:pt x="100" y="12"/>
                </a:cubicBezTo>
                <a:cubicBezTo>
                  <a:pt x="101" y="10"/>
                  <a:pt x="102" y="8"/>
                  <a:pt x="102" y="8"/>
                </a:cubicBezTo>
                <a:cubicBezTo>
                  <a:pt x="102" y="8"/>
                  <a:pt x="102" y="7"/>
                  <a:pt x="102" y="7"/>
                </a:cubicBezTo>
                <a:cubicBezTo>
                  <a:pt x="101" y="7"/>
                  <a:pt x="101" y="6"/>
                  <a:pt x="101" y="6"/>
                </a:cubicBezTo>
                <a:cubicBezTo>
                  <a:pt x="100" y="6"/>
                  <a:pt x="100" y="6"/>
                  <a:pt x="100" y="6"/>
                </a:cubicBezTo>
                <a:cubicBezTo>
                  <a:pt x="99" y="6"/>
                  <a:pt x="99" y="6"/>
                  <a:pt x="99" y="7"/>
                </a:cubicBezTo>
                <a:cubicBezTo>
                  <a:pt x="99" y="7"/>
                  <a:pt x="98" y="9"/>
                  <a:pt x="97" y="11"/>
                </a:cubicBezTo>
                <a:cubicBezTo>
                  <a:pt x="96" y="10"/>
                  <a:pt x="95" y="10"/>
                  <a:pt x="94" y="10"/>
                </a:cubicBezTo>
                <a:cubicBezTo>
                  <a:pt x="94" y="8"/>
                  <a:pt x="95" y="6"/>
                  <a:pt x="95" y="5"/>
                </a:cubicBezTo>
                <a:cubicBezTo>
                  <a:pt x="95" y="5"/>
                  <a:pt x="95" y="4"/>
                  <a:pt x="95" y="4"/>
                </a:cubicBezTo>
                <a:cubicBezTo>
                  <a:pt x="94" y="4"/>
                  <a:pt x="94" y="4"/>
                  <a:pt x="94" y="3"/>
                </a:cubicBezTo>
                <a:cubicBezTo>
                  <a:pt x="93" y="3"/>
                  <a:pt x="93" y="3"/>
                  <a:pt x="93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5"/>
                  <a:pt x="91" y="7"/>
                  <a:pt x="90" y="8"/>
                </a:cubicBezTo>
                <a:cubicBezTo>
                  <a:pt x="89" y="8"/>
                  <a:pt x="88" y="8"/>
                  <a:pt x="87" y="8"/>
                </a:cubicBezTo>
                <a:cubicBezTo>
                  <a:pt x="87" y="6"/>
                  <a:pt x="88" y="4"/>
                  <a:pt x="88" y="3"/>
                </a:cubicBezTo>
                <a:cubicBezTo>
                  <a:pt x="88" y="3"/>
                  <a:pt x="88" y="2"/>
                  <a:pt x="87" y="2"/>
                </a:cubicBezTo>
                <a:cubicBezTo>
                  <a:pt x="87" y="2"/>
                  <a:pt x="87" y="2"/>
                  <a:pt x="86" y="2"/>
                </a:cubicBezTo>
                <a:cubicBezTo>
                  <a:pt x="86" y="2"/>
                  <a:pt x="86" y="2"/>
                  <a:pt x="85" y="2"/>
                </a:cubicBezTo>
                <a:cubicBezTo>
                  <a:pt x="85" y="2"/>
                  <a:pt x="85" y="2"/>
                  <a:pt x="85" y="3"/>
                </a:cubicBezTo>
                <a:cubicBezTo>
                  <a:pt x="85" y="3"/>
                  <a:pt x="84" y="5"/>
                  <a:pt x="83" y="7"/>
                </a:cubicBezTo>
                <a:cubicBezTo>
                  <a:pt x="82" y="7"/>
                  <a:pt x="81" y="6"/>
                  <a:pt x="80" y="6"/>
                </a:cubicBezTo>
                <a:cubicBezTo>
                  <a:pt x="81" y="4"/>
                  <a:pt x="81" y="2"/>
                  <a:pt x="81" y="2"/>
                </a:cubicBezTo>
                <a:cubicBezTo>
                  <a:pt x="81" y="2"/>
                  <a:pt x="80" y="1"/>
                  <a:pt x="80" y="1"/>
                </a:cubicBezTo>
                <a:cubicBezTo>
                  <a:pt x="80" y="1"/>
                  <a:pt x="79" y="0"/>
                  <a:pt x="79" y="0"/>
                </a:cubicBezTo>
                <a:cubicBezTo>
                  <a:pt x="79" y="0"/>
                  <a:pt x="78" y="0"/>
                  <a:pt x="78" y="1"/>
                </a:cubicBezTo>
                <a:cubicBezTo>
                  <a:pt x="78" y="1"/>
                  <a:pt x="77" y="1"/>
                  <a:pt x="77" y="2"/>
                </a:cubicBezTo>
                <a:cubicBezTo>
                  <a:pt x="77" y="2"/>
                  <a:pt x="77" y="4"/>
                  <a:pt x="77" y="6"/>
                </a:cubicBezTo>
                <a:cubicBezTo>
                  <a:pt x="75" y="6"/>
                  <a:pt x="75" y="6"/>
                  <a:pt x="74" y="6"/>
                </a:cubicBezTo>
                <a:cubicBezTo>
                  <a:pt x="73" y="4"/>
                  <a:pt x="73" y="2"/>
                  <a:pt x="73" y="1"/>
                </a:cubicBezTo>
                <a:cubicBezTo>
                  <a:pt x="73" y="1"/>
                  <a:pt x="73" y="1"/>
                  <a:pt x="73" y="0"/>
                </a:cubicBezTo>
                <a:cubicBezTo>
                  <a:pt x="72" y="0"/>
                  <a:pt x="72" y="0"/>
                  <a:pt x="72" y="0"/>
                </a:cubicBezTo>
                <a:cubicBezTo>
                  <a:pt x="71" y="0"/>
                  <a:pt x="71" y="0"/>
                  <a:pt x="71" y="0"/>
                </a:cubicBezTo>
                <a:cubicBezTo>
                  <a:pt x="70" y="1"/>
                  <a:pt x="70" y="1"/>
                  <a:pt x="70" y="1"/>
                </a:cubicBezTo>
                <a:cubicBezTo>
                  <a:pt x="70" y="2"/>
                  <a:pt x="70" y="4"/>
                  <a:pt x="70" y="6"/>
                </a:cubicBezTo>
                <a:cubicBezTo>
                  <a:pt x="69" y="6"/>
                  <a:pt x="68" y="6"/>
                  <a:pt x="67" y="6"/>
                </a:cubicBezTo>
                <a:cubicBezTo>
                  <a:pt x="66" y="4"/>
                  <a:pt x="66" y="2"/>
                  <a:pt x="66" y="2"/>
                </a:cubicBezTo>
                <a:cubicBezTo>
                  <a:pt x="66" y="1"/>
                  <a:pt x="65" y="1"/>
                  <a:pt x="65" y="1"/>
                </a:cubicBezTo>
                <a:cubicBezTo>
                  <a:pt x="65" y="0"/>
                  <a:pt x="65" y="0"/>
                  <a:pt x="64" y="0"/>
                </a:cubicBezTo>
                <a:cubicBezTo>
                  <a:pt x="64" y="0"/>
                  <a:pt x="63" y="1"/>
                  <a:pt x="63" y="1"/>
                </a:cubicBezTo>
                <a:cubicBezTo>
                  <a:pt x="63" y="1"/>
                  <a:pt x="63" y="2"/>
                  <a:pt x="63" y="2"/>
                </a:cubicBezTo>
                <a:cubicBezTo>
                  <a:pt x="63" y="2"/>
                  <a:pt x="63" y="4"/>
                  <a:pt x="63" y="6"/>
                </a:cubicBezTo>
                <a:cubicBezTo>
                  <a:pt x="62" y="6"/>
                  <a:pt x="61" y="7"/>
                  <a:pt x="60" y="7"/>
                </a:cubicBezTo>
                <a:cubicBezTo>
                  <a:pt x="59" y="5"/>
                  <a:pt x="59" y="3"/>
                  <a:pt x="58" y="3"/>
                </a:cubicBezTo>
                <a:cubicBezTo>
                  <a:pt x="58" y="2"/>
                  <a:pt x="58" y="2"/>
                  <a:pt x="58" y="2"/>
                </a:cubicBezTo>
                <a:cubicBezTo>
                  <a:pt x="57" y="2"/>
                  <a:pt x="57" y="2"/>
                  <a:pt x="57" y="2"/>
                </a:cubicBezTo>
                <a:cubicBezTo>
                  <a:pt x="56" y="2"/>
                  <a:pt x="56" y="2"/>
                  <a:pt x="56" y="2"/>
                </a:cubicBezTo>
                <a:cubicBezTo>
                  <a:pt x="55" y="2"/>
                  <a:pt x="55" y="3"/>
                  <a:pt x="55" y="3"/>
                </a:cubicBezTo>
                <a:cubicBezTo>
                  <a:pt x="55" y="4"/>
                  <a:pt x="56" y="6"/>
                  <a:pt x="56" y="8"/>
                </a:cubicBezTo>
                <a:cubicBezTo>
                  <a:pt x="55" y="8"/>
                  <a:pt x="54" y="8"/>
                  <a:pt x="53" y="8"/>
                </a:cubicBezTo>
                <a:cubicBezTo>
                  <a:pt x="52" y="7"/>
                  <a:pt x="51" y="5"/>
                  <a:pt x="51" y="4"/>
                </a:cubicBezTo>
                <a:cubicBezTo>
                  <a:pt x="51" y="4"/>
                  <a:pt x="51" y="4"/>
                  <a:pt x="50" y="4"/>
                </a:cubicBezTo>
                <a:cubicBezTo>
                  <a:pt x="50" y="3"/>
                  <a:pt x="50" y="3"/>
                  <a:pt x="49" y="3"/>
                </a:cubicBezTo>
                <a:cubicBezTo>
                  <a:pt x="49" y="4"/>
                  <a:pt x="49" y="4"/>
                  <a:pt x="49" y="4"/>
                </a:cubicBezTo>
                <a:cubicBezTo>
                  <a:pt x="48" y="4"/>
                  <a:pt x="48" y="5"/>
                  <a:pt x="48" y="5"/>
                </a:cubicBezTo>
                <a:cubicBezTo>
                  <a:pt x="48" y="6"/>
                  <a:pt x="49" y="8"/>
                  <a:pt x="49" y="10"/>
                </a:cubicBezTo>
                <a:cubicBezTo>
                  <a:pt x="48" y="10"/>
                  <a:pt x="47" y="10"/>
                  <a:pt x="47" y="11"/>
                </a:cubicBezTo>
                <a:cubicBezTo>
                  <a:pt x="46" y="9"/>
                  <a:pt x="45" y="7"/>
                  <a:pt x="44" y="7"/>
                </a:cubicBezTo>
                <a:cubicBezTo>
                  <a:pt x="44" y="6"/>
                  <a:pt x="44" y="6"/>
                  <a:pt x="43" y="6"/>
                </a:cubicBezTo>
                <a:cubicBezTo>
                  <a:pt x="43" y="6"/>
                  <a:pt x="43" y="6"/>
                  <a:pt x="42" y="6"/>
                </a:cubicBezTo>
                <a:cubicBezTo>
                  <a:pt x="42" y="6"/>
                  <a:pt x="42" y="7"/>
                  <a:pt x="42" y="7"/>
                </a:cubicBezTo>
                <a:cubicBezTo>
                  <a:pt x="41" y="7"/>
                  <a:pt x="41" y="8"/>
                  <a:pt x="42" y="8"/>
                </a:cubicBezTo>
                <a:cubicBezTo>
                  <a:pt x="42" y="8"/>
                  <a:pt x="42" y="10"/>
                  <a:pt x="43" y="12"/>
                </a:cubicBezTo>
                <a:cubicBezTo>
                  <a:pt x="42" y="13"/>
                  <a:pt x="41" y="13"/>
                  <a:pt x="40" y="14"/>
                </a:cubicBezTo>
                <a:cubicBezTo>
                  <a:pt x="39" y="12"/>
                  <a:pt x="38" y="10"/>
                  <a:pt x="38" y="10"/>
                </a:cubicBezTo>
                <a:cubicBezTo>
                  <a:pt x="37" y="10"/>
                  <a:pt x="37" y="10"/>
                  <a:pt x="37" y="9"/>
                </a:cubicBezTo>
                <a:cubicBezTo>
                  <a:pt x="36" y="9"/>
                  <a:pt x="36" y="9"/>
                  <a:pt x="36" y="10"/>
                </a:cubicBezTo>
                <a:cubicBezTo>
                  <a:pt x="35" y="10"/>
                  <a:pt x="35" y="10"/>
                  <a:pt x="35" y="10"/>
                </a:cubicBezTo>
                <a:cubicBezTo>
                  <a:pt x="35" y="11"/>
                  <a:pt x="35" y="11"/>
                  <a:pt x="35" y="12"/>
                </a:cubicBezTo>
                <a:cubicBezTo>
                  <a:pt x="35" y="12"/>
                  <a:pt x="36" y="14"/>
                  <a:pt x="37" y="16"/>
                </a:cubicBezTo>
                <a:cubicBezTo>
                  <a:pt x="36" y="16"/>
                  <a:pt x="35" y="17"/>
                  <a:pt x="34" y="17"/>
                </a:cubicBezTo>
                <a:cubicBezTo>
                  <a:pt x="33" y="16"/>
                  <a:pt x="32" y="14"/>
                  <a:pt x="31" y="14"/>
                </a:cubicBezTo>
                <a:cubicBezTo>
                  <a:pt x="31" y="14"/>
                  <a:pt x="31" y="13"/>
                  <a:pt x="30" y="13"/>
                </a:cubicBezTo>
                <a:cubicBezTo>
                  <a:pt x="30" y="13"/>
                  <a:pt x="30" y="14"/>
                  <a:pt x="29" y="14"/>
                </a:cubicBezTo>
                <a:cubicBezTo>
                  <a:pt x="29" y="14"/>
                  <a:pt x="29" y="14"/>
                  <a:pt x="29" y="15"/>
                </a:cubicBezTo>
                <a:cubicBezTo>
                  <a:pt x="29" y="15"/>
                  <a:pt x="29" y="15"/>
                  <a:pt x="29" y="16"/>
                </a:cubicBezTo>
                <a:cubicBezTo>
                  <a:pt x="29" y="16"/>
                  <a:pt x="30" y="18"/>
                  <a:pt x="31" y="20"/>
                </a:cubicBezTo>
                <a:cubicBezTo>
                  <a:pt x="30" y="20"/>
                  <a:pt x="30" y="21"/>
                  <a:pt x="29" y="21"/>
                </a:cubicBezTo>
                <a:cubicBezTo>
                  <a:pt x="27" y="20"/>
                  <a:pt x="26" y="19"/>
                  <a:pt x="26" y="18"/>
                </a:cubicBezTo>
                <a:cubicBezTo>
                  <a:pt x="25" y="18"/>
                  <a:pt x="25" y="18"/>
                  <a:pt x="24" y="18"/>
                </a:cubicBezTo>
                <a:cubicBezTo>
                  <a:pt x="24" y="18"/>
                  <a:pt x="24" y="18"/>
                  <a:pt x="24" y="18"/>
                </a:cubicBezTo>
                <a:cubicBezTo>
                  <a:pt x="23" y="19"/>
                  <a:pt x="23" y="19"/>
                  <a:pt x="23" y="19"/>
                </a:cubicBezTo>
                <a:cubicBezTo>
                  <a:pt x="23" y="20"/>
                  <a:pt x="23" y="20"/>
                  <a:pt x="23" y="20"/>
                </a:cubicBezTo>
                <a:cubicBezTo>
                  <a:pt x="24" y="21"/>
                  <a:pt x="25" y="23"/>
                  <a:pt x="26" y="24"/>
                </a:cubicBezTo>
                <a:cubicBezTo>
                  <a:pt x="25" y="25"/>
                  <a:pt x="24" y="26"/>
                  <a:pt x="24" y="26"/>
                </a:cubicBezTo>
                <a:cubicBezTo>
                  <a:pt x="22" y="25"/>
                  <a:pt x="21" y="24"/>
                  <a:pt x="20" y="24"/>
                </a:cubicBezTo>
                <a:cubicBezTo>
                  <a:pt x="20" y="23"/>
                  <a:pt x="20" y="23"/>
                  <a:pt x="19" y="23"/>
                </a:cubicBezTo>
                <a:cubicBezTo>
                  <a:pt x="19" y="23"/>
                  <a:pt x="18" y="23"/>
                  <a:pt x="18" y="24"/>
                </a:cubicBezTo>
                <a:cubicBezTo>
                  <a:pt x="18" y="24"/>
                  <a:pt x="18" y="24"/>
                  <a:pt x="18" y="25"/>
                </a:cubicBezTo>
                <a:cubicBezTo>
                  <a:pt x="18" y="25"/>
                  <a:pt x="18" y="26"/>
                  <a:pt x="18" y="26"/>
                </a:cubicBezTo>
                <a:cubicBezTo>
                  <a:pt x="18" y="26"/>
                  <a:pt x="20" y="28"/>
                  <a:pt x="21" y="29"/>
                </a:cubicBezTo>
                <a:cubicBezTo>
                  <a:pt x="21" y="30"/>
                  <a:pt x="20" y="31"/>
                  <a:pt x="19" y="31"/>
                </a:cubicBezTo>
                <a:cubicBezTo>
                  <a:pt x="18" y="30"/>
                  <a:pt x="16" y="29"/>
                  <a:pt x="15" y="29"/>
                </a:cubicBezTo>
                <a:cubicBezTo>
                  <a:pt x="15" y="29"/>
                  <a:pt x="15" y="29"/>
                  <a:pt x="14" y="29"/>
                </a:cubicBezTo>
                <a:cubicBezTo>
                  <a:pt x="14" y="29"/>
                  <a:pt x="14" y="29"/>
                  <a:pt x="14" y="30"/>
                </a:cubicBezTo>
                <a:cubicBezTo>
                  <a:pt x="13" y="30"/>
                  <a:pt x="13" y="30"/>
                  <a:pt x="13" y="31"/>
                </a:cubicBezTo>
                <a:cubicBezTo>
                  <a:pt x="13" y="31"/>
                  <a:pt x="13" y="31"/>
                  <a:pt x="14" y="32"/>
                </a:cubicBezTo>
                <a:cubicBezTo>
                  <a:pt x="14" y="32"/>
                  <a:pt x="16" y="33"/>
                  <a:pt x="17" y="35"/>
                </a:cubicBezTo>
                <a:cubicBezTo>
                  <a:pt x="16" y="35"/>
                  <a:pt x="16" y="36"/>
                  <a:pt x="15" y="37"/>
                </a:cubicBezTo>
                <a:cubicBezTo>
                  <a:pt x="14" y="36"/>
                  <a:pt x="12" y="35"/>
                  <a:pt x="11" y="35"/>
                </a:cubicBezTo>
                <a:cubicBezTo>
                  <a:pt x="11" y="35"/>
                  <a:pt x="11" y="35"/>
                  <a:pt x="10" y="35"/>
                </a:cubicBezTo>
                <a:cubicBezTo>
                  <a:pt x="10" y="35"/>
                  <a:pt x="10" y="36"/>
                  <a:pt x="9" y="36"/>
                </a:cubicBezTo>
                <a:cubicBezTo>
                  <a:pt x="9" y="36"/>
                  <a:pt x="9" y="37"/>
                  <a:pt x="9" y="37"/>
                </a:cubicBezTo>
                <a:cubicBezTo>
                  <a:pt x="9" y="37"/>
                  <a:pt x="10" y="38"/>
                  <a:pt x="10" y="38"/>
                </a:cubicBezTo>
                <a:cubicBezTo>
                  <a:pt x="10" y="38"/>
                  <a:pt x="12" y="39"/>
                  <a:pt x="13" y="40"/>
                </a:cubicBezTo>
                <a:cubicBezTo>
                  <a:pt x="13" y="41"/>
                  <a:pt x="12" y="42"/>
                  <a:pt x="12" y="43"/>
                </a:cubicBezTo>
                <a:cubicBezTo>
                  <a:pt x="10" y="43"/>
                  <a:pt x="8" y="42"/>
                  <a:pt x="8" y="42"/>
                </a:cubicBezTo>
                <a:cubicBezTo>
                  <a:pt x="7" y="42"/>
                  <a:pt x="7" y="42"/>
                  <a:pt x="7" y="42"/>
                </a:cubicBezTo>
                <a:cubicBezTo>
                  <a:pt x="6" y="42"/>
                  <a:pt x="6" y="42"/>
                  <a:pt x="6" y="43"/>
                </a:cubicBezTo>
                <a:cubicBezTo>
                  <a:pt x="6" y="43"/>
                  <a:pt x="6" y="43"/>
                  <a:pt x="6" y="44"/>
                </a:cubicBezTo>
                <a:cubicBezTo>
                  <a:pt x="6" y="44"/>
                  <a:pt x="6" y="44"/>
                  <a:pt x="7" y="45"/>
                </a:cubicBezTo>
                <a:cubicBezTo>
                  <a:pt x="7" y="45"/>
                  <a:pt x="9" y="46"/>
                  <a:pt x="10" y="47"/>
                </a:cubicBezTo>
                <a:cubicBezTo>
                  <a:pt x="10" y="48"/>
                  <a:pt x="10" y="49"/>
                  <a:pt x="9" y="50"/>
                </a:cubicBezTo>
                <a:cubicBezTo>
                  <a:pt x="7" y="49"/>
                  <a:pt x="6" y="49"/>
                  <a:pt x="5" y="49"/>
                </a:cubicBezTo>
                <a:cubicBezTo>
                  <a:pt x="5" y="48"/>
                  <a:pt x="4" y="49"/>
                  <a:pt x="4" y="49"/>
                </a:cubicBezTo>
                <a:cubicBezTo>
                  <a:pt x="4" y="49"/>
                  <a:pt x="3" y="49"/>
                  <a:pt x="3" y="50"/>
                </a:cubicBezTo>
                <a:cubicBezTo>
                  <a:pt x="3" y="50"/>
                  <a:pt x="3" y="50"/>
                  <a:pt x="3" y="51"/>
                </a:cubicBezTo>
                <a:cubicBezTo>
                  <a:pt x="3" y="51"/>
                  <a:pt x="4" y="51"/>
                  <a:pt x="4" y="52"/>
                </a:cubicBezTo>
                <a:cubicBezTo>
                  <a:pt x="4" y="52"/>
                  <a:pt x="6" y="53"/>
                  <a:pt x="8" y="53"/>
                </a:cubicBezTo>
                <a:cubicBezTo>
                  <a:pt x="8" y="54"/>
                  <a:pt x="8" y="55"/>
                  <a:pt x="7" y="56"/>
                </a:cubicBezTo>
                <a:cubicBezTo>
                  <a:pt x="6" y="56"/>
                  <a:pt x="3" y="56"/>
                  <a:pt x="3" y="56"/>
                </a:cubicBezTo>
                <a:cubicBezTo>
                  <a:pt x="3" y="56"/>
                  <a:pt x="2" y="56"/>
                  <a:pt x="2" y="56"/>
                </a:cubicBezTo>
                <a:cubicBezTo>
                  <a:pt x="2" y="56"/>
                  <a:pt x="1" y="57"/>
                  <a:pt x="1" y="57"/>
                </a:cubicBezTo>
                <a:cubicBezTo>
                  <a:pt x="1" y="57"/>
                  <a:pt x="1" y="58"/>
                  <a:pt x="2" y="58"/>
                </a:cubicBezTo>
                <a:cubicBezTo>
                  <a:pt x="2" y="58"/>
                  <a:pt x="2" y="59"/>
                  <a:pt x="2" y="59"/>
                </a:cubicBezTo>
                <a:cubicBezTo>
                  <a:pt x="3" y="59"/>
                  <a:pt x="5" y="59"/>
                  <a:pt x="7" y="60"/>
                </a:cubicBezTo>
                <a:cubicBezTo>
                  <a:pt x="6" y="61"/>
                  <a:pt x="6" y="62"/>
                  <a:pt x="6" y="63"/>
                </a:cubicBezTo>
                <a:cubicBezTo>
                  <a:pt x="4" y="63"/>
                  <a:pt x="2" y="63"/>
                  <a:pt x="2" y="63"/>
                </a:cubicBezTo>
                <a:cubicBezTo>
                  <a:pt x="1" y="63"/>
                  <a:pt x="1" y="63"/>
                  <a:pt x="1" y="63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5"/>
                  <a:pt x="0" y="65"/>
                  <a:pt x="0" y="65"/>
                </a:cubicBezTo>
                <a:cubicBezTo>
                  <a:pt x="1" y="66"/>
                  <a:pt x="1" y="66"/>
                  <a:pt x="1" y="66"/>
                </a:cubicBezTo>
                <a:cubicBezTo>
                  <a:pt x="2" y="66"/>
                  <a:pt x="4" y="67"/>
                  <a:pt x="6" y="67"/>
                </a:cubicBezTo>
                <a:cubicBezTo>
                  <a:pt x="6" y="68"/>
                  <a:pt x="6" y="69"/>
                  <a:pt x="6" y="70"/>
                </a:cubicBezTo>
                <a:cubicBezTo>
                  <a:pt x="4" y="70"/>
                  <a:pt x="2" y="70"/>
                  <a:pt x="1" y="70"/>
                </a:cubicBezTo>
                <a:cubicBezTo>
                  <a:pt x="1" y="70"/>
                  <a:pt x="0" y="71"/>
                  <a:pt x="0" y="71"/>
                </a:cubicBezTo>
                <a:cubicBezTo>
                  <a:pt x="0" y="71"/>
                  <a:pt x="0" y="71"/>
                  <a:pt x="0" y="72"/>
                </a:cubicBezTo>
                <a:cubicBezTo>
                  <a:pt x="0" y="72"/>
                  <a:pt x="0" y="73"/>
                  <a:pt x="0" y="73"/>
                </a:cubicBezTo>
                <a:cubicBezTo>
                  <a:pt x="0" y="73"/>
                  <a:pt x="1" y="73"/>
                  <a:pt x="1" y="73"/>
                </a:cubicBezTo>
                <a:cubicBezTo>
                  <a:pt x="2" y="74"/>
                  <a:pt x="4" y="74"/>
                  <a:pt x="6" y="74"/>
                </a:cubicBezTo>
                <a:cubicBezTo>
                  <a:pt x="6" y="75"/>
                  <a:pt x="6" y="76"/>
                  <a:pt x="6" y="77"/>
                </a:cubicBezTo>
                <a:cubicBezTo>
                  <a:pt x="4" y="77"/>
                  <a:pt x="2" y="78"/>
                  <a:pt x="1" y="78"/>
                </a:cubicBezTo>
                <a:cubicBezTo>
                  <a:pt x="1" y="78"/>
                  <a:pt x="1" y="78"/>
                  <a:pt x="0" y="78"/>
                </a:cubicBezTo>
                <a:cubicBezTo>
                  <a:pt x="0" y="79"/>
                  <a:pt x="0" y="79"/>
                  <a:pt x="0" y="79"/>
                </a:cubicBezTo>
                <a:cubicBezTo>
                  <a:pt x="0" y="80"/>
                  <a:pt x="0" y="80"/>
                  <a:pt x="1" y="80"/>
                </a:cubicBezTo>
                <a:cubicBezTo>
                  <a:pt x="1" y="81"/>
                  <a:pt x="1" y="81"/>
                  <a:pt x="2" y="81"/>
                </a:cubicBezTo>
                <a:cubicBezTo>
                  <a:pt x="2" y="81"/>
                  <a:pt x="4" y="81"/>
                  <a:pt x="6" y="81"/>
                </a:cubicBezTo>
                <a:cubicBezTo>
                  <a:pt x="6" y="82"/>
                  <a:pt x="6" y="83"/>
                  <a:pt x="7" y="84"/>
                </a:cubicBezTo>
                <a:cubicBezTo>
                  <a:pt x="5" y="84"/>
                  <a:pt x="3" y="85"/>
                  <a:pt x="2" y="85"/>
                </a:cubicBezTo>
                <a:cubicBezTo>
                  <a:pt x="2" y="85"/>
                  <a:pt x="2" y="85"/>
                  <a:pt x="2" y="86"/>
                </a:cubicBezTo>
                <a:cubicBezTo>
                  <a:pt x="1" y="86"/>
                  <a:pt x="1" y="86"/>
                  <a:pt x="1" y="87"/>
                </a:cubicBezTo>
                <a:cubicBezTo>
                  <a:pt x="1" y="87"/>
                  <a:pt x="2" y="88"/>
                  <a:pt x="2" y="88"/>
                </a:cubicBezTo>
                <a:cubicBezTo>
                  <a:pt x="2" y="88"/>
                  <a:pt x="3" y="88"/>
                  <a:pt x="3" y="88"/>
                </a:cubicBezTo>
                <a:cubicBezTo>
                  <a:pt x="3" y="88"/>
                  <a:pt x="6" y="88"/>
                  <a:pt x="7" y="88"/>
                </a:cubicBezTo>
                <a:cubicBezTo>
                  <a:pt x="8" y="89"/>
                  <a:pt x="8" y="90"/>
                  <a:pt x="8" y="90"/>
                </a:cubicBezTo>
                <a:cubicBezTo>
                  <a:pt x="6" y="91"/>
                  <a:pt x="4" y="92"/>
                  <a:pt x="4" y="92"/>
                </a:cubicBezTo>
                <a:cubicBezTo>
                  <a:pt x="4" y="92"/>
                  <a:pt x="3" y="93"/>
                  <a:pt x="3" y="93"/>
                </a:cubicBezTo>
                <a:cubicBezTo>
                  <a:pt x="3" y="93"/>
                  <a:pt x="3" y="94"/>
                  <a:pt x="3" y="94"/>
                </a:cubicBezTo>
                <a:cubicBezTo>
                  <a:pt x="3" y="95"/>
                  <a:pt x="4" y="95"/>
                  <a:pt x="4" y="95"/>
                </a:cubicBezTo>
                <a:cubicBezTo>
                  <a:pt x="4" y="95"/>
                  <a:pt x="5" y="95"/>
                  <a:pt x="5" y="95"/>
                </a:cubicBezTo>
                <a:cubicBezTo>
                  <a:pt x="6" y="95"/>
                  <a:pt x="7" y="95"/>
                  <a:pt x="9" y="94"/>
                </a:cubicBezTo>
                <a:cubicBezTo>
                  <a:pt x="10" y="95"/>
                  <a:pt x="10" y="96"/>
                  <a:pt x="10" y="97"/>
                </a:cubicBezTo>
                <a:cubicBezTo>
                  <a:pt x="9" y="98"/>
                  <a:pt x="7" y="99"/>
                  <a:pt x="7" y="99"/>
                </a:cubicBezTo>
                <a:cubicBezTo>
                  <a:pt x="6" y="99"/>
                  <a:pt x="6" y="100"/>
                  <a:pt x="6" y="100"/>
                </a:cubicBezTo>
                <a:cubicBezTo>
                  <a:pt x="6" y="100"/>
                  <a:pt x="6" y="101"/>
                  <a:pt x="6" y="101"/>
                </a:cubicBezTo>
                <a:cubicBezTo>
                  <a:pt x="6" y="102"/>
                  <a:pt x="6" y="102"/>
                  <a:pt x="7" y="102"/>
                </a:cubicBezTo>
                <a:cubicBezTo>
                  <a:pt x="7" y="102"/>
                  <a:pt x="7" y="102"/>
                  <a:pt x="8" y="102"/>
                </a:cubicBezTo>
                <a:cubicBezTo>
                  <a:pt x="8" y="102"/>
                  <a:pt x="10" y="101"/>
                  <a:pt x="12" y="101"/>
                </a:cubicBezTo>
                <a:cubicBezTo>
                  <a:pt x="12" y="102"/>
                  <a:pt x="13" y="102"/>
                  <a:pt x="13" y="103"/>
                </a:cubicBezTo>
                <a:cubicBezTo>
                  <a:pt x="12" y="104"/>
                  <a:pt x="10" y="106"/>
                  <a:pt x="10" y="106"/>
                </a:cubicBezTo>
                <a:cubicBezTo>
                  <a:pt x="10" y="106"/>
                  <a:pt x="9" y="106"/>
                  <a:pt x="9" y="107"/>
                </a:cubicBezTo>
                <a:cubicBezTo>
                  <a:pt x="9" y="107"/>
                  <a:pt x="9" y="107"/>
                  <a:pt x="9" y="108"/>
                </a:cubicBezTo>
                <a:cubicBezTo>
                  <a:pt x="10" y="108"/>
                  <a:pt x="10" y="109"/>
                  <a:pt x="10" y="109"/>
                </a:cubicBezTo>
                <a:cubicBezTo>
                  <a:pt x="11" y="109"/>
                  <a:pt x="11" y="109"/>
                  <a:pt x="11" y="109"/>
                </a:cubicBezTo>
                <a:cubicBezTo>
                  <a:pt x="12" y="108"/>
                  <a:pt x="14" y="107"/>
                  <a:pt x="15" y="107"/>
                </a:cubicBezTo>
                <a:cubicBezTo>
                  <a:pt x="16" y="107"/>
                  <a:pt x="16" y="108"/>
                  <a:pt x="17" y="109"/>
                </a:cubicBezTo>
                <a:cubicBezTo>
                  <a:pt x="16" y="110"/>
                  <a:pt x="14" y="112"/>
                  <a:pt x="14" y="112"/>
                </a:cubicBezTo>
                <a:cubicBezTo>
                  <a:pt x="13" y="112"/>
                  <a:pt x="13" y="113"/>
                  <a:pt x="13" y="113"/>
                </a:cubicBezTo>
                <a:cubicBezTo>
                  <a:pt x="13" y="114"/>
                  <a:pt x="13" y="114"/>
                  <a:pt x="14" y="114"/>
                </a:cubicBezTo>
                <a:cubicBezTo>
                  <a:pt x="14" y="114"/>
                  <a:pt x="14" y="115"/>
                  <a:pt x="14" y="115"/>
                </a:cubicBezTo>
                <a:cubicBezTo>
                  <a:pt x="15" y="115"/>
                  <a:pt x="15" y="115"/>
                  <a:pt x="15" y="115"/>
                </a:cubicBezTo>
                <a:cubicBezTo>
                  <a:pt x="16" y="114"/>
                  <a:pt x="18" y="113"/>
                  <a:pt x="19" y="112"/>
                </a:cubicBezTo>
                <a:cubicBezTo>
                  <a:pt x="20" y="113"/>
                  <a:pt x="21" y="114"/>
                  <a:pt x="21" y="115"/>
                </a:cubicBezTo>
                <a:cubicBezTo>
                  <a:pt x="20" y="116"/>
                  <a:pt x="18" y="118"/>
                  <a:pt x="18" y="118"/>
                </a:cubicBezTo>
                <a:cubicBezTo>
                  <a:pt x="18" y="118"/>
                  <a:pt x="18" y="119"/>
                  <a:pt x="18" y="119"/>
                </a:cubicBezTo>
                <a:cubicBezTo>
                  <a:pt x="18" y="119"/>
                  <a:pt x="18" y="120"/>
                  <a:pt x="18" y="120"/>
                </a:cubicBezTo>
                <a:cubicBezTo>
                  <a:pt x="18" y="120"/>
                  <a:pt x="19" y="121"/>
                  <a:pt x="19" y="121"/>
                </a:cubicBezTo>
                <a:cubicBezTo>
                  <a:pt x="20" y="121"/>
                  <a:pt x="20" y="121"/>
                  <a:pt x="20" y="120"/>
                </a:cubicBezTo>
                <a:cubicBezTo>
                  <a:pt x="21" y="120"/>
                  <a:pt x="22" y="119"/>
                  <a:pt x="24" y="118"/>
                </a:cubicBezTo>
                <a:cubicBezTo>
                  <a:pt x="24" y="118"/>
                  <a:pt x="25" y="119"/>
                  <a:pt x="26" y="120"/>
                </a:cubicBezTo>
                <a:cubicBezTo>
                  <a:pt x="25" y="121"/>
                  <a:pt x="24" y="123"/>
                  <a:pt x="23" y="123"/>
                </a:cubicBezTo>
                <a:cubicBezTo>
                  <a:pt x="23" y="124"/>
                  <a:pt x="23" y="124"/>
                  <a:pt x="23" y="124"/>
                </a:cubicBezTo>
                <a:cubicBezTo>
                  <a:pt x="23" y="125"/>
                  <a:pt x="23" y="125"/>
                  <a:pt x="24" y="125"/>
                </a:cubicBezTo>
                <a:cubicBezTo>
                  <a:pt x="24" y="126"/>
                  <a:pt x="24" y="126"/>
                  <a:pt x="24" y="126"/>
                </a:cubicBezTo>
                <a:cubicBezTo>
                  <a:pt x="25" y="126"/>
                  <a:pt x="25" y="126"/>
                  <a:pt x="26" y="125"/>
                </a:cubicBezTo>
                <a:cubicBezTo>
                  <a:pt x="26" y="125"/>
                  <a:pt x="27" y="124"/>
                  <a:pt x="29" y="122"/>
                </a:cubicBezTo>
                <a:cubicBezTo>
                  <a:pt x="30" y="123"/>
                  <a:pt x="30" y="124"/>
                  <a:pt x="31" y="124"/>
                </a:cubicBezTo>
                <a:cubicBezTo>
                  <a:pt x="30" y="126"/>
                  <a:pt x="29" y="128"/>
                  <a:pt x="29" y="128"/>
                </a:cubicBezTo>
                <a:cubicBezTo>
                  <a:pt x="29" y="128"/>
                  <a:pt x="29" y="129"/>
                  <a:pt x="29" y="129"/>
                </a:cubicBezTo>
                <a:cubicBezTo>
                  <a:pt x="29" y="130"/>
                  <a:pt x="29" y="130"/>
                  <a:pt x="29" y="130"/>
                </a:cubicBezTo>
                <a:cubicBezTo>
                  <a:pt x="30" y="130"/>
                  <a:pt x="30" y="130"/>
                  <a:pt x="30" y="130"/>
                </a:cubicBezTo>
                <a:cubicBezTo>
                  <a:pt x="31" y="130"/>
                  <a:pt x="31" y="130"/>
                  <a:pt x="31" y="130"/>
                </a:cubicBezTo>
                <a:cubicBezTo>
                  <a:pt x="32" y="130"/>
                  <a:pt x="33" y="128"/>
                  <a:pt x="34" y="127"/>
                </a:cubicBezTo>
                <a:cubicBezTo>
                  <a:pt x="35" y="127"/>
                  <a:pt x="36" y="128"/>
                  <a:pt x="37" y="128"/>
                </a:cubicBezTo>
                <a:cubicBezTo>
                  <a:pt x="36" y="130"/>
                  <a:pt x="35" y="132"/>
                  <a:pt x="35" y="132"/>
                </a:cubicBezTo>
                <a:cubicBezTo>
                  <a:pt x="35" y="133"/>
                  <a:pt x="35" y="133"/>
                  <a:pt x="35" y="133"/>
                </a:cubicBezTo>
                <a:cubicBezTo>
                  <a:pt x="35" y="134"/>
                  <a:pt x="35" y="134"/>
                  <a:pt x="36" y="134"/>
                </a:cubicBezTo>
                <a:cubicBezTo>
                  <a:pt x="36" y="134"/>
                  <a:pt x="36" y="134"/>
                  <a:pt x="37" y="134"/>
                </a:cubicBezTo>
                <a:cubicBezTo>
                  <a:pt x="37" y="134"/>
                  <a:pt x="37" y="134"/>
                  <a:pt x="38" y="134"/>
                </a:cubicBezTo>
                <a:cubicBezTo>
                  <a:pt x="38" y="133"/>
                  <a:pt x="39" y="132"/>
                  <a:pt x="40" y="130"/>
                </a:cubicBezTo>
                <a:cubicBezTo>
                  <a:pt x="41" y="131"/>
                  <a:pt x="42" y="131"/>
                  <a:pt x="43" y="131"/>
                </a:cubicBezTo>
                <a:cubicBezTo>
                  <a:pt x="42" y="133"/>
                  <a:pt x="42" y="135"/>
                  <a:pt x="42" y="136"/>
                </a:cubicBezTo>
                <a:cubicBezTo>
                  <a:pt x="41" y="136"/>
                  <a:pt x="41" y="137"/>
                  <a:pt x="42" y="137"/>
                </a:cubicBezTo>
                <a:cubicBezTo>
                  <a:pt x="42" y="137"/>
                  <a:pt x="42" y="137"/>
                  <a:pt x="42" y="138"/>
                </a:cubicBezTo>
                <a:cubicBezTo>
                  <a:pt x="43" y="138"/>
                  <a:pt x="43" y="138"/>
                  <a:pt x="43" y="138"/>
                </a:cubicBezTo>
                <a:cubicBezTo>
                  <a:pt x="44" y="138"/>
                  <a:pt x="44" y="137"/>
                  <a:pt x="44" y="137"/>
                </a:cubicBezTo>
                <a:cubicBezTo>
                  <a:pt x="45" y="137"/>
                  <a:pt x="46" y="135"/>
                  <a:pt x="47" y="133"/>
                </a:cubicBezTo>
                <a:cubicBezTo>
                  <a:pt x="47" y="134"/>
                  <a:pt x="48" y="134"/>
                  <a:pt x="49" y="134"/>
                </a:cubicBezTo>
                <a:cubicBezTo>
                  <a:pt x="49" y="136"/>
                  <a:pt x="48" y="138"/>
                  <a:pt x="48" y="139"/>
                </a:cubicBezTo>
                <a:cubicBezTo>
                  <a:pt x="48" y="139"/>
                  <a:pt x="48" y="139"/>
                  <a:pt x="49" y="140"/>
                </a:cubicBezTo>
                <a:cubicBezTo>
                  <a:pt x="49" y="140"/>
                  <a:pt x="49" y="140"/>
                  <a:pt x="49" y="140"/>
                </a:cubicBezTo>
                <a:cubicBezTo>
                  <a:pt x="50" y="140"/>
                  <a:pt x="50" y="140"/>
                  <a:pt x="50" y="140"/>
                </a:cubicBezTo>
                <a:cubicBezTo>
                  <a:pt x="51" y="140"/>
                  <a:pt x="51" y="140"/>
                  <a:pt x="51" y="139"/>
                </a:cubicBezTo>
                <a:cubicBezTo>
                  <a:pt x="51" y="139"/>
                  <a:pt x="52" y="137"/>
                  <a:pt x="53" y="135"/>
                </a:cubicBezTo>
                <a:cubicBezTo>
                  <a:pt x="54" y="136"/>
                  <a:pt x="55" y="136"/>
                  <a:pt x="56" y="136"/>
                </a:cubicBezTo>
                <a:cubicBezTo>
                  <a:pt x="56" y="138"/>
                  <a:pt x="55" y="140"/>
                  <a:pt x="55" y="141"/>
                </a:cubicBezTo>
                <a:cubicBezTo>
                  <a:pt x="55" y="141"/>
                  <a:pt x="55" y="141"/>
                  <a:pt x="56" y="142"/>
                </a:cubicBezTo>
                <a:cubicBezTo>
                  <a:pt x="56" y="142"/>
                  <a:pt x="56" y="142"/>
                  <a:pt x="57" y="142"/>
                </a:cubicBezTo>
                <a:cubicBezTo>
                  <a:pt x="57" y="142"/>
                  <a:pt x="57" y="142"/>
                  <a:pt x="58" y="142"/>
                </a:cubicBezTo>
                <a:cubicBezTo>
                  <a:pt x="58" y="142"/>
                  <a:pt x="58" y="142"/>
                  <a:pt x="58" y="141"/>
                </a:cubicBezTo>
                <a:cubicBezTo>
                  <a:pt x="59" y="141"/>
                  <a:pt x="59" y="139"/>
                  <a:pt x="60" y="137"/>
                </a:cubicBezTo>
                <a:cubicBezTo>
                  <a:pt x="61" y="137"/>
                  <a:pt x="62" y="137"/>
                  <a:pt x="63" y="137"/>
                </a:cubicBezTo>
                <a:cubicBezTo>
                  <a:pt x="63" y="139"/>
                  <a:pt x="63" y="142"/>
                  <a:pt x="63" y="142"/>
                </a:cubicBezTo>
                <a:cubicBezTo>
                  <a:pt x="63" y="142"/>
                  <a:pt x="63" y="143"/>
                  <a:pt x="63" y="143"/>
                </a:cubicBezTo>
                <a:cubicBezTo>
                  <a:pt x="63" y="143"/>
                  <a:pt x="64" y="143"/>
                  <a:pt x="64" y="143"/>
                </a:cubicBezTo>
                <a:cubicBezTo>
                  <a:pt x="65" y="143"/>
                  <a:pt x="65" y="143"/>
                  <a:pt x="65" y="143"/>
                </a:cubicBezTo>
                <a:cubicBezTo>
                  <a:pt x="65" y="143"/>
                  <a:pt x="66" y="143"/>
                  <a:pt x="66" y="142"/>
                </a:cubicBezTo>
                <a:cubicBezTo>
                  <a:pt x="66" y="142"/>
                  <a:pt x="66" y="140"/>
                  <a:pt x="67" y="138"/>
                </a:cubicBezTo>
                <a:cubicBezTo>
                  <a:pt x="68" y="138"/>
                  <a:pt x="69" y="138"/>
                  <a:pt x="70" y="138"/>
                </a:cubicBezTo>
                <a:cubicBezTo>
                  <a:pt x="70" y="140"/>
                  <a:pt x="70" y="142"/>
                  <a:pt x="70" y="142"/>
                </a:cubicBezTo>
                <a:cubicBezTo>
                  <a:pt x="70" y="143"/>
                  <a:pt x="70" y="143"/>
                  <a:pt x="71" y="143"/>
                </a:cubicBezTo>
                <a:cubicBezTo>
                  <a:pt x="71" y="144"/>
                  <a:pt x="71" y="144"/>
                  <a:pt x="72" y="144"/>
                </a:cubicBezTo>
                <a:cubicBezTo>
                  <a:pt x="72" y="144"/>
                  <a:pt x="72" y="144"/>
                  <a:pt x="73" y="143"/>
                </a:cubicBezTo>
                <a:cubicBezTo>
                  <a:pt x="73" y="143"/>
                  <a:pt x="73" y="143"/>
                  <a:pt x="73" y="142"/>
                </a:cubicBezTo>
                <a:cubicBezTo>
                  <a:pt x="73" y="142"/>
                  <a:pt x="73" y="140"/>
                  <a:pt x="74" y="138"/>
                </a:cubicBezTo>
                <a:cubicBezTo>
                  <a:pt x="75" y="138"/>
                  <a:pt x="75" y="138"/>
                  <a:pt x="77" y="138"/>
                </a:cubicBezTo>
                <a:cubicBezTo>
                  <a:pt x="77" y="140"/>
                  <a:pt x="77" y="142"/>
                  <a:pt x="77" y="142"/>
                </a:cubicBezTo>
                <a:cubicBezTo>
                  <a:pt x="77" y="143"/>
                  <a:pt x="78" y="143"/>
                  <a:pt x="78" y="143"/>
                </a:cubicBezTo>
                <a:cubicBezTo>
                  <a:pt x="78" y="143"/>
                  <a:pt x="79" y="143"/>
                  <a:pt x="79" y="143"/>
                </a:cubicBezTo>
                <a:cubicBezTo>
                  <a:pt x="79" y="143"/>
                  <a:pt x="80" y="143"/>
                  <a:pt x="80" y="143"/>
                </a:cubicBezTo>
                <a:cubicBezTo>
                  <a:pt x="80" y="143"/>
                  <a:pt x="81" y="142"/>
                  <a:pt x="81" y="142"/>
                </a:cubicBezTo>
                <a:cubicBezTo>
                  <a:pt x="81" y="142"/>
                  <a:pt x="81" y="139"/>
                  <a:pt x="80" y="137"/>
                </a:cubicBezTo>
                <a:cubicBezTo>
                  <a:pt x="81" y="137"/>
                  <a:pt x="82" y="137"/>
                  <a:pt x="83" y="137"/>
                </a:cubicBezTo>
                <a:cubicBezTo>
                  <a:pt x="84" y="139"/>
                  <a:pt x="85" y="141"/>
                  <a:pt x="85" y="141"/>
                </a:cubicBezTo>
                <a:cubicBezTo>
                  <a:pt x="85" y="142"/>
                  <a:pt x="85" y="142"/>
                  <a:pt x="85" y="142"/>
                </a:cubicBezTo>
                <a:cubicBezTo>
                  <a:pt x="86" y="142"/>
                  <a:pt x="86" y="142"/>
                  <a:pt x="86" y="142"/>
                </a:cubicBezTo>
                <a:cubicBezTo>
                  <a:pt x="87" y="142"/>
                  <a:pt x="87" y="142"/>
                  <a:pt x="87" y="142"/>
                </a:cubicBezTo>
                <a:cubicBezTo>
                  <a:pt x="88" y="141"/>
                  <a:pt x="88" y="141"/>
                  <a:pt x="88" y="141"/>
                </a:cubicBezTo>
                <a:cubicBezTo>
                  <a:pt x="88" y="140"/>
                  <a:pt x="87" y="138"/>
                  <a:pt x="87" y="136"/>
                </a:cubicBezTo>
                <a:cubicBezTo>
                  <a:pt x="88" y="136"/>
                  <a:pt x="89" y="136"/>
                  <a:pt x="90" y="135"/>
                </a:cubicBezTo>
                <a:cubicBezTo>
                  <a:pt x="91" y="137"/>
                  <a:pt x="92" y="139"/>
                  <a:pt x="92" y="139"/>
                </a:cubicBezTo>
                <a:cubicBezTo>
                  <a:pt x="92" y="140"/>
                  <a:pt x="92" y="140"/>
                  <a:pt x="93" y="140"/>
                </a:cubicBezTo>
                <a:cubicBezTo>
                  <a:pt x="93" y="140"/>
                  <a:pt x="93" y="140"/>
                  <a:pt x="94" y="140"/>
                </a:cubicBezTo>
                <a:cubicBezTo>
                  <a:pt x="94" y="140"/>
                  <a:pt x="94" y="140"/>
                  <a:pt x="95" y="140"/>
                </a:cubicBezTo>
                <a:cubicBezTo>
                  <a:pt x="95" y="139"/>
                  <a:pt x="95" y="139"/>
                  <a:pt x="95" y="139"/>
                </a:cubicBezTo>
                <a:cubicBezTo>
                  <a:pt x="95" y="138"/>
                  <a:pt x="94" y="136"/>
                  <a:pt x="94" y="134"/>
                </a:cubicBezTo>
                <a:cubicBezTo>
                  <a:pt x="95" y="134"/>
                  <a:pt x="96" y="134"/>
                  <a:pt x="97" y="133"/>
                </a:cubicBezTo>
                <a:cubicBezTo>
                  <a:pt x="98" y="135"/>
                  <a:pt x="99" y="137"/>
                  <a:pt x="99" y="137"/>
                </a:cubicBezTo>
                <a:cubicBezTo>
                  <a:pt x="99" y="137"/>
                  <a:pt x="99" y="138"/>
                  <a:pt x="100" y="138"/>
                </a:cubicBezTo>
                <a:cubicBezTo>
                  <a:pt x="100" y="138"/>
                  <a:pt x="100" y="138"/>
                  <a:pt x="101" y="138"/>
                </a:cubicBezTo>
                <a:cubicBezTo>
                  <a:pt x="101" y="137"/>
                  <a:pt x="101" y="137"/>
                  <a:pt x="102" y="137"/>
                </a:cubicBezTo>
                <a:cubicBezTo>
                  <a:pt x="102" y="137"/>
                  <a:pt x="102" y="136"/>
                  <a:pt x="102" y="136"/>
                </a:cubicBezTo>
                <a:cubicBezTo>
                  <a:pt x="102" y="135"/>
                  <a:pt x="101" y="133"/>
                  <a:pt x="100" y="131"/>
                </a:cubicBezTo>
                <a:cubicBezTo>
                  <a:pt x="101" y="131"/>
                  <a:pt x="102" y="131"/>
                  <a:pt x="103" y="130"/>
                </a:cubicBezTo>
                <a:cubicBezTo>
                  <a:pt x="104" y="132"/>
                  <a:pt x="105" y="133"/>
                  <a:pt x="105" y="134"/>
                </a:cubicBezTo>
                <a:cubicBezTo>
                  <a:pt x="106" y="134"/>
                  <a:pt x="106" y="134"/>
                  <a:pt x="106" y="134"/>
                </a:cubicBezTo>
                <a:cubicBezTo>
                  <a:pt x="107" y="134"/>
                  <a:pt x="107" y="134"/>
                  <a:pt x="107" y="134"/>
                </a:cubicBezTo>
                <a:cubicBezTo>
                  <a:pt x="108" y="134"/>
                  <a:pt x="108" y="134"/>
                  <a:pt x="108" y="133"/>
                </a:cubicBezTo>
                <a:cubicBezTo>
                  <a:pt x="108" y="133"/>
                  <a:pt x="108" y="133"/>
                  <a:pt x="108" y="132"/>
                </a:cubicBezTo>
                <a:cubicBezTo>
                  <a:pt x="108" y="132"/>
                  <a:pt x="107" y="130"/>
                  <a:pt x="106" y="128"/>
                </a:cubicBezTo>
                <a:cubicBezTo>
                  <a:pt x="107" y="128"/>
                  <a:pt x="108" y="127"/>
                  <a:pt x="109" y="127"/>
                </a:cubicBezTo>
                <a:cubicBezTo>
                  <a:pt x="110" y="128"/>
                  <a:pt x="111" y="130"/>
                  <a:pt x="112" y="130"/>
                </a:cubicBezTo>
                <a:cubicBezTo>
                  <a:pt x="112" y="130"/>
                  <a:pt x="112" y="130"/>
                  <a:pt x="113" y="130"/>
                </a:cubicBezTo>
                <a:cubicBezTo>
                  <a:pt x="113" y="130"/>
                  <a:pt x="113" y="130"/>
                  <a:pt x="114" y="130"/>
                </a:cubicBezTo>
                <a:cubicBezTo>
                  <a:pt x="114" y="130"/>
                  <a:pt x="114" y="130"/>
                  <a:pt x="114" y="129"/>
                </a:cubicBezTo>
                <a:cubicBezTo>
                  <a:pt x="114" y="129"/>
                  <a:pt x="114" y="128"/>
                  <a:pt x="114" y="128"/>
                </a:cubicBezTo>
                <a:cubicBezTo>
                  <a:pt x="114" y="128"/>
                  <a:pt x="113" y="126"/>
                  <a:pt x="112" y="124"/>
                </a:cubicBezTo>
                <a:cubicBezTo>
                  <a:pt x="113" y="124"/>
                  <a:pt x="114" y="123"/>
                  <a:pt x="114" y="122"/>
                </a:cubicBezTo>
                <a:cubicBezTo>
                  <a:pt x="116" y="124"/>
                  <a:pt x="117" y="125"/>
                  <a:pt x="118" y="125"/>
                </a:cubicBezTo>
                <a:cubicBezTo>
                  <a:pt x="118" y="126"/>
                  <a:pt x="118" y="126"/>
                  <a:pt x="119" y="126"/>
                </a:cubicBezTo>
                <a:cubicBezTo>
                  <a:pt x="119" y="126"/>
                  <a:pt x="119" y="126"/>
                  <a:pt x="120" y="125"/>
                </a:cubicBezTo>
                <a:cubicBezTo>
                  <a:pt x="120" y="125"/>
                  <a:pt x="120" y="125"/>
                  <a:pt x="120" y="124"/>
                </a:cubicBezTo>
                <a:cubicBezTo>
                  <a:pt x="120" y="124"/>
                  <a:pt x="120" y="124"/>
                  <a:pt x="120" y="123"/>
                </a:cubicBezTo>
                <a:cubicBezTo>
                  <a:pt x="120" y="123"/>
                  <a:pt x="118" y="121"/>
                  <a:pt x="117" y="120"/>
                </a:cubicBezTo>
                <a:cubicBezTo>
                  <a:pt x="118" y="119"/>
                  <a:pt x="119" y="118"/>
                  <a:pt x="119" y="118"/>
                </a:cubicBezTo>
                <a:cubicBezTo>
                  <a:pt x="121" y="119"/>
                  <a:pt x="123" y="120"/>
                  <a:pt x="123" y="120"/>
                </a:cubicBezTo>
                <a:cubicBezTo>
                  <a:pt x="123" y="121"/>
                  <a:pt x="124" y="121"/>
                  <a:pt x="124" y="121"/>
                </a:cubicBezTo>
                <a:cubicBezTo>
                  <a:pt x="124" y="121"/>
                  <a:pt x="125" y="120"/>
                  <a:pt x="125" y="120"/>
                </a:cubicBezTo>
                <a:cubicBezTo>
                  <a:pt x="125" y="120"/>
                  <a:pt x="125" y="119"/>
                  <a:pt x="125" y="119"/>
                </a:cubicBezTo>
                <a:cubicBezTo>
                  <a:pt x="125" y="119"/>
                  <a:pt x="125" y="118"/>
                  <a:pt x="125" y="118"/>
                </a:cubicBezTo>
                <a:cubicBezTo>
                  <a:pt x="125" y="118"/>
                  <a:pt x="123" y="116"/>
                  <a:pt x="122" y="115"/>
                </a:cubicBezTo>
                <a:cubicBezTo>
                  <a:pt x="123" y="114"/>
                  <a:pt x="123" y="113"/>
                  <a:pt x="124" y="112"/>
                </a:cubicBezTo>
                <a:cubicBezTo>
                  <a:pt x="125" y="113"/>
                  <a:pt x="127" y="114"/>
                  <a:pt x="128" y="115"/>
                </a:cubicBezTo>
                <a:cubicBezTo>
                  <a:pt x="128" y="115"/>
                  <a:pt x="128" y="115"/>
                  <a:pt x="129" y="115"/>
                </a:cubicBezTo>
                <a:cubicBezTo>
                  <a:pt x="129" y="115"/>
                  <a:pt x="129" y="114"/>
                  <a:pt x="130" y="114"/>
                </a:cubicBezTo>
                <a:cubicBezTo>
                  <a:pt x="130" y="114"/>
                  <a:pt x="130" y="114"/>
                  <a:pt x="130" y="113"/>
                </a:cubicBezTo>
                <a:cubicBezTo>
                  <a:pt x="130" y="113"/>
                  <a:pt x="130" y="112"/>
                  <a:pt x="129" y="112"/>
                </a:cubicBezTo>
                <a:cubicBezTo>
                  <a:pt x="129" y="112"/>
                  <a:pt x="128" y="110"/>
                  <a:pt x="126" y="109"/>
                </a:cubicBezTo>
                <a:cubicBezTo>
                  <a:pt x="127" y="108"/>
                  <a:pt x="127" y="107"/>
                  <a:pt x="128" y="107"/>
                </a:cubicBezTo>
                <a:cubicBezTo>
                  <a:pt x="130" y="107"/>
                  <a:pt x="131" y="108"/>
                  <a:pt x="132" y="109"/>
                </a:cubicBezTo>
                <a:cubicBezTo>
                  <a:pt x="132" y="109"/>
                  <a:pt x="133" y="109"/>
                  <a:pt x="133" y="109"/>
                </a:cubicBezTo>
                <a:cubicBezTo>
                  <a:pt x="133" y="109"/>
                  <a:pt x="134" y="108"/>
                  <a:pt x="134" y="108"/>
                </a:cubicBezTo>
                <a:cubicBezTo>
                  <a:pt x="134" y="107"/>
                  <a:pt x="134" y="107"/>
                  <a:pt x="134" y="107"/>
                </a:cubicBezTo>
                <a:cubicBezTo>
                  <a:pt x="134" y="106"/>
                  <a:pt x="134" y="106"/>
                  <a:pt x="133" y="106"/>
                </a:cubicBezTo>
                <a:cubicBezTo>
                  <a:pt x="133" y="106"/>
                  <a:pt x="131" y="104"/>
                  <a:pt x="130" y="103"/>
                </a:cubicBezTo>
                <a:cubicBezTo>
                  <a:pt x="130" y="102"/>
                  <a:pt x="131" y="102"/>
                  <a:pt x="131" y="101"/>
                </a:cubicBezTo>
                <a:cubicBezTo>
                  <a:pt x="133" y="101"/>
                  <a:pt x="135" y="102"/>
                  <a:pt x="135" y="102"/>
                </a:cubicBezTo>
                <a:cubicBezTo>
                  <a:pt x="136" y="102"/>
                  <a:pt x="136" y="102"/>
                  <a:pt x="136" y="102"/>
                </a:cubicBezTo>
                <a:cubicBezTo>
                  <a:pt x="137" y="102"/>
                  <a:pt x="137" y="102"/>
                  <a:pt x="137" y="101"/>
                </a:cubicBezTo>
                <a:cubicBezTo>
                  <a:pt x="137" y="101"/>
                  <a:pt x="137" y="100"/>
                  <a:pt x="137" y="100"/>
                </a:cubicBezTo>
                <a:cubicBezTo>
                  <a:pt x="137" y="100"/>
                  <a:pt x="137" y="99"/>
                  <a:pt x="137" y="99"/>
                </a:cubicBezTo>
                <a:cubicBezTo>
                  <a:pt x="136" y="99"/>
                  <a:pt x="134" y="98"/>
                  <a:pt x="133" y="97"/>
                </a:cubicBezTo>
                <a:cubicBezTo>
                  <a:pt x="133" y="96"/>
                  <a:pt x="133" y="95"/>
                  <a:pt x="134" y="94"/>
                </a:cubicBezTo>
                <a:cubicBezTo>
                  <a:pt x="136" y="95"/>
                  <a:pt x="138" y="95"/>
                  <a:pt x="138" y="95"/>
                </a:cubicBezTo>
                <a:cubicBezTo>
                  <a:pt x="138" y="95"/>
                  <a:pt x="139" y="95"/>
                  <a:pt x="139" y="95"/>
                </a:cubicBezTo>
                <a:cubicBezTo>
                  <a:pt x="139" y="95"/>
                  <a:pt x="140" y="95"/>
                  <a:pt x="140" y="94"/>
                </a:cubicBezTo>
                <a:cubicBezTo>
                  <a:pt x="140" y="94"/>
                  <a:pt x="140" y="93"/>
                  <a:pt x="140" y="93"/>
                </a:cubicBezTo>
                <a:cubicBezTo>
                  <a:pt x="140" y="93"/>
                  <a:pt x="139" y="92"/>
                  <a:pt x="139" y="92"/>
                </a:cubicBezTo>
                <a:cubicBezTo>
                  <a:pt x="139" y="92"/>
                  <a:pt x="137" y="91"/>
                  <a:pt x="135" y="90"/>
                </a:cubicBezTo>
                <a:cubicBezTo>
                  <a:pt x="135" y="90"/>
                  <a:pt x="135" y="89"/>
                  <a:pt x="136" y="88"/>
                </a:cubicBezTo>
                <a:cubicBezTo>
                  <a:pt x="138" y="88"/>
                  <a:pt x="140" y="88"/>
                  <a:pt x="140" y="88"/>
                </a:cubicBezTo>
                <a:cubicBezTo>
                  <a:pt x="141" y="88"/>
                  <a:pt x="141" y="88"/>
                  <a:pt x="141" y="88"/>
                </a:cubicBezTo>
                <a:cubicBezTo>
                  <a:pt x="142" y="88"/>
                  <a:pt x="142" y="87"/>
                  <a:pt x="142" y="87"/>
                </a:cubicBezTo>
                <a:cubicBezTo>
                  <a:pt x="142" y="86"/>
                  <a:pt x="142" y="86"/>
                  <a:pt x="142" y="86"/>
                </a:cubicBezTo>
                <a:cubicBezTo>
                  <a:pt x="141" y="85"/>
                  <a:pt x="141" y="85"/>
                  <a:pt x="141" y="85"/>
                </a:cubicBezTo>
                <a:cubicBezTo>
                  <a:pt x="140" y="85"/>
                  <a:pt x="138" y="84"/>
                  <a:pt x="137" y="84"/>
                </a:cubicBezTo>
                <a:cubicBezTo>
                  <a:pt x="137" y="83"/>
                  <a:pt x="137" y="82"/>
                  <a:pt x="137" y="81"/>
                </a:cubicBezTo>
                <a:cubicBezTo>
                  <a:pt x="139" y="81"/>
                  <a:pt x="141" y="81"/>
                  <a:pt x="141" y="81"/>
                </a:cubicBezTo>
                <a:cubicBezTo>
                  <a:pt x="142" y="81"/>
                  <a:pt x="142" y="81"/>
                  <a:pt x="142" y="80"/>
                </a:cubicBezTo>
                <a:cubicBezTo>
                  <a:pt x="143" y="80"/>
                  <a:pt x="143" y="80"/>
                  <a:pt x="143" y="79"/>
                </a:cubicBezTo>
                <a:cubicBezTo>
                  <a:pt x="143" y="79"/>
                  <a:pt x="143" y="79"/>
                  <a:pt x="143" y="78"/>
                </a:cubicBezTo>
                <a:cubicBezTo>
                  <a:pt x="142" y="78"/>
                  <a:pt x="142" y="78"/>
                  <a:pt x="142" y="78"/>
                </a:cubicBezTo>
                <a:cubicBezTo>
                  <a:pt x="141" y="78"/>
                  <a:pt x="139" y="77"/>
                  <a:pt x="137" y="77"/>
                </a:cubicBezTo>
                <a:cubicBezTo>
                  <a:pt x="138" y="76"/>
                  <a:pt x="138" y="75"/>
                  <a:pt x="138" y="74"/>
                </a:cubicBezTo>
                <a:cubicBezTo>
                  <a:pt x="139" y="74"/>
                  <a:pt x="142" y="74"/>
                  <a:pt x="142" y="73"/>
                </a:cubicBezTo>
                <a:close/>
                <a:moveTo>
                  <a:pt x="72" y="129"/>
                </a:moveTo>
                <a:cubicBezTo>
                  <a:pt x="40" y="129"/>
                  <a:pt x="14" y="104"/>
                  <a:pt x="14" y="72"/>
                </a:cubicBezTo>
                <a:cubicBezTo>
                  <a:pt x="14" y="40"/>
                  <a:pt x="40" y="15"/>
                  <a:pt x="72" y="15"/>
                </a:cubicBezTo>
                <a:cubicBezTo>
                  <a:pt x="103" y="15"/>
                  <a:pt x="129" y="40"/>
                  <a:pt x="129" y="72"/>
                </a:cubicBezTo>
                <a:cubicBezTo>
                  <a:pt x="129" y="104"/>
                  <a:pt x="103" y="129"/>
                  <a:pt x="72" y="12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pic>
        <p:nvPicPr>
          <p:cNvPr id="3" name="图片 2" descr="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46855" y="1494790"/>
            <a:ext cx="6697345" cy="2118995"/>
          </a:xfrm>
          <a:prstGeom prst="rect">
            <a:avLst/>
          </a:prstGeom>
        </p:spPr>
      </p:pic>
      <p:pic>
        <p:nvPicPr>
          <p:cNvPr id="8" name="图片 7" descr="QQ图片2017122520034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46855" y="4140200"/>
            <a:ext cx="6751320" cy="19462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00" advClick="0" advTm="0">
        <p14:warp dir="in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0"/>
                            </p:stCondLst>
                            <p:childTnLst>
                              <p:par>
                                <p:cTn id="5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500"/>
                            </p:stCondLst>
                            <p:childTnLst>
                              <p:par>
                                <p:cTn id="6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000"/>
                            </p:stCondLst>
                            <p:childTnLst>
                              <p:par>
                                <p:cTn id="6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  <p:bldP spid="18" grpId="0"/>
      <p:bldP spid="22" grpId="0"/>
      <p:bldP spid="5" grpId="0" bldLvl="0" animBg="1"/>
      <p:bldP spid="15" grpId="0" bldLvl="0" animBg="1"/>
      <p:bldP spid="27" grpId="0" bldLvl="0" animBg="1"/>
      <p:bldP spid="29" grpId="0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4140200"/>
            <a:ext cx="12204196" cy="8127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1800183" y="4331156"/>
            <a:ext cx="1194325" cy="3898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135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检测</a:t>
            </a:r>
            <a:endParaRPr lang="zh-CN" altLang="en-CA" sz="2135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5628131" y="4331156"/>
            <a:ext cx="1552620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点匹配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9127909" y="4331156"/>
            <a:ext cx="1669973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相似度度量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956179" y="620819"/>
            <a:ext cx="12226779" cy="717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US" sz="4265" b="1" spc="-15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蚁群算法参数选择</a:t>
            </a:r>
            <a:endParaRPr lang="en-US" altLang="zh-CN" sz="4265" b="1" spc="-150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5" name="Freeform 10"/>
          <p:cNvSpPr>
            <a:spLocks noEditPoints="1"/>
          </p:cNvSpPr>
          <p:nvPr/>
        </p:nvSpPr>
        <p:spPr bwMode="auto">
          <a:xfrm>
            <a:off x="0" y="-63076"/>
            <a:ext cx="2182284" cy="2182284"/>
          </a:xfrm>
          <a:custGeom>
            <a:avLst/>
            <a:gdLst>
              <a:gd name="T0" fmla="*/ 469 w 489"/>
              <a:gd name="T1" fmla="*/ 228 h 490"/>
              <a:gd name="T2" fmla="*/ 466 w 489"/>
              <a:gd name="T3" fmla="*/ 204 h 490"/>
              <a:gd name="T4" fmla="*/ 461 w 489"/>
              <a:gd name="T5" fmla="*/ 181 h 490"/>
              <a:gd name="T6" fmla="*/ 453 w 489"/>
              <a:gd name="T7" fmla="*/ 159 h 490"/>
              <a:gd name="T8" fmla="*/ 443 w 489"/>
              <a:gd name="T9" fmla="*/ 138 h 490"/>
              <a:gd name="T10" fmla="*/ 431 w 489"/>
              <a:gd name="T11" fmla="*/ 118 h 490"/>
              <a:gd name="T12" fmla="*/ 416 w 489"/>
              <a:gd name="T13" fmla="*/ 99 h 490"/>
              <a:gd name="T14" fmla="*/ 400 w 489"/>
              <a:gd name="T15" fmla="*/ 82 h 490"/>
              <a:gd name="T16" fmla="*/ 382 w 489"/>
              <a:gd name="T17" fmla="*/ 66 h 490"/>
              <a:gd name="T18" fmla="*/ 363 w 489"/>
              <a:gd name="T19" fmla="*/ 53 h 490"/>
              <a:gd name="T20" fmla="*/ 342 w 489"/>
              <a:gd name="T21" fmla="*/ 42 h 490"/>
              <a:gd name="T22" fmla="*/ 321 w 489"/>
              <a:gd name="T23" fmla="*/ 32 h 490"/>
              <a:gd name="T24" fmla="*/ 298 w 489"/>
              <a:gd name="T25" fmla="*/ 26 h 490"/>
              <a:gd name="T26" fmla="*/ 275 w 489"/>
              <a:gd name="T27" fmla="*/ 21 h 490"/>
              <a:gd name="T28" fmla="*/ 251 w 489"/>
              <a:gd name="T29" fmla="*/ 19 h 490"/>
              <a:gd name="T30" fmla="*/ 228 w 489"/>
              <a:gd name="T31" fmla="*/ 20 h 490"/>
              <a:gd name="T32" fmla="*/ 204 w 489"/>
              <a:gd name="T33" fmla="*/ 23 h 490"/>
              <a:gd name="T34" fmla="*/ 182 w 489"/>
              <a:gd name="T35" fmla="*/ 28 h 490"/>
              <a:gd name="T36" fmla="*/ 159 w 489"/>
              <a:gd name="T37" fmla="*/ 36 h 490"/>
              <a:gd name="T38" fmla="*/ 138 w 489"/>
              <a:gd name="T39" fmla="*/ 46 h 490"/>
              <a:gd name="T40" fmla="*/ 118 w 489"/>
              <a:gd name="T41" fmla="*/ 58 h 490"/>
              <a:gd name="T42" fmla="*/ 99 w 489"/>
              <a:gd name="T43" fmla="*/ 73 h 490"/>
              <a:gd name="T44" fmla="*/ 82 w 489"/>
              <a:gd name="T45" fmla="*/ 89 h 490"/>
              <a:gd name="T46" fmla="*/ 67 w 489"/>
              <a:gd name="T47" fmla="*/ 107 h 490"/>
              <a:gd name="T48" fmla="*/ 53 w 489"/>
              <a:gd name="T49" fmla="*/ 126 h 490"/>
              <a:gd name="T50" fmla="*/ 42 w 489"/>
              <a:gd name="T51" fmla="*/ 147 h 490"/>
              <a:gd name="T52" fmla="*/ 33 w 489"/>
              <a:gd name="T53" fmla="*/ 169 h 490"/>
              <a:gd name="T54" fmla="*/ 26 w 489"/>
              <a:gd name="T55" fmla="*/ 191 h 490"/>
              <a:gd name="T56" fmla="*/ 21 w 489"/>
              <a:gd name="T57" fmla="*/ 214 h 490"/>
              <a:gd name="T58" fmla="*/ 20 w 489"/>
              <a:gd name="T59" fmla="*/ 238 h 490"/>
              <a:gd name="T60" fmla="*/ 20 w 489"/>
              <a:gd name="T61" fmla="*/ 262 h 490"/>
              <a:gd name="T62" fmla="*/ 23 w 489"/>
              <a:gd name="T63" fmla="*/ 285 h 490"/>
              <a:gd name="T64" fmla="*/ 28 w 489"/>
              <a:gd name="T65" fmla="*/ 308 h 490"/>
              <a:gd name="T66" fmla="*/ 36 w 489"/>
              <a:gd name="T67" fmla="*/ 330 h 490"/>
              <a:gd name="T68" fmla="*/ 46 w 489"/>
              <a:gd name="T69" fmla="*/ 352 h 490"/>
              <a:gd name="T70" fmla="*/ 59 w 489"/>
              <a:gd name="T71" fmla="*/ 372 h 490"/>
              <a:gd name="T72" fmla="*/ 73 w 489"/>
              <a:gd name="T73" fmla="*/ 391 h 490"/>
              <a:gd name="T74" fmla="*/ 89 w 489"/>
              <a:gd name="T75" fmla="*/ 408 h 490"/>
              <a:gd name="T76" fmla="*/ 107 w 489"/>
              <a:gd name="T77" fmla="*/ 423 h 490"/>
              <a:gd name="T78" fmla="*/ 126 w 489"/>
              <a:gd name="T79" fmla="*/ 437 h 490"/>
              <a:gd name="T80" fmla="*/ 147 w 489"/>
              <a:gd name="T81" fmla="*/ 448 h 490"/>
              <a:gd name="T82" fmla="*/ 169 w 489"/>
              <a:gd name="T83" fmla="*/ 457 h 490"/>
              <a:gd name="T84" fmla="*/ 191 w 489"/>
              <a:gd name="T85" fmla="*/ 464 h 490"/>
              <a:gd name="T86" fmla="*/ 214 w 489"/>
              <a:gd name="T87" fmla="*/ 468 h 490"/>
              <a:gd name="T88" fmla="*/ 238 w 489"/>
              <a:gd name="T89" fmla="*/ 470 h 490"/>
              <a:gd name="T90" fmla="*/ 262 w 489"/>
              <a:gd name="T91" fmla="*/ 470 h 490"/>
              <a:gd name="T92" fmla="*/ 285 w 489"/>
              <a:gd name="T93" fmla="*/ 467 h 490"/>
              <a:gd name="T94" fmla="*/ 308 w 489"/>
              <a:gd name="T95" fmla="*/ 461 h 490"/>
              <a:gd name="T96" fmla="*/ 330 w 489"/>
              <a:gd name="T97" fmla="*/ 454 h 490"/>
              <a:gd name="T98" fmla="*/ 351 w 489"/>
              <a:gd name="T99" fmla="*/ 443 h 490"/>
              <a:gd name="T100" fmla="*/ 371 w 489"/>
              <a:gd name="T101" fmla="*/ 431 h 490"/>
              <a:gd name="T102" fmla="*/ 390 w 489"/>
              <a:gd name="T103" fmla="*/ 417 h 490"/>
              <a:gd name="T104" fmla="*/ 407 w 489"/>
              <a:gd name="T105" fmla="*/ 401 h 490"/>
              <a:gd name="T106" fmla="*/ 423 w 489"/>
              <a:gd name="T107" fmla="*/ 383 h 490"/>
              <a:gd name="T108" fmla="*/ 436 w 489"/>
              <a:gd name="T109" fmla="*/ 363 h 490"/>
              <a:gd name="T110" fmla="*/ 448 w 489"/>
              <a:gd name="T111" fmla="*/ 343 h 490"/>
              <a:gd name="T112" fmla="*/ 457 w 489"/>
              <a:gd name="T113" fmla="*/ 321 h 490"/>
              <a:gd name="T114" fmla="*/ 463 w 489"/>
              <a:gd name="T115" fmla="*/ 298 h 490"/>
              <a:gd name="T116" fmla="*/ 468 w 489"/>
              <a:gd name="T117" fmla="*/ 275 h 490"/>
              <a:gd name="T118" fmla="*/ 470 w 489"/>
              <a:gd name="T119" fmla="*/ 252 h 4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489" h="490">
                <a:moveTo>
                  <a:pt x="485" y="250"/>
                </a:moveTo>
                <a:cubicBezTo>
                  <a:pt x="486" y="250"/>
                  <a:pt x="487" y="249"/>
                  <a:pt x="488" y="248"/>
                </a:cubicBezTo>
                <a:cubicBezTo>
                  <a:pt x="489" y="247"/>
                  <a:pt x="489" y="246"/>
                  <a:pt x="489" y="245"/>
                </a:cubicBezTo>
                <a:cubicBezTo>
                  <a:pt x="489" y="243"/>
                  <a:pt x="489" y="242"/>
                  <a:pt x="488" y="241"/>
                </a:cubicBezTo>
                <a:cubicBezTo>
                  <a:pt x="487" y="240"/>
                  <a:pt x="486" y="240"/>
                  <a:pt x="485" y="239"/>
                </a:cubicBezTo>
                <a:cubicBezTo>
                  <a:pt x="483" y="239"/>
                  <a:pt x="476" y="239"/>
                  <a:pt x="470" y="238"/>
                </a:cubicBezTo>
                <a:cubicBezTo>
                  <a:pt x="470" y="235"/>
                  <a:pt x="469" y="231"/>
                  <a:pt x="469" y="228"/>
                </a:cubicBezTo>
                <a:cubicBezTo>
                  <a:pt x="476" y="227"/>
                  <a:pt x="483" y="225"/>
                  <a:pt x="484" y="225"/>
                </a:cubicBezTo>
                <a:cubicBezTo>
                  <a:pt x="485" y="225"/>
                  <a:pt x="486" y="224"/>
                  <a:pt x="487" y="223"/>
                </a:cubicBezTo>
                <a:cubicBezTo>
                  <a:pt x="488" y="222"/>
                  <a:pt x="488" y="220"/>
                  <a:pt x="488" y="219"/>
                </a:cubicBezTo>
                <a:cubicBezTo>
                  <a:pt x="488" y="218"/>
                  <a:pt x="487" y="217"/>
                  <a:pt x="486" y="216"/>
                </a:cubicBezTo>
                <a:cubicBezTo>
                  <a:pt x="485" y="215"/>
                  <a:pt x="484" y="214"/>
                  <a:pt x="483" y="214"/>
                </a:cubicBezTo>
                <a:cubicBezTo>
                  <a:pt x="481" y="214"/>
                  <a:pt x="474" y="214"/>
                  <a:pt x="468" y="214"/>
                </a:cubicBezTo>
                <a:cubicBezTo>
                  <a:pt x="467" y="211"/>
                  <a:pt x="467" y="208"/>
                  <a:pt x="466" y="204"/>
                </a:cubicBezTo>
                <a:cubicBezTo>
                  <a:pt x="472" y="202"/>
                  <a:pt x="479" y="200"/>
                  <a:pt x="481" y="200"/>
                </a:cubicBezTo>
                <a:cubicBezTo>
                  <a:pt x="482" y="200"/>
                  <a:pt x="483" y="199"/>
                  <a:pt x="484" y="197"/>
                </a:cubicBezTo>
                <a:cubicBezTo>
                  <a:pt x="484" y="196"/>
                  <a:pt x="484" y="195"/>
                  <a:pt x="484" y="194"/>
                </a:cubicBezTo>
                <a:cubicBezTo>
                  <a:pt x="484" y="192"/>
                  <a:pt x="483" y="191"/>
                  <a:pt x="482" y="191"/>
                </a:cubicBezTo>
                <a:cubicBezTo>
                  <a:pt x="481" y="190"/>
                  <a:pt x="480" y="189"/>
                  <a:pt x="478" y="190"/>
                </a:cubicBezTo>
                <a:cubicBezTo>
                  <a:pt x="477" y="190"/>
                  <a:pt x="470" y="191"/>
                  <a:pt x="463" y="191"/>
                </a:cubicBezTo>
                <a:cubicBezTo>
                  <a:pt x="463" y="188"/>
                  <a:pt x="462" y="185"/>
                  <a:pt x="461" y="181"/>
                </a:cubicBezTo>
                <a:cubicBezTo>
                  <a:pt x="467" y="179"/>
                  <a:pt x="473" y="176"/>
                  <a:pt x="475" y="175"/>
                </a:cubicBezTo>
                <a:cubicBezTo>
                  <a:pt x="476" y="175"/>
                  <a:pt x="477" y="174"/>
                  <a:pt x="477" y="173"/>
                </a:cubicBezTo>
                <a:cubicBezTo>
                  <a:pt x="478" y="172"/>
                  <a:pt x="478" y="170"/>
                  <a:pt x="477" y="169"/>
                </a:cubicBezTo>
                <a:cubicBezTo>
                  <a:pt x="477" y="168"/>
                  <a:pt x="476" y="167"/>
                  <a:pt x="475" y="166"/>
                </a:cubicBezTo>
                <a:cubicBezTo>
                  <a:pt x="474" y="165"/>
                  <a:pt x="473" y="165"/>
                  <a:pt x="471" y="165"/>
                </a:cubicBezTo>
                <a:cubicBezTo>
                  <a:pt x="470" y="166"/>
                  <a:pt x="463" y="167"/>
                  <a:pt x="457" y="169"/>
                </a:cubicBezTo>
                <a:cubicBezTo>
                  <a:pt x="456" y="165"/>
                  <a:pt x="454" y="162"/>
                  <a:pt x="453" y="159"/>
                </a:cubicBezTo>
                <a:cubicBezTo>
                  <a:pt x="459" y="156"/>
                  <a:pt x="465" y="152"/>
                  <a:pt x="466" y="152"/>
                </a:cubicBezTo>
                <a:cubicBezTo>
                  <a:pt x="467" y="151"/>
                  <a:pt x="468" y="150"/>
                  <a:pt x="468" y="149"/>
                </a:cubicBezTo>
                <a:cubicBezTo>
                  <a:pt x="469" y="148"/>
                  <a:pt x="469" y="146"/>
                  <a:pt x="468" y="145"/>
                </a:cubicBezTo>
                <a:cubicBezTo>
                  <a:pt x="468" y="144"/>
                  <a:pt x="467" y="143"/>
                  <a:pt x="466" y="142"/>
                </a:cubicBezTo>
                <a:cubicBezTo>
                  <a:pt x="465" y="142"/>
                  <a:pt x="463" y="142"/>
                  <a:pt x="462" y="142"/>
                </a:cubicBezTo>
                <a:cubicBezTo>
                  <a:pt x="461" y="142"/>
                  <a:pt x="454" y="145"/>
                  <a:pt x="448" y="147"/>
                </a:cubicBezTo>
                <a:cubicBezTo>
                  <a:pt x="446" y="144"/>
                  <a:pt x="445" y="141"/>
                  <a:pt x="443" y="138"/>
                </a:cubicBezTo>
                <a:cubicBezTo>
                  <a:pt x="448" y="134"/>
                  <a:pt x="454" y="130"/>
                  <a:pt x="455" y="129"/>
                </a:cubicBezTo>
                <a:cubicBezTo>
                  <a:pt x="456" y="128"/>
                  <a:pt x="457" y="127"/>
                  <a:pt x="457" y="126"/>
                </a:cubicBezTo>
                <a:cubicBezTo>
                  <a:pt x="457" y="125"/>
                  <a:pt x="457" y="123"/>
                  <a:pt x="457" y="122"/>
                </a:cubicBezTo>
                <a:cubicBezTo>
                  <a:pt x="456" y="121"/>
                  <a:pt x="455" y="120"/>
                  <a:pt x="454" y="120"/>
                </a:cubicBezTo>
                <a:cubicBezTo>
                  <a:pt x="453" y="119"/>
                  <a:pt x="451" y="119"/>
                  <a:pt x="450" y="120"/>
                </a:cubicBezTo>
                <a:cubicBezTo>
                  <a:pt x="449" y="121"/>
                  <a:pt x="442" y="123"/>
                  <a:pt x="436" y="126"/>
                </a:cubicBezTo>
                <a:cubicBezTo>
                  <a:pt x="434" y="123"/>
                  <a:pt x="433" y="121"/>
                  <a:pt x="431" y="118"/>
                </a:cubicBezTo>
                <a:cubicBezTo>
                  <a:pt x="436" y="113"/>
                  <a:pt x="441" y="109"/>
                  <a:pt x="442" y="108"/>
                </a:cubicBezTo>
                <a:cubicBezTo>
                  <a:pt x="443" y="107"/>
                  <a:pt x="444" y="106"/>
                  <a:pt x="444" y="104"/>
                </a:cubicBezTo>
                <a:cubicBezTo>
                  <a:pt x="444" y="103"/>
                  <a:pt x="443" y="102"/>
                  <a:pt x="443" y="101"/>
                </a:cubicBezTo>
                <a:cubicBezTo>
                  <a:pt x="442" y="100"/>
                  <a:pt x="441" y="99"/>
                  <a:pt x="440" y="99"/>
                </a:cubicBezTo>
                <a:cubicBezTo>
                  <a:pt x="438" y="98"/>
                  <a:pt x="437" y="98"/>
                  <a:pt x="436" y="99"/>
                </a:cubicBezTo>
                <a:cubicBezTo>
                  <a:pt x="435" y="100"/>
                  <a:pt x="428" y="103"/>
                  <a:pt x="423" y="107"/>
                </a:cubicBezTo>
                <a:cubicBezTo>
                  <a:pt x="421" y="104"/>
                  <a:pt x="419" y="102"/>
                  <a:pt x="416" y="99"/>
                </a:cubicBezTo>
                <a:cubicBezTo>
                  <a:pt x="421" y="94"/>
                  <a:pt x="426" y="89"/>
                  <a:pt x="427" y="88"/>
                </a:cubicBezTo>
                <a:cubicBezTo>
                  <a:pt x="428" y="87"/>
                  <a:pt x="428" y="85"/>
                  <a:pt x="428" y="84"/>
                </a:cubicBezTo>
                <a:cubicBezTo>
                  <a:pt x="428" y="83"/>
                  <a:pt x="427" y="82"/>
                  <a:pt x="427" y="81"/>
                </a:cubicBezTo>
                <a:cubicBezTo>
                  <a:pt x="426" y="80"/>
                  <a:pt x="424" y="79"/>
                  <a:pt x="423" y="79"/>
                </a:cubicBezTo>
                <a:cubicBezTo>
                  <a:pt x="422" y="79"/>
                  <a:pt x="421" y="79"/>
                  <a:pt x="420" y="80"/>
                </a:cubicBezTo>
                <a:cubicBezTo>
                  <a:pt x="418" y="81"/>
                  <a:pt x="413" y="85"/>
                  <a:pt x="407" y="89"/>
                </a:cubicBezTo>
                <a:cubicBezTo>
                  <a:pt x="405" y="86"/>
                  <a:pt x="403" y="84"/>
                  <a:pt x="400" y="82"/>
                </a:cubicBezTo>
                <a:cubicBezTo>
                  <a:pt x="404" y="76"/>
                  <a:pt x="408" y="71"/>
                  <a:pt x="409" y="70"/>
                </a:cubicBezTo>
                <a:cubicBezTo>
                  <a:pt x="410" y="68"/>
                  <a:pt x="410" y="67"/>
                  <a:pt x="410" y="66"/>
                </a:cubicBezTo>
                <a:cubicBezTo>
                  <a:pt x="410" y="65"/>
                  <a:pt x="409" y="63"/>
                  <a:pt x="408" y="63"/>
                </a:cubicBezTo>
                <a:cubicBezTo>
                  <a:pt x="407" y="62"/>
                  <a:pt x="406" y="61"/>
                  <a:pt x="405" y="61"/>
                </a:cubicBezTo>
                <a:cubicBezTo>
                  <a:pt x="404" y="61"/>
                  <a:pt x="402" y="62"/>
                  <a:pt x="401" y="62"/>
                </a:cubicBezTo>
                <a:cubicBezTo>
                  <a:pt x="400" y="63"/>
                  <a:pt x="395" y="68"/>
                  <a:pt x="390" y="73"/>
                </a:cubicBezTo>
                <a:cubicBezTo>
                  <a:pt x="388" y="71"/>
                  <a:pt x="385" y="68"/>
                  <a:pt x="382" y="66"/>
                </a:cubicBezTo>
                <a:cubicBezTo>
                  <a:pt x="386" y="61"/>
                  <a:pt x="389" y="54"/>
                  <a:pt x="390" y="53"/>
                </a:cubicBezTo>
                <a:cubicBezTo>
                  <a:pt x="391" y="52"/>
                  <a:pt x="391" y="51"/>
                  <a:pt x="391" y="50"/>
                </a:cubicBezTo>
                <a:cubicBezTo>
                  <a:pt x="390" y="48"/>
                  <a:pt x="390" y="47"/>
                  <a:pt x="389" y="46"/>
                </a:cubicBezTo>
                <a:cubicBezTo>
                  <a:pt x="387" y="46"/>
                  <a:pt x="386" y="45"/>
                  <a:pt x="385" y="45"/>
                </a:cubicBezTo>
                <a:cubicBezTo>
                  <a:pt x="384" y="45"/>
                  <a:pt x="382" y="46"/>
                  <a:pt x="382" y="47"/>
                </a:cubicBezTo>
                <a:cubicBezTo>
                  <a:pt x="381" y="48"/>
                  <a:pt x="376" y="53"/>
                  <a:pt x="371" y="58"/>
                </a:cubicBezTo>
                <a:cubicBezTo>
                  <a:pt x="369" y="57"/>
                  <a:pt x="366" y="55"/>
                  <a:pt x="363" y="53"/>
                </a:cubicBezTo>
                <a:cubicBezTo>
                  <a:pt x="366" y="47"/>
                  <a:pt x="369" y="40"/>
                  <a:pt x="369" y="39"/>
                </a:cubicBezTo>
                <a:cubicBezTo>
                  <a:pt x="370" y="38"/>
                  <a:pt x="370" y="36"/>
                  <a:pt x="369" y="35"/>
                </a:cubicBezTo>
                <a:cubicBezTo>
                  <a:pt x="369" y="34"/>
                  <a:pt x="368" y="33"/>
                  <a:pt x="367" y="32"/>
                </a:cubicBezTo>
                <a:cubicBezTo>
                  <a:pt x="366" y="32"/>
                  <a:pt x="365" y="32"/>
                  <a:pt x="363" y="32"/>
                </a:cubicBezTo>
                <a:cubicBezTo>
                  <a:pt x="362" y="32"/>
                  <a:pt x="361" y="33"/>
                  <a:pt x="360" y="34"/>
                </a:cubicBezTo>
                <a:cubicBezTo>
                  <a:pt x="359" y="35"/>
                  <a:pt x="355" y="41"/>
                  <a:pt x="351" y="46"/>
                </a:cubicBezTo>
                <a:cubicBezTo>
                  <a:pt x="348" y="44"/>
                  <a:pt x="345" y="43"/>
                  <a:pt x="342" y="42"/>
                </a:cubicBezTo>
                <a:cubicBezTo>
                  <a:pt x="344" y="35"/>
                  <a:pt x="347" y="28"/>
                  <a:pt x="347" y="27"/>
                </a:cubicBezTo>
                <a:cubicBezTo>
                  <a:pt x="348" y="26"/>
                  <a:pt x="347" y="24"/>
                  <a:pt x="347" y="23"/>
                </a:cubicBezTo>
                <a:cubicBezTo>
                  <a:pt x="346" y="22"/>
                  <a:pt x="345" y="21"/>
                  <a:pt x="344" y="21"/>
                </a:cubicBezTo>
                <a:cubicBezTo>
                  <a:pt x="343" y="20"/>
                  <a:pt x="342" y="20"/>
                  <a:pt x="340" y="20"/>
                </a:cubicBezTo>
                <a:cubicBezTo>
                  <a:pt x="339" y="21"/>
                  <a:pt x="338" y="22"/>
                  <a:pt x="338" y="23"/>
                </a:cubicBezTo>
                <a:cubicBezTo>
                  <a:pt x="337" y="24"/>
                  <a:pt x="333" y="30"/>
                  <a:pt x="330" y="36"/>
                </a:cubicBezTo>
                <a:cubicBezTo>
                  <a:pt x="327" y="35"/>
                  <a:pt x="324" y="34"/>
                  <a:pt x="321" y="32"/>
                </a:cubicBezTo>
                <a:cubicBezTo>
                  <a:pt x="322" y="26"/>
                  <a:pt x="324" y="19"/>
                  <a:pt x="324" y="18"/>
                </a:cubicBezTo>
                <a:cubicBezTo>
                  <a:pt x="324" y="16"/>
                  <a:pt x="324" y="15"/>
                  <a:pt x="323" y="14"/>
                </a:cubicBezTo>
                <a:cubicBezTo>
                  <a:pt x="323" y="13"/>
                  <a:pt x="322" y="12"/>
                  <a:pt x="320" y="12"/>
                </a:cubicBezTo>
                <a:cubicBezTo>
                  <a:pt x="319" y="11"/>
                  <a:pt x="318" y="11"/>
                  <a:pt x="317" y="12"/>
                </a:cubicBezTo>
                <a:cubicBezTo>
                  <a:pt x="315" y="12"/>
                  <a:pt x="314" y="13"/>
                  <a:pt x="314" y="14"/>
                </a:cubicBezTo>
                <a:cubicBezTo>
                  <a:pt x="313" y="16"/>
                  <a:pt x="310" y="22"/>
                  <a:pt x="308" y="28"/>
                </a:cubicBezTo>
                <a:cubicBezTo>
                  <a:pt x="305" y="27"/>
                  <a:pt x="301" y="26"/>
                  <a:pt x="298" y="26"/>
                </a:cubicBezTo>
                <a:cubicBezTo>
                  <a:pt x="299" y="19"/>
                  <a:pt x="300" y="12"/>
                  <a:pt x="300" y="11"/>
                </a:cubicBezTo>
                <a:cubicBezTo>
                  <a:pt x="300" y="9"/>
                  <a:pt x="299" y="8"/>
                  <a:pt x="299" y="7"/>
                </a:cubicBezTo>
                <a:cubicBezTo>
                  <a:pt x="298" y="6"/>
                  <a:pt x="297" y="5"/>
                  <a:pt x="295" y="5"/>
                </a:cubicBezTo>
                <a:cubicBezTo>
                  <a:pt x="294" y="5"/>
                  <a:pt x="293" y="5"/>
                  <a:pt x="292" y="5"/>
                </a:cubicBezTo>
                <a:cubicBezTo>
                  <a:pt x="291" y="6"/>
                  <a:pt x="290" y="7"/>
                  <a:pt x="289" y="8"/>
                </a:cubicBezTo>
                <a:cubicBezTo>
                  <a:pt x="289" y="10"/>
                  <a:pt x="287" y="16"/>
                  <a:pt x="285" y="23"/>
                </a:cubicBezTo>
                <a:cubicBezTo>
                  <a:pt x="282" y="22"/>
                  <a:pt x="278" y="22"/>
                  <a:pt x="275" y="21"/>
                </a:cubicBezTo>
                <a:cubicBezTo>
                  <a:pt x="275" y="15"/>
                  <a:pt x="275" y="7"/>
                  <a:pt x="275" y="6"/>
                </a:cubicBezTo>
                <a:cubicBezTo>
                  <a:pt x="275" y="5"/>
                  <a:pt x="274" y="3"/>
                  <a:pt x="274" y="3"/>
                </a:cubicBezTo>
                <a:cubicBezTo>
                  <a:pt x="273" y="2"/>
                  <a:pt x="272" y="1"/>
                  <a:pt x="270" y="1"/>
                </a:cubicBezTo>
                <a:cubicBezTo>
                  <a:pt x="269" y="1"/>
                  <a:pt x="268" y="1"/>
                  <a:pt x="267" y="2"/>
                </a:cubicBezTo>
                <a:cubicBezTo>
                  <a:pt x="266" y="3"/>
                  <a:pt x="265" y="4"/>
                  <a:pt x="264" y="5"/>
                </a:cubicBezTo>
                <a:cubicBezTo>
                  <a:pt x="264" y="6"/>
                  <a:pt x="263" y="13"/>
                  <a:pt x="262" y="20"/>
                </a:cubicBezTo>
                <a:cubicBezTo>
                  <a:pt x="258" y="20"/>
                  <a:pt x="255" y="19"/>
                  <a:pt x="251" y="19"/>
                </a:cubicBezTo>
                <a:cubicBezTo>
                  <a:pt x="251" y="13"/>
                  <a:pt x="250" y="6"/>
                  <a:pt x="250" y="4"/>
                </a:cubicBezTo>
                <a:cubicBezTo>
                  <a:pt x="250" y="3"/>
                  <a:pt x="249" y="2"/>
                  <a:pt x="248" y="1"/>
                </a:cubicBezTo>
                <a:cubicBezTo>
                  <a:pt x="247" y="0"/>
                  <a:pt x="246" y="0"/>
                  <a:pt x="245" y="0"/>
                </a:cubicBezTo>
                <a:cubicBezTo>
                  <a:pt x="243" y="0"/>
                  <a:pt x="242" y="0"/>
                  <a:pt x="241" y="1"/>
                </a:cubicBezTo>
                <a:cubicBezTo>
                  <a:pt x="240" y="2"/>
                  <a:pt x="239" y="3"/>
                  <a:pt x="239" y="4"/>
                </a:cubicBezTo>
                <a:cubicBezTo>
                  <a:pt x="239" y="6"/>
                  <a:pt x="239" y="13"/>
                  <a:pt x="238" y="19"/>
                </a:cubicBezTo>
                <a:cubicBezTo>
                  <a:pt x="235" y="19"/>
                  <a:pt x="231" y="20"/>
                  <a:pt x="228" y="20"/>
                </a:cubicBezTo>
                <a:cubicBezTo>
                  <a:pt x="227" y="13"/>
                  <a:pt x="225" y="6"/>
                  <a:pt x="225" y="5"/>
                </a:cubicBezTo>
                <a:cubicBezTo>
                  <a:pt x="224" y="4"/>
                  <a:pt x="224" y="3"/>
                  <a:pt x="223" y="2"/>
                </a:cubicBezTo>
                <a:cubicBezTo>
                  <a:pt x="222" y="1"/>
                  <a:pt x="220" y="1"/>
                  <a:pt x="219" y="1"/>
                </a:cubicBezTo>
                <a:cubicBezTo>
                  <a:pt x="218" y="1"/>
                  <a:pt x="217" y="2"/>
                  <a:pt x="216" y="3"/>
                </a:cubicBezTo>
                <a:cubicBezTo>
                  <a:pt x="215" y="3"/>
                  <a:pt x="214" y="5"/>
                  <a:pt x="214" y="6"/>
                </a:cubicBezTo>
                <a:cubicBezTo>
                  <a:pt x="214" y="7"/>
                  <a:pt x="214" y="15"/>
                  <a:pt x="214" y="21"/>
                </a:cubicBezTo>
                <a:cubicBezTo>
                  <a:pt x="211" y="22"/>
                  <a:pt x="208" y="22"/>
                  <a:pt x="204" y="23"/>
                </a:cubicBezTo>
                <a:cubicBezTo>
                  <a:pt x="202" y="16"/>
                  <a:pt x="200" y="10"/>
                  <a:pt x="200" y="8"/>
                </a:cubicBezTo>
                <a:cubicBezTo>
                  <a:pt x="199" y="7"/>
                  <a:pt x="199" y="6"/>
                  <a:pt x="198" y="5"/>
                </a:cubicBezTo>
                <a:cubicBezTo>
                  <a:pt x="196" y="5"/>
                  <a:pt x="195" y="5"/>
                  <a:pt x="194" y="5"/>
                </a:cubicBezTo>
                <a:cubicBezTo>
                  <a:pt x="192" y="5"/>
                  <a:pt x="191" y="6"/>
                  <a:pt x="191" y="7"/>
                </a:cubicBezTo>
                <a:cubicBezTo>
                  <a:pt x="190" y="8"/>
                  <a:pt x="189" y="9"/>
                  <a:pt x="190" y="11"/>
                </a:cubicBezTo>
                <a:cubicBezTo>
                  <a:pt x="190" y="12"/>
                  <a:pt x="191" y="19"/>
                  <a:pt x="191" y="26"/>
                </a:cubicBezTo>
                <a:cubicBezTo>
                  <a:pt x="188" y="26"/>
                  <a:pt x="185" y="27"/>
                  <a:pt x="182" y="28"/>
                </a:cubicBezTo>
                <a:cubicBezTo>
                  <a:pt x="179" y="22"/>
                  <a:pt x="176" y="16"/>
                  <a:pt x="175" y="14"/>
                </a:cubicBezTo>
                <a:cubicBezTo>
                  <a:pt x="175" y="13"/>
                  <a:pt x="174" y="12"/>
                  <a:pt x="173" y="12"/>
                </a:cubicBezTo>
                <a:cubicBezTo>
                  <a:pt x="172" y="11"/>
                  <a:pt x="170" y="11"/>
                  <a:pt x="169" y="12"/>
                </a:cubicBezTo>
                <a:cubicBezTo>
                  <a:pt x="168" y="12"/>
                  <a:pt x="167" y="13"/>
                  <a:pt x="166" y="14"/>
                </a:cubicBezTo>
                <a:cubicBezTo>
                  <a:pt x="165" y="15"/>
                  <a:pt x="165" y="16"/>
                  <a:pt x="165" y="18"/>
                </a:cubicBezTo>
                <a:cubicBezTo>
                  <a:pt x="166" y="19"/>
                  <a:pt x="167" y="26"/>
                  <a:pt x="169" y="32"/>
                </a:cubicBezTo>
                <a:cubicBezTo>
                  <a:pt x="166" y="34"/>
                  <a:pt x="162" y="35"/>
                  <a:pt x="159" y="36"/>
                </a:cubicBezTo>
                <a:cubicBezTo>
                  <a:pt x="156" y="30"/>
                  <a:pt x="152" y="24"/>
                  <a:pt x="152" y="23"/>
                </a:cubicBezTo>
                <a:cubicBezTo>
                  <a:pt x="151" y="22"/>
                  <a:pt x="150" y="21"/>
                  <a:pt x="149" y="20"/>
                </a:cubicBezTo>
                <a:cubicBezTo>
                  <a:pt x="148" y="20"/>
                  <a:pt x="146" y="20"/>
                  <a:pt x="145" y="21"/>
                </a:cubicBezTo>
                <a:cubicBezTo>
                  <a:pt x="144" y="21"/>
                  <a:pt x="143" y="22"/>
                  <a:pt x="142" y="23"/>
                </a:cubicBezTo>
                <a:cubicBezTo>
                  <a:pt x="142" y="24"/>
                  <a:pt x="142" y="26"/>
                  <a:pt x="142" y="27"/>
                </a:cubicBezTo>
                <a:cubicBezTo>
                  <a:pt x="143" y="28"/>
                  <a:pt x="145" y="35"/>
                  <a:pt x="147" y="42"/>
                </a:cubicBezTo>
                <a:cubicBezTo>
                  <a:pt x="144" y="43"/>
                  <a:pt x="141" y="44"/>
                  <a:pt x="138" y="46"/>
                </a:cubicBezTo>
                <a:cubicBezTo>
                  <a:pt x="134" y="41"/>
                  <a:pt x="130" y="35"/>
                  <a:pt x="129" y="34"/>
                </a:cubicBezTo>
                <a:cubicBezTo>
                  <a:pt x="128" y="33"/>
                  <a:pt x="127" y="32"/>
                  <a:pt x="126" y="32"/>
                </a:cubicBezTo>
                <a:cubicBezTo>
                  <a:pt x="125" y="32"/>
                  <a:pt x="123" y="32"/>
                  <a:pt x="122" y="32"/>
                </a:cubicBezTo>
                <a:cubicBezTo>
                  <a:pt x="121" y="33"/>
                  <a:pt x="120" y="34"/>
                  <a:pt x="120" y="35"/>
                </a:cubicBezTo>
                <a:cubicBezTo>
                  <a:pt x="119" y="36"/>
                  <a:pt x="119" y="38"/>
                  <a:pt x="120" y="39"/>
                </a:cubicBezTo>
                <a:cubicBezTo>
                  <a:pt x="121" y="40"/>
                  <a:pt x="124" y="47"/>
                  <a:pt x="126" y="53"/>
                </a:cubicBezTo>
                <a:cubicBezTo>
                  <a:pt x="123" y="55"/>
                  <a:pt x="121" y="57"/>
                  <a:pt x="118" y="58"/>
                </a:cubicBezTo>
                <a:cubicBezTo>
                  <a:pt x="113" y="53"/>
                  <a:pt x="109" y="48"/>
                  <a:pt x="108" y="47"/>
                </a:cubicBezTo>
                <a:cubicBezTo>
                  <a:pt x="107" y="46"/>
                  <a:pt x="106" y="45"/>
                  <a:pt x="104" y="45"/>
                </a:cubicBezTo>
                <a:cubicBezTo>
                  <a:pt x="103" y="45"/>
                  <a:pt x="102" y="46"/>
                  <a:pt x="101" y="46"/>
                </a:cubicBezTo>
                <a:cubicBezTo>
                  <a:pt x="100" y="47"/>
                  <a:pt x="99" y="48"/>
                  <a:pt x="99" y="50"/>
                </a:cubicBezTo>
                <a:cubicBezTo>
                  <a:pt x="98" y="51"/>
                  <a:pt x="99" y="52"/>
                  <a:pt x="99" y="53"/>
                </a:cubicBezTo>
                <a:cubicBezTo>
                  <a:pt x="100" y="54"/>
                  <a:pt x="104" y="61"/>
                  <a:pt x="107" y="66"/>
                </a:cubicBezTo>
                <a:cubicBezTo>
                  <a:pt x="104" y="68"/>
                  <a:pt x="102" y="71"/>
                  <a:pt x="99" y="73"/>
                </a:cubicBezTo>
                <a:cubicBezTo>
                  <a:pt x="94" y="68"/>
                  <a:pt x="89" y="63"/>
                  <a:pt x="88" y="62"/>
                </a:cubicBezTo>
                <a:cubicBezTo>
                  <a:pt x="87" y="62"/>
                  <a:pt x="86" y="61"/>
                  <a:pt x="84" y="61"/>
                </a:cubicBezTo>
                <a:cubicBezTo>
                  <a:pt x="83" y="61"/>
                  <a:pt x="82" y="62"/>
                  <a:pt x="81" y="63"/>
                </a:cubicBezTo>
                <a:cubicBezTo>
                  <a:pt x="80" y="63"/>
                  <a:pt x="79" y="65"/>
                  <a:pt x="79" y="66"/>
                </a:cubicBezTo>
                <a:cubicBezTo>
                  <a:pt x="79" y="67"/>
                  <a:pt x="79" y="68"/>
                  <a:pt x="80" y="70"/>
                </a:cubicBezTo>
                <a:cubicBezTo>
                  <a:pt x="81" y="71"/>
                  <a:pt x="85" y="76"/>
                  <a:pt x="89" y="82"/>
                </a:cubicBezTo>
                <a:cubicBezTo>
                  <a:pt x="87" y="84"/>
                  <a:pt x="84" y="86"/>
                  <a:pt x="82" y="89"/>
                </a:cubicBezTo>
                <a:cubicBezTo>
                  <a:pt x="77" y="85"/>
                  <a:pt x="71" y="81"/>
                  <a:pt x="70" y="80"/>
                </a:cubicBezTo>
                <a:cubicBezTo>
                  <a:pt x="69" y="79"/>
                  <a:pt x="67" y="79"/>
                  <a:pt x="66" y="79"/>
                </a:cubicBezTo>
                <a:cubicBezTo>
                  <a:pt x="65" y="79"/>
                  <a:pt x="64" y="80"/>
                  <a:pt x="63" y="81"/>
                </a:cubicBezTo>
                <a:cubicBezTo>
                  <a:pt x="62" y="82"/>
                  <a:pt x="61" y="83"/>
                  <a:pt x="61" y="84"/>
                </a:cubicBezTo>
                <a:cubicBezTo>
                  <a:pt x="61" y="85"/>
                  <a:pt x="62" y="87"/>
                  <a:pt x="63" y="88"/>
                </a:cubicBezTo>
                <a:cubicBezTo>
                  <a:pt x="64" y="89"/>
                  <a:pt x="68" y="94"/>
                  <a:pt x="73" y="99"/>
                </a:cubicBezTo>
                <a:cubicBezTo>
                  <a:pt x="71" y="102"/>
                  <a:pt x="69" y="104"/>
                  <a:pt x="67" y="107"/>
                </a:cubicBezTo>
                <a:cubicBezTo>
                  <a:pt x="61" y="103"/>
                  <a:pt x="55" y="100"/>
                  <a:pt x="53" y="99"/>
                </a:cubicBezTo>
                <a:cubicBezTo>
                  <a:pt x="52" y="98"/>
                  <a:pt x="51" y="98"/>
                  <a:pt x="50" y="99"/>
                </a:cubicBezTo>
                <a:cubicBezTo>
                  <a:pt x="49" y="99"/>
                  <a:pt x="47" y="100"/>
                  <a:pt x="47" y="101"/>
                </a:cubicBezTo>
                <a:cubicBezTo>
                  <a:pt x="46" y="102"/>
                  <a:pt x="45" y="103"/>
                  <a:pt x="46" y="104"/>
                </a:cubicBezTo>
                <a:cubicBezTo>
                  <a:pt x="46" y="106"/>
                  <a:pt x="46" y="107"/>
                  <a:pt x="47" y="108"/>
                </a:cubicBezTo>
                <a:cubicBezTo>
                  <a:pt x="48" y="109"/>
                  <a:pt x="54" y="113"/>
                  <a:pt x="59" y="118"/>
                </a:cubicBezTo>
                <a:cubicBezTo>
                  <a:pt x="57" y="121"/>
                  <a:pt x="55" y="123"/>
                  <a:pt x="53" y="126"/>
                </a:cubicBezTo>
                <a:cubicBezTo>
                  <a:pt x="47" y="123"/>
                  <a:pt x="41" y="121"/>
                  <a:pt x="39" y="120"/>
                </a:cubicBezTo>
                <a:cubicBezTo>
                  <a:pt x="38" y="119"/>
                  <a:pt x="37" y="119"/>
                  <a:pt x="36" y="120"/>
                </a:cubicBezTo>
                <a:cubicBezTo>
                  <a:pt x="34" y="120"/>
                  <a:pt x="33" y="121"/>
                  <a:pt x="33" y="122"/>
                </a:cubicBezTo>
                <a:cubicBezTo>
                  <a:pt x="32" y="123"/>
                  <a:pt x="32" y="125"/>
                  <a:pt x="32" y="126"/>
                </a:cubicBezTo>
                <a:cubicBezTo>
                  <a:pt x="32" y="127"/>
                  <a:pt x="33" y="128"/>
                  <a:pt x="34" y="129"/>
                </a:cubicBezTo>
                <a:cubicBezTo>
                  <a:pt x="35" y="130"/>
                  <a:pt x="41" y="134"/>
                  <a:pt x="46" y="138"/>
                </a:cubicBezTo>
                <a:cubicBezTo>
                  <a:pt x="45" y="141"/>
                  <a:pt x="43" y="144"/>
                  <a:pt x="42" y="147"/>
                </a:cubicBezTo>
                <a:cubicBezTo>
                  <a:pt x="36" y="145"/>
                  <a:pt x="29" y="143"/>
                  <a:pt x="27" y="142"/>
                </a:cubicBezTo>
                <a:cubicBezTo>
                  <a:pt x="26" y="142"/>
                  <a:pt x="25" y="142"/>
                  <a:pt x="24" y="142"/>
                </a:cubicBezTo>
                <a:cubicBezTo>
                  <a:pt x="23" y="143"/>
                  <a:pt x="22" y="144"/>
                  <a:pt x="21" y="145"/>
                </a:cubicBezTo>
                <a:cubicBezTo>
                  <a:pt x="20" y="146"/>
                  <a:pt x="20" y="148"/>
                  <a:pt x="21" y="149"/>
                </a:cubicBezTo>
                <a:cubicBezTo>
                  <a:pt x="21" y="150"/>
                  <a:pt x="22" y="151"/>
                  <a:pt x="23" y="152"/>
                </a:cubicBezTo>
                <a:cubicBezTo>
                  <a:pt x="24" y="152"/>
                  <a:pt x="31" y="156"/>
                  <a:pt x="36" y="159"/>
                </a:cubicBezTo>
                <a:cubicBezTo>
                  <a:pt x="35" y="162"/>
                  <a:pt x="34" y="165"/>
                  <a:pt x="33" y="169"/>
                </a:cubicBezTo>
                <a:cubicBezTo>
                  <a:pt x="26" y="167"/>
                  <a:pt x="19" y="166"/>
                  <a:pt x="18" y="165"/>
                </a:cubicBezTo>
                <a:cubicBezTo>
                  <a:pt x="17" y="165"/>
                  <a:pt x="15" y="165"/>
                  <a:pt x="14" y="166"/>
                </a:cubicBezTo>
                <a:cubicBezTo>
                  <a:pt x="13" y="167"/>
                  <a:pt x="12" y="168"/>
                  <a:pt x="12" y="169"/>
                </a:cubicBezTo>
                <a:cubicBezTo>
                  <a:pt x="11" y="170"/>
                  <a:pt x="12" y="172"/>
                  <a:pt x="12" y="173"/>
                </a:cubicBezTo>
                <a:cubicBezTo>
                  <a:pt x="12" y="174"/>
                  <a:pt x="13" y="175"/>
                  <a:pt x="15" y="175"/>
                </a:cubicBezTo>
                <a:cubicBezTo>
                  <a:pt x="16" y="176"/>
                  <a:pt x="23" y="179"/>
                  <a:pt x="28" y="181"/>
                </a:cubicBezTo>
                <a:cubicBezTo>
                  <a:pt x="28" y="185"/>
                  <a:pt x="27" y="188"/>
                  <a:pt x="26" y="191"/>
                </a:cubicBezTo>
                <a:cubicBezTo>
                  <a:pt x="19" y="191"/>
                  <a:pt x="12" y="190"/>
                  <a:pt x="11" y="190"/>
                </a:cubicBezTo>
                <a:cubicBezTo>
                  <a:pt x="9" y="189"/>
                  <a:pt x="8" y="190"/>
                  <a:pt x="7" y="191"/>
                </a:cubicBezTo>
                <a:cubicBezTo>
                  <a:pt x="6" y="191"/>
                  <a:pt x="5" y="192"/>
                  <a:pt x="5" y="194"/>
                </a:cubicBezTo>
                <a:cubicBezTo>
                  <a:pt x="5" y="195"/>
                  <a:pt x="5" y="196"/>
                  <a:pt x="6" y="197"/>
                </a:cubicBezTo>
                <a:cubicBezTo>
                  <a:pt x="6" y="199"/>
                  <a:pt x="7" y="200"/>
                  <a:pt x="9" y="200"/>
                </a:cubicBezTo>
                <a:cubicBezTo>
                  <a:pt x="10" y="200"/>
                  <a:pt x="17" y="202"/>
                  <a:pt x="23" y="204"/>
                </a:cubicBezTo>
                <a:cubicBezTo>
                  <a:pt x="23" y="208"/>
                  <a:pt x="22" y="211"/>
                  <a:pt x="21" y="214"/>
                </a:cubicBezTo>
                <a:cubicBezTo>
                  <a:pt x="15" y="214"/>
                  <a:pt x="8" y="214"/>
                  <a:pt x="6" y="214"/>
                </a:cubicBezTo>
                <a:cubicBezTo>
                  <a:pt x="5" y="214"/>
                  <a:pt x="4" y="215"/>
                  <a:pt x="3" y="216"/>
                </a:cubicBezTo>
                <a:cubicBezTo>
                  <a:pt x="2" y="217"/>
                  <a:pt x="1" y="218"/>
                  <a:pt x="1" y="219"/>
                </a:cubicBezTo>
                <a:cubicBezTo>
                  <a:pt x="1" y="220"/>
                  <a:pt x="1" y="222"/>
                  <a:pt x="2" y="223"/>
                </a:cubicBezTo>
                <a:cubicBezTo>
                  <a:pt x="3" y="224"/>
                  <a:pt x="4" y="225"/>
                  <a:pt x="5" y="225"/>
                </a:cubicBezTo>
                <a:cubicBezTo>
                  <a:pt x="7" y="225"/>
                  <a:pt x="14" y="227"/>
                  <a:pt x="20" y="228"/>
                </a:cubicBezTo>
                <a:cubicBezTo>
                  <a:pt x="20" y="231"/>
                  <a:pt x="20" y="235"/>
                  <a:pt x="20" y="238"/>
                </a:cubicBezTo>
                <a:cubicBezTo>
                  <a:pt x="13" y="239"/>
                  <a:pt x="6" y="239"/>
                  <a:pt x="4" y="239"/>
                </a:cubicBezTo>
                <a:cubicBezTo>
                  <a:pt x="3" y="240"/>
                  <a:pt x="2" y="240"/>
                  <a:pt x="1" y="241"/>
                </a:cubicBezTo>
                <a:cubicBezTo>
                  <a:pt x="0" y="242"/>
                  <a:pt x="0" y="243"/>
                  <a:pt x="0" y="245"/>
                </a:cubicBezTo>
                <a:cubicBezTo>
                  <a:pt x="0" y="246"/>
                  <a:pt x="0" y="247"/>
                  <a:pt x="1" y="248"/>
                </a:cubicBezTo>
                <a:cubicBezTo>
                  <a:pt x="2" y="249"/>
                  <a:pt x="3" y="250"/>
                  <a:pt x="4" y="250"/>
                </a:cubicBezTo>
                <a:cubicBezTo>
                  <a:pt x="6" y="250"/>
                  <a:pt x="13" y="251"/>
                  <a:pt x="20" y="252"/>
                </a:cubicBezTo>
                <a:cubicBezTo>
                  <a:pt x="20" y="255"/>
                  <a:pt x="20" y="258"/>
                  <a:pt x="20" y="262"/>
                </a:cubicBezTo>
                <a:cubicBezTo>
                  <a:pt x="14" y="263"/>
                  <a:pt x="7" y="264"/>
                  <a:pt x="5" y="265"/>
                </a:cubicBezTo>
                <a:cubicBezTo>
                  <a:pt x="4" y="265"/>
                  <a:pt x="3" y="266"/>
                  <a:pt x="2" y="267"/>
                </a:cubicBezTo>
                <a:cubicBezTo>
                  <a:pt x="1" y="268"/>
                  <a:pt x="1" y="269"/>
                  <a:pt x="1" y="270"/>
                </a:cubicBezTo>
                <a:cubicBezTo>
                  <a:pt x="1" y="272"/>
                  <a:pt x="2" y="273"/>
                  <a:pt x="3" y="274"/>
                </a:cubicBezTo>
                <a:cubicBezTo>
                  <a:pt x="4" y="275"/>
                  <a:pt x="5" y="275"/>
                  <a:pt x="6" y="275"/>
                </a:cubicBezTo>
                <a:cubicBezTo>
                  <a:pt x="8" y="275"/>
                  <a:pt x="15" y="275"/>
                  <a:pt x="21" y="275"/>
                </a:cubicBezTo>
                <a:cubicBezTo>
                  <a:pt x="22" y="278"/>
                  <a:pt x="23" y="282"/>
                  <a:pt x="23" y="285"/>
                </a:cubicBezTo>
                <a:cubicBezTo>
                  <a:pt x="17" y="287"/>
                  <a:pt x="10" y="289"/>
                  <a:pt x="9" y="290"/>
                </a:cubicBezTo>
                <a:cubicBezTo>
                  <a:pt x="7" y="290"/>
                  <a:pt x="6" y="291"/>
                  <a:pt x="6" y="292"/>
                </a:cubicBezTo>
                <a:cubicBezTo>
                  <a:pt x="5" y="293"/>
                  <a:pt x="5" y="294"/>
                  <a:pt x="5" y="296"/>
                </a:cubicBezTo>
                <a:cubicBezTo>
                  <a:pt x="5" y="297"/>
                  <a:pt x="6" y="298"/>
                  <a:pt x="7" y="299"/>
                </a:cubicBezTo>
                <a:cubicBezTo>
                  <a:pt x="8" y="300"/>
                  <a:pt x="9" y="300"/>
                  <a:pt x="11" y="300"/>
                </a:cubicBezTo>
                <a:cubicBezTo>
                  <a:pt x="12" y="300"/>
                  <a:pt x="19" y="299"/>
                  <a:pt x="26" y="298"/>
                </a:cubicBezTo>
                <a:cubicBezTo>
                  <a:pt x="27" y="301"/>
                  <a:pt x="28" y="305"/>
                  <a:pt x="28" y="308"/>
                </a:cubicBezTo>
                <a:cubicBezTo>
                  <a:pt x="23" y="311"/>
                  <a:pt x="16" y="313"/>
                  <a:pt x="15" y="314"/>
                </a:cubicBezTo>
                <a:cubicBezTo>
                  <a:pt x="13" y="315"/>
                  <a:pt x="12" y="316"/>
                  <a:pt x="12" y="317"/>
                </a:cubicBezTo>
                <a:cubicBezTo>
                  <a:pt x="12" y="318"/>
                  <a:pt x="11" y="319"/>
                  <a:pt x="12" y="321"/>
                </a:cubicBezTo>
                <a:cubicBezTo>
                  <a:pt x="12" y="322"/>
                  <a:pt x="13" y="323"/>
                  <a:pt x="14" y="323"/>
                </a:cubicBezTo>
                <a:cubicBezTo>
                  <a:pt x="15" y="324"/>
                  <a:pt x="17" y="324"/>
                  <a:pt x="18" y="324"/>
                </a:cubicBezTo>
                <a:cubicBezTo>
                  <a:pt x="19" y="324"/>
                  <a:pt x="26" y="322"/>
                  <a:pt x="33" y="321"/>
                </a:cubicBezTo>
                <a:cubicBezTo>
                  <a:pt x="34" y="324"/>
                  <a:pt x="35" y="327"/>
                  <a:pt x="36" y="330"/>
                </a:cubicBezTo>
                <a:cubicBezTo>
                  <a:pt x="31" y="334"/>
                  <a:pt x="24" y="337"/>
                  <a:pt x="23" y="338"/>
                </a:cubicBezTo>
                <a:cubicBezTo>
                  <a:pt x="22" y="338"/>
                  <a:pt x="21" y="340"/>
                  <a:pt x="21" y="341"/>
                </a:cubicBezTo>
                <a:cubicBezTo>
                  <a:pt x="20" y="342"/>
                  <a:pt x="20" y="343"/>
                  <a:pt x="21" y="344"/>
                </a:cubicBezTo>
                <a:cubicBezTo>
                  <a:pt x="22" y="346"/>
                  <a:pt x="23" y="347"/>
                  <a:pt x="24" y="347"/>
                </a:cubicBezTo>
                <a:cubicBezTo>
                  <a:pt x="25" y="348"/>
                  <a:pt x="26" y="348"/>
                  <a:pt x="27" y="347"/>
                </a:cubicBezTo>
                <a:cubicBezTo>
                  <a:pt x="29" y="347"/>
                  <a:pt x="36" y="345"/>
                  <a:pt x="42" y="343"/>
                </a:cubicBezTo>
                <a:cubicBezTo>
                  <a:pt x="43" y="346"/>
                  <a:pt x="45" y="349"/>
                  <a:pt x="46" y="352"/>
                </a:cubicBezTo>
                <a:cubicBezTo>
                  <a:pt x="41" y="355"/>
                  <a:pt x="35" y="360"/>
                  <a:pt x="34" y="360"/>
                </a:cubicBezTo>
                <a:cubicBezTo>
                  <a:pt x="33" y="361"/>
                  <a:pt x="32" y="362"/>
                  <a:pt x="32" y="364"/>
                </a:cubicBezTo>
                <a:cubicBezTo>
                  <a:pt x="32" y="365"/>
                  <a:pt x="32" y="366"/>
                  <a:pt x="33" y="367"/>
                </a:cubicBezTo>
                <a:cubicBezTo>
                  <a:pt x="33" y="368"/>
                  <a:pt x="34" y="369"/>
                  <a:pt x="36" y="370"/>
                </a:cubicBezTo>
                <a:cubicBezTo>
                  <a:pt x="37" y="370"/>
                  <a:pt x="38" y="370"/>
                  <a:pt x="39" y="370"/>
                </a:cubicBezTo>
                <a:cubicBezTo>
                  <a:pt x="41" y="369"/>
                  <a:pt x="47" y="366"/>
                  <a:pt x="53" y="363"/>
                </a:cubicBezTo>
                <a:cubicBezTo>
                  <a:pt x="55" y="366"/>
                  <a:pt x="57" y="369"/>
                  <a:pt x="59" y="372"/>
                </a:cubicBezTo>
                <a:cubicBezTo>
                  <a:pt x="54" y="376"/>
                  <a:pt x="48" y="381"/>
                  <a:pt x="47" y="382"/>
                </a:cubicBezTo>
                <a:cubicBezTo>
                  <a:pt x="46" y="383"/>
                  <a:pt x="46" y="384"/>
                  <a:pt x="46" y="385"/>
                </a:cubicBezTo>
                <a:cubicBezTo>
                  <a:pt x="45" y="387"/>
                  <a:pt x="46" y="388"/>
                  <a:pt x="47" y="389"/>
                </a:cubicBezTo>
                <a:cubicBezTo>
                  <a:pt x="47" y="390"/>
                  <a:pt x="49" y="391"/>
                  <a:pt x="50" y="391"/>
                </a:cubicBezTo>
                <a:cubicBezTo>
                  <a:pt x="51" y="391"/>
                  <a:pt x="52" y="391"/>
                  <a:pt x="53" y="390"/>
                </a:cubicBezTo>
                <a:cubicBezTo>
                  <a:pt x="55" y="390"/>
                  <a:pt x="61" y="386"/>
                  <a:pt x="67" y="383"/>
                </a:cubicBezTo>
                <a:cubicBezTo>
                  <a:pt x="69" y="385"/>
                  <a:pt x="71" y="388"/>
                  <a:pt x="73" y="391"/>
                </a:cubicBezTo>
                <a:cubicBezTo>
                  <a:pt x="68" y="395"/>
                  <a:pt x="64" y="401"/>
                  <a:pt x="63" y="402"/>
                </a:cubicBezTo>
                <a:cubicBezTo>
                  <a:pt x="62" y="403"/>
                  <a:pt x="61" y="404"/>
                  <a:pt x="61" y="405"/>
                </a:cubicBezTo>
                <a:cubicBezTo>
                  <a:pt x="61" y="407"/>
                  <a:pt x="62" y="408"/>
                  <a:pt x="63" y="409"/>
                </a:cubicBezTo>
                <a:cubicBezTo>
                  <a:pt x="64" y="410"/>
                  <a:pt x="65" y="410"/>
                  <a:pt x="66" y="411"/>
                </a:cubicBezTo>
                <a:cubicBezTo>
                  <a:pt x="67" y="411"/>
                  <a:pt x="69" y="411"/>
                  <a:pt x="70" y="410"/>
                </a:cubicBezTo>
                <a:cubicBezTo>
                  <a:pt x="71" y="409"/>
                  <a:pt x="77" y="404"/>
                  <a:pt x="82" y="401"/>
                </a:cubicBezTo>
                <a:cubicBezTo>
                  <a:pt x="84" y="403"/>
                  <a:pt x="87" y="406"/>
                  <a:pt x="89" y="408"/>
                </a:cubicBezTo>
                <a:cubicBezTo>
                  <a:pt x="85" y="413"/>
                  <a:pt x="81" y="419"/>
                  <a:pt x="80" y="420"/>
                </a:cubicBezTo>
                <a:cubicBezTo>
                  <a:pt x="79" y="421"/>
                  <a:pt x="79" y="422"/>
                  <a:pt x="79" y="424"/>
                </a:cubicBezTo>
                <a:cubicBezTo>
                  <a:pt x="79" y="425"/>
                  <a:pt x="80" y="426"/>
                  <a:pt x="81" y="427"/>
                </a:cubicBezTo>
                <a:cubicBezTo>
                  <a:pt x="82" y="428"/>
                  <a:pt x="83" y="428"/>
                  <a:pt x="84" y="428"/>
                </a:cubicBezTo>
                <a:cubicBezTo>
                  <a:pt x="86" y="428"/>
                  <a:pt x="87" y="428"/>
                  <a:pt x="88" y="427"/>
                </a:cubicBezTo>
                <a:cubicBezTo>
                  <a:pt x="89" y="426"/>
                  <a:pt x="94" y="421"/>
                  <a:pt x="99" y="417"/>
                </a:cubicBezTo>
                <a:cubicBezTo>
                  <a:pt x="102" y="419"/>
                  <a:pt x="104" y="421"/>
                  <a:pt x="107" y="423"/>
                </a:cubicBezTo>
                <a:cubicBezTo>
                  <a:pt x="104" y="429"/>
                  <a:pt x="100" y="435"/>
                  <a:pt x="99" y="436"/>
                </a:cubicBezTo>
                <a:cubicBezTo>
                  <a:pt x="99" y="437"/>
                  <a:pt x="98" y="439"/>
                  <a:pt x="99" y="440"/>
                </a:cubicBezTo>
                <a:cubicBezTo>
                  <a:pt x="99" y="441"/>
                  <a:pt x="100" y="442"/>
                  <a:pt x="101" y="443"/>
                </a:cubicBezTo>
                <a:cubicBezTo>
                  <a:pt x="102" y="444"/>
                  <a:pt x="103" y="444"/>
                  <a:pt x="104" y="444"/>
                </a:cubicBezTo>
                <a:cubicBezTo>
                  <a:pt x="106" y="444"/>
                  <a:pt x="107" y="444"/>
                  <a:pt x="108" y="443"/>
                </a:cubicBezTo>
                <a:cubicBezTo>
                  <a:pt x="109" y="441"/>
                  <a:pt x="113" y="436"/>
                  <a:pt x="118" y="431"/>
                </a:cubicBezTo>
                <a:cubicBezTo>
                  <a:pt x="121" y="433"/>
                  <a:pt x="123" y="435"/>
                  <a:pt x="126" y="437"/>
                </a:cubicBezTo>
                <a:cubicBezTo>
                  <a:pt x="124" y="443"/>
                  <a:pt x="121" y="449"/>
                  <a:pt x="120" y="450"/>
                </a:cubicBezTo>
                <a:cubicBezTo>
                  <a:pt x="119" y="452"/>
                  <a:pt x="119" y="453"/>
                  <a:pt x="120" y="454"/>
                </a:cubicBezTo>
                <a:cubicBezTo>
                  <a:pt x="120" y="455"/>
                  <a:pt x="121" y="456"/>
                  <a:pt x="122" y="457"/>
                </a:cubicBezTo>
                <a:cubicBezTo>
                  <a:pt x="123" y="458"/>
                  <a:pt x="125" y="458"/>
                  <a:pt x="126" y="458"/>
                </a:cubicBezTo>
                <a:cubicBezTo>
                  <a:pt x="127" y="458"/>
                  <a:pt x="128" y="457"/>
                  <a:pt x="129" y="456"/>
                </a:cubicBezTo>
                <a:cubicBezTo>
                  <a:pt x="130" y="455"/>
                  <a:pt x="134" y="449"/>
                  <a:pt x="138" y="443"/>
                </a:cubicBezTo>
                <a:cubicBezTo>
                  <a:pt x="141" y="445"/>
                  <a:pt x="144" y="447"/>
                  <a:pt x="147" y="448"/>
                </a:cubicBezTo>
                <a:cubicBezTo>
                  <a:pt x="145" y="454"/>
                  <a:pt x="143" y="461"/>
                  <a:pt x="142" y="462"/>
                </a:cubicBezTo>
                <a:cubicBezTo>
                  <a:pt x="142" y="464"/>
                  <a:pt x="142" y="465"/>
                  <a:pt x="142" y="466"/>
                </a:cubicBezTo>
                <a:cubicBezTo>
                  <a:pt x="143" y="467"/>
                  <a:pt x="144" y="468"/>
                  <a:pt x="145" y="469"/>
                </a:cubicBezTo>
                <a:cubicBezTo>
                  <a:pt x="146" y="469"/>
                  <a:pt x="148" y="469"/>
                  <a:pt x="149" y="469"/>
                </a:cubicBezTo>
                <a:cubicBezTo>
                  <a:pt x="150" y="469"/>
                  <a:pt x="151" y="468"/>
                  <a:pt x="152" y="467"/>
                </a:cubicBezTo>
                <a:cubicBezTo>
                  <a:pt x="152" y="465"/>
                  <a:pt x="156" y="459"/>
                  <a:pt x="159" y="454"/>
                </a:cubicBezTo>
                <a:cubicBezTo>
                  <a:pt x="162" y="455"/>
                  <a:pt x="166" y="456"/>
                  <a:pt x="169" y="457"/>
                </a:cubicBezTo>
                <a:cubicBezTo>
                  <a:pt x="167" y="464"/>
                  <a:pt x="166" y="471"/>
                  <a:pt x="165" y="472"/>
                </a:cubicBezTo>
                <a:cubicBezTo>
                  <a:pt x="165" y="473"/>
                  <a:pt x="165" y="475"/>
                  <a:pt x="166" y="476"/>
                </a:cubicBezTo>
                <a:cubicBezTo>
                  <a:pt x="167" y="477"/>
                  <a:pt x="168" y="478"/>
                  <a:pt x="169" y="478"/>
                </a:cubicBezTo>
                <a:cubicBezTo>
                  <a:pt x="170" y="478"/>
                  <a:pt x="172" y="478"/>
                  <a:pt x="173" y="478"/>
                </a:cubicBezTo>
                <a:cubicBezTo>
                  <a:pt x="174" y="477"/>
                  <a:pt x="175" y="476"/>
                  <a:pt x="175" y="475"/>
                </a:cubicBezTo>
                <a:cubicBezTo>
                  <a:pt x="176" y="474"/>
                  <a:pt x="179" y="467"/>
                  <a:pt x="182" y="461"/>
                </a:cubicBezTo>
                <a:cubicBezTo>
                  <a:pt x="185" y="462"/>
                  <a:pt x="188" y="463"/>
                  <a:pt x="191" y="464"/>
                </a:cubicBezTo>
                <a:cubicBezTo>
                  <a:pt x="191" y="470"/>
                  <a:pt x="190" y="478"/>
                  <a:pt x="190" y="479"/>
                </a:cubicBezTo>
                <a:cubicBezTo>
                  <a:pt x="189" y="480"/>
                  <a:pt x="190" y="482"/>
                  <a:pt x="191" y="483"/>
                </a:cubicBezTo>
                <a:cubicBezTo>
                  <a:pt x="191" y="484"/>
                  <a:pt x="192" y="484"/>
                  <a:pt x="194" y="485"/>
                </a:cubicBezTo>
                <a:cubicBezTo>
                  <a:pt x="195" y="485"/>
                  <a:pt x="196" y="485"/>
                  <a:pt x="198" y="484"/>
                </a:cubicBezTo>
                <a:cubicBezTo>
                  <a:pt x="199" y="483"/>
                  <a:pt x="199" y="482"/>
                  <a:pt x="200" y="481"/>
                </a:cubicBezTo>
                <a:cubicBezTo>
                  <a:pt x="200" y="480"/>
                  <a:pt x="202" y="473"/>
                  <a:pt x="204" y="467"/>
                </a:cubicBezTo>
                <a:cubicBezTo>
                  <a:pt x="208" y="467"/>
                  <a:pt x="211" y="468"/>
                  <a:pt x="214" y="468"/>
                </a:cubicBezTo>
                <a:cubicBezTo>
                  <a:pt x="214" y="475"/>
                  <a:pt x="214" y="482"/>
                  <a:pt x="214" y="483"/>
                </a:cubicBezTo>
                <a:cubicBezTo>
                  <a:pt x="214" y="485"/>
                  <a:pt x="215" y="486"/>
                  <a:pt x="216" y="487"/>
                </a:cubicBezTo>
                <a:cubicBezTo>
                  <a:pt x="217" y="488"/>
                  <a:pt x="218" y="488"/>
                  <a:pt x="219" y="489"/>
                </a:cubicBezTo>
                <a:cubicBezTo>
                  <a:pt x="220" y="489"/>
                  <a:pt x="222" y="488"/>
                  <a:pt x="223" y="488"/>
                </a:cubicBezTo>
                <a:cubicBezTo>
                  <a:pt x="224" y="487"/>
                  <a:pt x="224" y="486"/>
                  <a:pt x="225" y="485"/>
                </a:cubicBezTo>
                <a:cubicBezTo>
                  <a:pt x="225" y="483"/>
                  <a:pt x="227" y="476"/>
                  <a:pt x="228" y="470"/>
                </a:cubicBezTo>
                <a:cubicBezTo>
                  <a:pt x="231" y="470"/>
                  <a:pt x="235" y="470"/>
                  <a:pt x="238" y="470"/>
                </a:cubicBezTo>
                <a:cubicBezTo>
                  <a:pt x="239" y="477"/>
                  <a:pt x="239" y="484"/>
                  <a:pt x="239" y="485"/>
                </a:cubicBezTo>
                <a:cubicBezTo>
                  <a:pt x="239" y="487"/>
                  <a:pt x="240" y="488"/>
                  <a:pt x="241" y="489"/>
                </a:cubicBezTo>
                <a:cubicBezTo>
                  <a:pt x="242" y="489"/>
                  <a:pt x="243" y="490"/>
                  <a:pt x="245" y="490"/>
                </a:cubicBezTo>
                <a:cubicBezTo>
                  <a:pt x="246" y="490"/>
                  <a:pt x="247" y="489"/>
                  <a:pt x="248" y="489"/>
                </a:cubicBezTo>
                <a:cubicBezTo>
                  <a:pt x="249" y="488"/>
                  <a:pt x="250" y="487"/>
                  <a:pt x="250" y="485"/>
                </a:cubicBezTo>
                <a:cubicBezTo>
                  <a:pt x="250" y="484"/>
                  <a:pt x="251" y="477"/>
                  <a:pt x="251" y="470"/>
                </a:cubicBezTo>
                <a:cubicBezTo>
                  <a:pt x="255" y="470"/>
                  <a:pt x="258" y="470"/>
                  <a:pt x="262" y="470"/>
                </a:cubicBezTo>
                <a:cubicBezTo>
                  <a:pt x="263" y="476"/>
                  <a:pt x="264" y="483"/>
                  <a:pt x="264" y="485"/>
                </a:cubicBezTo>
                <a:cubicBezTo>
                  <a:pt x="265" y="486"/>
                  <a:pt x="266" y="487"/>
                  <a:pt x="267" y="488"/>
                </a:cubicBezTo>
                <a:cubicBezTo>
                  <a:pt x="268" y="488"/>
                  <a:pt x="269" y="489"/>
                  <a:pt x="270" y="489"/>
                </a:cubicBezTo>
                <a:cubicBezTo>
                  <a:pt x="272" y="488"/>
                  <a:pt x="273" y="488"/>
                  <a:pt x="274" y="487"/>
                </a:cubicBezTo>
                <a:cubicBezTo>
                  <a:pt x="274" y="486"/>
                  <a:pt x="275" y="485"/>
                  <a:pt x="275" y="483"/>
                </a:cubicBezTo>
                <a:cubicBezTo>
                  <a:pt x="275" y="482"/>
                  <a:pt x="275" y="475"/>
                  <a:pt x="275" y="468"/>
                </a:cubicBezTo>
                <a:cubicBezTo>
                  <a:pt x="278" y="468"/>
                  <a:pt x="282" y="467"/>
                  <a:pt x="285" y="467"/>
                </a:cubicBezTo>
                <a:cubicBezTo>
                  <a:pt x="287" y="473"/>
                  <a:pt x="289" y="480"/>
                  <a:pt x="289" y="481"/>
                </a:cubicBezTo>
                <a:cubicBezTo>
                  <a:pt x="290" y="482"/>
                  <a:pt x="291" y="483"/>
                  <a:pt x="292" y="484"/>
                </a:cubicBezTo>
                <a:cubicBezTo>
                  <a:pt x="293" y="485"/>
                  <a:pt x="294" y="485"/>
                  <a:pt x="295" y="485"/>
                </a:cubicBezTo>
                <a:cubicBezTo>
                  <a:pt x="297" y="484"/>
                  <a:pt x="298" y="484"/>
                  <a:pt x="299" y="483"/>
                </a:cubicBezTo>
                <a:cubicBezTo>
                  <a:pt x="299" y="482"/>
                  <a:pt x="300" y="480"/>
                  <a:pt x="300" y="479"/>
                </a:cubicBezTo>
                <a:cubicBezTo>
                  <a:pt x="300" y="478"/>
                  <a:pt x="299" y="470"/>
                  <a:pt x="298" y="464"/>
                </a:cubicBezTo>
                <a:cubicBezTo>
                  <a:pt x="301" y="463"/>
                  <a:pt x="305" y="462"/>
                  <a:pt x="308" y="461"/>
                </a:cubicBezTo>
                <a:cubicBezTo>
                  <a:pt x="310" y="467"/>
                  <a:pt x="313" y="474"/>
                  <a:pt x="314" y="475"/>
                </a:cubicBezTo>
                <a:cubicBezTo>
                  <a:pt x="314" y="476"/>
                  <a:pt x="315" y="477"/>
                  <a:pt x="317" y="478"/>
                </a:cubicBezTo>
                <a:cubicBezTo>
                  <a:pt x="318" y="478"/>
                  <a:pt x="319" y="478"/>
                  <a:pt x="320" y="478"/>
                </a:cubicBezTo>
                <a:cubicBezTo>
                  <a:pt x="322" y="478"/>
                  <a:pt x="323" y="477"/>
                  <a:pt x="323" y="476"/>
                </a:cubicBezTo>
                <a:cubicBezTo>
                  <a:pt x="324" y="475"/>
                  <a:pt x="324" y="473"/>
                  <a:pt x="324" y="472"/>
                </a:cubicBezTo>
                <a:cubicBezTo>
                  <a:pt x="324" y="471"/>
                  <a:pt x="322" y="464"/>
                  <a:pt x="321" y="457"/>
                </a:cubicBezTo>
                <a:cubicBezTo>
                  <a:pt x="324" y="456"/>
                  <a:pt x="327" y="455"/>
                  <a:pt x="330" y="454"/>
                </a:cubicBezTo>
                <a:cubicBezTo>
                  <a:pt x="333" y="459"/>
                  <a:pt x="337" y="465"/>
                  <a:pt x="338" y="467"/>
                </a:cubicBezTo>
                <a:cubicBezTo>
                  <a:pt x="338" y="468"/>
                  <a:pt x="339" y="469"/>
                  <a:pt x="341" y="469"/>
                </a:cubicBezTo>
                <a:cubicBezTo>
                  <a:pt x="342" y="469"/>
                  <a:pt x="343" y="469"/>
                  <a:pt x="344" y="469"/>
                </a:cubicBezTo>
                <a:cubicBezTo>
                  <a:pt x="345" y="468"/>
                  <a:pt x="346" y="467"/>
                  <a:pt x="347" y="466"/>
                </a:cubicBezTo>
                <a:cubicBezTo>
                  <a:pt x="347" y="465"/>
                  <a:pt x="348" y="464"/>
                  <a:pt x="347" y="462"/>
                </a:cubicBezTo>
                <a:cubicBezTo>
                  <a:pt x="347" y="461"/>
                  <a:pt x="344" y="454"/>
                  <a:pt x="342" y="448"/>
                </a:cubicBezTo>
                <a:cubicBezTo>
                  <a:pt x="345" y="447"/>
                  <a:pt x="348" y="445"/>
                  <a:pt x="351" y="443"/>
                </a:cubicBezTo>
                <a:cubicBezTo>
                  <a:pt x="355" y="449"/>
                  <a:pt x="359" y="455"/>
                  <a:pt x="360" y="456"/>
                </a:cubicBezTo>
                <a:cubicBezTo>
                  <a:pt x="361" y="457"/>
                  <a:pt x="362" y="458"/>
                  <a:pt x="363" y="458"/>
                </a:cubicBezTo>
                <a:cubicBezTo>
                  <a:pt x="365" y="458"/>
                  <a:pt x="366" y="458"/>
                  <a:pt x="367" y="457"/>
                </a:cubicBezTo>
                <a:cubicBezTo>
                  <a:pt x="368" y="456"/>
                  <a:pt x="369" y="455"/>
                  <a:pt x="369" y="454"/>
                </a:cubicBezTo>
                <a:cubicBezTo>
                  <a:pt x="370" y="453"/>
                  <a:pt x="370" y="452"/>
                  <a:pt x="369" y="450"/>
                </a:cubicBezTo>
                <a:cubicBezTo>
                  <a:pt x="369" y="449"/>
                  <a:pt x="366" y="443"/>
                  <a:pt x="363" y="437"/>
                </a:cubicBezTo>
                <a:cubicBezTo>
                  <a:pt x="366" y="435"/>
                  <a:pt x="369" y="433"/>
                  <a:pt x="371" y="431"/>
                </a:cubicBezTo>
                <a:cubicBezTo>
                  <a:pt x="376" y="436"/>
                  <a:pt x="381" y="441"/>
                  <a:pt x="382" y="443"/>
                </a:cubicBezTo>
                <a:cubicBezTo>
                  <a:pt x="382" y="444"/>
                  <a:pt x="384" y="444"/>
                  <a:pt x="385" y="444"/>
                </a:cubicBezTo>
                <a:cubicBezTo>
                  <a:pt x="386" y="444"/>
                  <a:pt x="387" y="444"/>
                  <a:pt x="389" y="443"/>
                </a:cubicBezTo>
                <a:cubicBezTo>
                  <a:pt x="390" y="442"/>
                  <a:pt x="390" y="441"/>
                  <a:pt x="391" y="440"/>
                </a:cubicBezTo>
                <a:cubicBezTo>
                  <a:pt x="391" y="439"/>
                  <a:pt x="391" y="437"/>
                  <a:pt x="390" y="436"/>
                </a:cubicBezTo>
                <a:cubicBezTo>
                  <a:pt x="389" y="435"/>
                  <a:pt x="386" y="429"/>
                  <a:pt x="382" y="423"/>
                </a:cubicBezTo>
                <a:cubicBezTo>
                  <a:pt x="385" y="421"/>
                  <a:pt x="388" y="419"/>
                  <a:pt x="390" y="417"/>
                </a:cubicBezTo>
                <a:cubicBezTo>
                  <a:pt x="395" y="421"/>
                  <a:pt x="400" y="426"/>
                  <a:pt x="401" y="427"/>
                </a:cubicBezTo>
                <a:cubicBezTo>
                  <a:pt x="402" y="428"/>
                  <a:pt x="404" y="428"/>
                  <a:pt x="405" y="428"/>
                </a:cubicBezTo>
                <a:cubicBezTo>
                  <a:pt x="406" y="428"/>
                  <a:pt x="407" y="428"/>
                  <a:pt x="408" y="427"/>
                </a:cubicBezTo>
                <a:cubicBezTo>
                  <a:pt x="409" y="426"/>
                  <a:pt x="410" y="425"/>
                  <a:pt x="410" y="424"/>
                </a:cubicBezTo>
                <a:cubicBezTo>
                  <a:pt x="410" y="422"/>
                  <a:pt x="410" y="421"/>
                  <a:pt x="409" y="420"/>
                </a:cubicBezTo>
                <a:cubicBezTo>
                  <a:pt x="408" y="419"/>
                  <a:pt x="404" y="413"/>
                  <a:pt x="400" y="408"/>
                </a:cubicBezTo>
                <a:cubicBezTo>
                  <a:pt x="403" y="406"/>
                  <a:pt x="405" y="403"/>
                  <a:pt x="407" y="401"/>
                </a:cubicBezTo>
                <a:cubicBezTo>
                  <a:pt x="413" y="404"/>
                  <a:pt x="418" y="409"/>
                  <a:pt x="420" y="410"/>
                </a:cubicBezTo>
                <a:cubicBezTo>
                  <a:pt x="421" y="411"/>
                  <a:pt x="422" y="411"/>
                  <a:pt x="423" y="411"/>
                </a:cubicBezTo>
                <a:cubicBezTo>
                  <a:pt x="424" y="410"/>
                  <a:pt x="426" y="410"/>
                  <a:pt x="427" y="409"/>
                </a:cubicBezTo>
                <a:cubicBezTo>
                  <a:pt x="427" y="408"/>
                  <a:pt x="428" y="407"/>
                  <a:pt x="428" y="405"/>
                </a:cubicBezTo>
                <a:cubicBezTo>
                  <a:pt x="428" y="404"/>
                  <a:pt x="428" y="403"/>
                  <a:pt x="427" y="402"/>
                </a:cubicBezTo>
                <a:cubicBezTo>
                  <a:pt x="426" y="401"/>
                  <a:pt x="421" y="395"/>
                  <a:pt x="416" y="391"/>
                </a:cubicBezTo>
                <a:cubicBezTo>
                  <a:pt x="419" y="388"/>
                  <a:pt x="421" y="385"/>
                  <a:pt x="423" y="383"/>
                </a:cubicBezTo>
                <a:cubicBezTo>
                  <a:pt x="428" y="386"/>
                  <a:pt x="435" y="390"/>
                  <a:pt x="436" y="390"/>
                </a:cubicBezTo>
                <a:cubicBezTo>
                  <a:pt x="437" y="391"/>
                  <a:pt x="438" y="391"/>
                  <a:pt x="440" y="391"/>
                </a:cubicBezTo>
                <a:cubicBezTo>
                  <a:pt x="441" y="391"/>
                  <a:pt x="442" y="390"/>
                  <a:pt x="443" y="389"/>
                </a:cubicBezTo>
                <a:cubicBezTo>
                  <a:pt x="443" y="388"/>
                  <a:pt x="444" y="387"/>
                  <a:pt x="444" y="385"/>
                </a:cubicBezTo>
                <a:cubicBezTo>
                  <a:pt x="444" y="384"/>
                  <a:pt x="443" y="383"/>
                  <a:pt x="442" y="382"/>
                </a:cubicBezTo>
                <a:cubicBezTo>
                  <a:pt x="441" y="381"/>
                  <a:pt x="436" y="376"/>
                  <a:pt x="431" y="372"/>
                </a:cubicBezTo>
                <a:cubicBezTo>
                  <a:pt x="433" y="369"/>
                  <a:pt x="434" y="366"/>
                  <a:pt x="436" y="363"/>
                </a:cubicBezTo>
                <a:cubicBezTo>
                  <a:pt x="442" y="366"/>
                  <a:pt x="449" y="369"/>
                  <a:pt x="450" y="370"/>
                </a:cubicBezTo>
                <a:cubicBezTo>
                  <a:pt x="451" y="370"/>
                  <a:pt x="453" y="370"/>
                  <a:pt x="454" y="370"/>
                </a:cubicBezTo>
                <a:cubicBezTo>
                  <a:pt x="455" y="369"/>
                  <a:pt x="456" y="368"/>
                  <a:pt x="457" y="367"/>
                </a:cubicBezTo>
                <a:cubicBezTo>
                  <a:pt x="457" y="366"/>
                  <a:pt x="457" y="365"/>
                  <a:pt x="457" y="364"/>
                </a:cubicBezTo>
                <a:cubicBezTo>
                  <a:pt x="457" y="362"/>
                  <a:pt x="456" y="361"/>
                  <a:pt x="455" y="360"/>
                </a:cubicBezTo>
                <a:cubicBezTo>
                  <a:pt x="454" y="360"/>
                  <a:pt x="448" y="355"/>
                  <a:pt x="443" y="352"/>
                </a:cubicBezTo>
                <a:cubicBezTo>
                  <a:pt x="445" y="349"/>
                  <a:pt x="446" y="346"/>
                  <a:pt x="448" y="343"/>
                </a:cubicBezTo>
                <a:cubicBezTo>
                  <a:pt x="454" y="345"/>
                  <a:pt x="461" y="347"/>
                  <a:pt x="462" y="347"/>
                </a:cubicBezTo>
                <a:cubicBezTo>
                  <a:pt x="463" y="348"/>
                  <a:pt x="465" y="348"/>
                  <a:pt x="466" y="347"/>
                </a:cubicBezTo>
                <a:cubicBezTo>
                  <a:pt x="467" y="347"/>
                  <a:pt x="468" y="346"/>
                  <a:pt x="468" y="344"/>
                </a:cubicBezTo>
                <a:cubicBezTo>
                  <a:pt x="469" y="343"/>
                  <a:pt x="469" y="342"/>
                  <a:pt x="468" y="341"/>
                </a:cubicBezTo>
                <a:cubicBezTo>
                  <a:pt x="468" y="340"/>
                  <a:pt x="467" y="338"/>
                  <a:pt x="466" y="338"/>
                </a:cubicBezTo>
                <a:cubicBezTo>
                  <a:pt x="465" y="337"/>
                  <a:pt x="459" y="334"/>
                  <a:pt x="453" y="330"/>
                </a:cubicBezTo>
                <a:cubicBezTo>
                  <a:pt x="454" y="327"/>
                  <a:pt x="456" y="324"/>
                  <a:pt x="457" y="321"/>
                </a:cubicBezTo>
                <a:cubicBezTo>
                  <a:pt x="463" y="322"/>
                  <a:pt x="470" y="324"/>
                  <a:pt x="471" y="324"/>
                </a:cubicBezTo>
                <a:cubicBezTo>
                  <a:pt x="473" y="324"/>
                  <a:pt x="474" y="324"/>
                  <a:pt x="475" y="323"/>
                </a:cubicBezTo>
                <a:cubicBezTo>
                  <a:pt x="476" y="323"/>
                  <a:pt x="477" y="322"/>
                  <a:pt x="477" y="321"/>
                </a:cubicBezTo>
                <a:cubicBezTo>
                  <a:pt x="478" y="319"/>
                  <a:pt x="478" y="318"/>
                  <a:pt x="477" y="317"/>
                </a:cubicBezTo>
                <a:cubicBezTo>
                  <a:pt x="477" y="316"/>
                  <a:pt x="476" y="315"/>
                  <a:pt x="475" y="314"/>
                </a:cubicBezTo>
                <a:cubicBezTo>
                  <a:pt x="473" y="313"/>
                  <a:pt x="467" y="311"/>
                  <a:pt x="461" y="308"/>
                </a:cubicBezTo>
                <a:cubicBezTo>
                  <a:pt x="462" y="305"/>
                  <a:pt x="463" y="301"/>
                  <a:pt x="463" y="298"/>
                </a:cubicBezTo>
                <a:cubicBezTo>
                  <a:pt x="470" y="299"/>
                  <a:pt x="477" y="300"/>
                  <a:pt x="478" y="300"/>
                </a:cubicBezTo>
                <a:cubicBezTo>
                  <a:pt x="480" y="300"/>
                  <a:pt x="481" y="300"/>
                  <a:pt x="482" y="299"/>
                </a:cubicBezTo>
                <a:cubicBezTo>
                  <a:pt x="483" y="298"/>
                  <a:pt x="484" y="297"/>
                  <a:pt x="484" y="296"/>
                </a:cubicBezTo>
                <a:cubicBezTo>
                  <a:pt x="484" y="294"/>
                  <a:pt x="484" y="293"/>
                  <a:pt x="484" y="292"/>
                </a:cubicBezTo>
                <a:cubicBezTo>
                  <a:pt x="483" y="291"/>
                  <a:pt x="482" y="290"/>
                  <a:pt x="481" y="290"/>
                </a:cubicBezTo>
                <a:cubicBezTo>
                  <a:pt x="479" y="289"/>
                  <a:pt x="472" y="287"/>
                  <a:pt x="466" y="285"/>
                </a:cubicBezTo>
                <a:cubicBezTo>
                  <a:pt x="467" y="282"/>
                  <a:pt x="467" y="278"/>
                  <a:pt x="468" y="275"/>
                </a:cubicBezTo>
                <a:cubicBezTo>
                  <a:pt x="474" y="275"/>
                  <a:pt x="481" y="275"/>
                  <a:pt x="483" y="275"/>
                </a:cubicBezTo>
                <a:cubicBezTo>
                  <a:pt x="484" y="275"/>
                  <a:pt x="485" y="275"/>
                  <a:pt x="486" y="274"/>
                </a:cubicBezTo>
                <a:cubicBezTo>
                  <a:pt x="487" y="273"/>
                  <a:pt x="488" y="272"/>
                  <a:pt x="488" y="270"/>
                </a:cubicBezTo>
                <a:cubicBezTo>
                  <a:pt x="488" y="269"/>
                  <a:pt x="488" y="268"/>
                  <a:pt x="487" y="267"/>
                </a:cubicBezTo>
                <a:cubicBezTo>
                  <a:pt x="486" y="266"/>
                  <a:pt x="485" y="265"/>
                  <a:pt x="484" y="265"/>
                </a:cubicBezTo>
                <a:cubicBezTo>
                  <a:pt x="483" y="264"/>
                  <a:pt x="476" y="263"/>
                  <a:pt x="469" y="262"/>
                </a:cubicBezTo>
                <a:cubicBezTo>
                  <a:pt x="469" y="258"/>
                  <a:pt x="470" y="255"/>
                  <a:pt x="470" y="252"/>
                </a:cubicBezTo>
                <a:cubicBezTo>
                  <a:pt x="476" y="251"/>
                  <a:pt x="483" y="250"/>
                  <a:pt x="485" y="250"/>
                </a:cubicBezTo>
                <a:close/>
                <a:moveTo>
                  <a:pt x="245" y="440"/>
                </a:moveTo>
                <a:cubicBezTo>
                  <a:pt x="137" y="440"/>
                  <a:pt x="50" y="353"/>
                  <a:pt x="50" y="245"/>
                </a:cubicBezTo>
                <a:cubicBezTo>
                  <a:pt x="50" y="137"/>
                  <a:pt x="137" y="49"/>
                  <a:pt x="245" y="49"/>
                </a:cubicBezTo>
                <a:cubicBezTo>
                  <a:pt x="352" y="49"/>
                  <a:pt x="440" y="137"/>
                  <a:pt x="440" y="245"/>
                </a:cubicBezTo>
                <a:cubicBezTo>
                  <a:pt x="440" y="353"/>
                  <a:pt x="352" y="440"/>
                  <a:pt x="245" y="440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46" name="Group 45"/>
          <p:cNvGrpSpPr/>
          <p:nvPr/>
        </p:nvGrpSpPr>
        <p:grpSpPr>
          <a:xfrm>
            <a:off x="644973" y="701040"/>
            <a:ext cx="882924" cy="655224"/>
            <a:chOff x="5129089" y="3156352"/>
            <a:chExt cx="474198" cy="351905"/>
          </a:xfrm>
          <a:solidFill>
            <a:srgbClr val="45C1A4"/>
          </a:solidFill>
        </p:grpSpPr>
        <p:sp>
          <p:nvSpPr>
            <p:cNvPr id="47" name="Freeform 66"/>
            <p:cNvSpPr>
              <a:spLocks noEditPoints="1"/>
            </p:cNvSpPr>
            <p:nvPr/>
          </p:nvSpPr>
          <p:spPr bwMode="auto">
            <a:xfrm>
              <a:off x="5139073" y="3156352"/>
              <a:ext cx="459224" cy="279527"/>
            </a:xfrm>
            <a:custGeom>
              <a:avLst/>
              <a:gdLst>
                <a:gd name="T0" fmla="*/ 184 w 184"/>
                <a:gd name="T1" fmla="*/ 0 h 112"/>
                <a:gd name="T2" fmla="*/ 0 w 184"/>
                <a:gd name="T3" fmla="*/ 0 h 112"/>
                <a:gd name="T4" fmla="*/ 0 w 184"/>
                <a:gd name="T5" fmla="*/ 112 h 112"/>
                <a:gd name="T6" fmla="*/ 184 w 184"/>
                <a:gd name="T7" fmla="*/ 112 h 112"/>
                <a:gd name="T8" fmla="*/ 184 w 184"/>
                <a:gd name="T9" fmla="*/ 0 h 112"/>
                <a:gd name="T10" fmla="*/ 176 w 184"/>
                <a:gd name="T11" fmla="*/ 102 h 112"/>
                <a:gd name="T12" fmla="*/ 8 w 184"/>
                <a:gd name="T13" fmla="*/ 102 h 112"/>
                <a:gd name="T14" fmla="*/ 8 w 184"/>
                <a:gd name="T15" fmla="*/ 8 h 112"/>
                <a:gd name="T16" fmla="*/ 176 w 184"/>
                <a:gd name="T17" fmla="*/ 8 h 112"/>
                <a:gd name="T18" fmla="*/ 176 w 184"/>
                <a:gd name="T19" fmla="*/ 10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" h="112">
                  <a:moveTo>
                    <a:pt x="184" y="0"/>
                  </a:moveTo>
                  <a:lnTo>
                    <a:pt x="0" y="0"/>
                  </a:lnTo>
                  <a:lnTo>
                    <a:pt x="0" y="112"/>
                  </a:lnTo>
                  <a:lnTo>
                    <a:pt x="184" y="112"/>
                  </a:lnTo>
                  <a:lnTo>
                    <a:pt x="184" y="0"/>
                  </a:lnTo>
                  <a:close/>
                  <a:moveTo>
                    <a:pt x="176" y="102"/>
                  </a:moveTo>
                  <a:lnTo>
                    <a:pt x="8" y="102"/>
                  </a:lnTo>
                  <a:lnTo>
                    <a:pt x="8" y="8"/>
                  </a:lnTo>
                  <a:lnTo>
                    <a:pt x="176" y="8"/>
                  </a:lnTo>
                  <a:lnTo>
                    <a:pt x="176" y="10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48" name="Freeform 67"/>
            <p:cNvSpPr/>
            <p:nvPr/>
          </p:nvSpPr>
          <p:spPr bwMode="auto">
            <a:xfrm>
              <a:off x="5129089" y="3448358"/>
              <a:ext cx="474198" cy="59899"/>
            </a:xfrm>
            <a:custGeom>
              <a:avLst/>
              <a:gdLst>
                <a:gd name="T0" fmla="*/ 190 w 190"/>
                <a:gd name="T1" fmla="*/ 16 h 24"/>
                <a:gd name="T2" fmla="*/ 188 w 190"/>
                <a:gd name="T3" fmla="*/ 0 h 24"/>
                <a:gd name="T4" fmla="*/ 3 w 190"/>
                <a:gd name="T5" fmla="*/ 0 h 24"/>
                <a:gd name="T6" fmla="*/ 0 w 190"/>
                <a:gd name="T7" fmla="*/ 16 h 24"/>
                <a:gd name="T8" fmla="*/ 0 w 190"/>
                <a:gd name="T9" fmla="*/ 16 h 24"/>
                <a:gd name="T10" fmla="*/ 0 w 190"/>
                <a:gd name="T11" fmla="*/ 24 h 24"/>
                <a:gd name="T12" fmla="*/ 190 w 190"/>
                <a:gd name="T13" fmla="*/ 24 h 24"/>
                <a:gd name="T14" fmla="*/ 190 w 190"/>
                <a:gd name="T15" fmla="*/ 16 h 24"/>
                <a:gd name="T16" fmla="*/ 190 w 190"/>
                <a:gd name="T17" fmla="*/ 16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0" h="24">
                  <a:moveTo>
                    <a:pt x="190" y="16"/>
                  </a:moveTo>
                  <a:lnTo>
                    <a:pt x="188" y="0"/>
                  </a:lnTo>
                  <a:lnTo>
                    <a:pt x="3" y="0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190" y="24"/>
                  </a:lnTo>
                  <a:lnTo>
                    <a:pt x="190" y="16"/>
                  </a:lnTo>
                  <a:lnTo>
                    <a:pt x="190" y="16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15" name="Freeform 15"/>
          <p:cNvSpPr>
            <a:spLocks noEditPoints="1"/>
          </p:cNvSpPr>
          <p:nvPr/>
        </p:nvSpPr>
        <p:spPr bwMode="auto">
          <a:xfrm>
            <a:off x="2142491" y="161291"/>
            <a:ext cx="1331384" cy="1333500"/>
          </a:xfrm>
          <a:custGeom>
            <a:avLst/>
            <a:gdLst>
              <a:gd name="T0" fmla="*/ 222 w 282"/>
              <a:gd name="T1" fmla="*/ 257 h 283"/>
              <a:gd name="T2" fmla="*/ 221 w 282"/>
              <a:gd name="T3" fmla="*/ 245 h 283"/>
              <a:gd name="T4" fmla="*/ 205 w 282"/>
              <a:gd name="T5" fmla="*/ 209 h 283"/>
              <a:gd name="T6" fmla="*/ 224 w 282"/>
              <a:gd name="T7" fmla="*/ 184 h 283"/>
              <a:gd name="T8" fmla="*/ 262 w 282"/>
              <a:gd name="T9" fmla="*/ 190 h 283"/>
              <a:gd name="T10" fmla="*/ 274 w 282"/>
              <a:gd name="T11" fmla="*/ 187 h 283"/>
              <a:gd name="T12" fmla="*/ 281 w 282"/>
              <a:gd name="T13" fmla="*/ 177 h 283"/>
              <a:gd name="T14" fmla="*/ 280 w 282"/>
              <a:gd name="T15" fmla="*/ 165 h 283"/>
              <a:gd name="T16" fmla="*/ 271 w 282"/>
              <a:gd name="T17" fmla="*/ 157 h 283"/>
              <a:gd name="T18" fmla="*/ 234 w 282"/>
              <a:gd name="T19" fmla="*/ 144 h 283"/>
              <a:gd name="T20" fmla="*/ 230 w 282"/>
              <a:gd name="T21" fmla="*/ 113 h 283"/>
              <a:gd name="T22" fmla="*/ 261 w 282"/>
              <a:gd name="T23" fmla="*/ 90 h 283"/>
              <a:gd name="T24" fmla="*/ 267 w 282"/>
              <a:gd name="T25" fmla="*/ 79 h 283"/>
              <a:gd name="T26" fmla="*/ 265 w 282"/>
              <a:gd name="T27" fmla="*/ 68 h 283"/>
              <a:gd name="T28" fmla="*/ 256 w 282"/>
              <a:gd name="T29" fmla="*/ 60 h 283"/>
              <a:gd name="T30" fmla="*/ 244 w 282"/>
              <a:gd name="T31" fmla="*/ 60 h 283"/>
              <a:gd name="T32" fmla="*/ 209 w 282"/>
              <a:gd name="T33" fmla="*/ 77 h 283"/>
              <a:gd name="T34" fmla="*/ 183 w 282"/>
              <a:gd name="T35" fmla="*/ 58 h 283"/>
              <a:gd name="T36" fmla="*/ 190 w 282"/>
              <a:gd name="T37" fmla="*/ 19 h 283"/>
              <a:gd name="T38" fmla="*/ 187 w 282"/>
              <a:gd name="T39" fmla="*/ 8 h 283"/>
              <a:gd name="T40" fmla="*/ 177 w 282"/>
              <a:gd name="T41" fmla="*/ 1 h 283"/>
              <a:gd name="T42" fmla="*/ 165 w 282"/>
              <a:gd name="T43" fmla="*/ 2 h 283"/>
              <a:gd name="T44" fmla="*/ 157 w 282"/>
              <a:gd name="T45" fmla="*/ 11 h 283"/>
              <a:gd name="T46" fmla="*/ 143 w 282"/>
              <a:gd name="T47" fmla="*/ 48 h 283"/>
              <a:gd name="T48" fmla="*/ 112 w 282"/>
              <a:gd name="T49" fmla="*/ 52 h 283"/>
              <a:gd name="T50" fmla="*/ 89 w 282"/>
              <a:gd name="T51" fmla="*/ 20 h 283"/>
              <a:gd name="T52" fmla="*/ 79 w 282"/>
              <a:gd name="T53" fmla="*/ 14 h 283"/>
              <a:gd name="T54" fmla="*/ 67 w 282"/>
              <a:gd name="T55" fmla="*/ 16 h 283"/>
              <a:gd name="T56" fmla="*/ 60 w 282"/>
              <a:gd name="T57" fmla="*/ 26 h 283"/>
              <a:gd name="T58" fmla="*/ 60 w 282"/>
              <a:gd name="T59" fmla="*/ 38 h 283"/>
              <a:gd name="T60" fmla="*/ 77 w 282"/>
              <a:gd name="T61" fmla="*/ 73 h 283"/>
              <a:gd name="T62" fmla="*/ 58 w 282"/>
              <a:gd name="T63" fmla="*/ 98 h 283"/>
              <a:gd name="T64" fmla="*/ 19 w 282"/>
              <a:gd name="T65" fmla="*/ 92 h 283"/>
              <a:gd name="T66" fmla="*/ 8 w 282"/>
              <a:gd name="T67" fmla="*/ 95 h 283"/>
              <a:gd name="T68" fmla="*/ 1 w 282"/>
              <a:gd name="T69" fmla="*/ 105 h 283"/>
              <a:gd name="T70" fmla="*/ 2 w 282"/>
              <a:gd name="T71" fmla="*/ 117 h 283"/>
              <a:gd name="T72" fmla="*/ 11 w 282"/>
              <a:gd name="T73" fmla="*/ 125 h 283"/>
              <a:gd name="T74" fmla="*/ 48 w 282"/>
              <a:gd name="T75" fmla="*/ 139 h 283"/>
              <a:gd name="T76" fmla="*/ 52 w 282"/>
              <a:gd name="T77" fmla="*/ 170 h 283"/>
              <a:gd name="T78" fmla="*/ 20 w 282"/>
              <a:gd name="T79" fmla="*/ 193 h 283"/>
              <a:gd name="T80" fmla="*/ 14 w 282"/>
              <a:gd name="T81" fmla="*/ 203 h 283"/>
              <a:gd name="T82" fmla="*/ 16 w 282"/>
              <a:gd name="T83" fmla="*/ 215 h 283"/>
              <a:gd name="T84" fmla="*/ 26 w 282"/>
              <a:gd name="T85" fmla="*/ 222 h 283"/>
              <a:gd name="T86" fmla="*/ 37 w 282"/>
              <a:gd name="T87" fmla="*/ 222 h 283"/>
              <a:gd name="T88" fmla="*/ 73 w 282"/>
              <a:gd name="T89" fmla="*/ 205 h 283"/>
              <a:gd name="T90" fmla="*/ 98 w 282"/>
              <a:gd name="T91" fmla="*/ 224 h 283"/>
              <a:gd name="T92" fmla="*/ 92 w 282"/>
              <a:gd name="T93" fmla="*/ 263 h 283"/>
              <a:gd name="T94" fmla="*/ 95 w 282"/>
              <a:gd name="T95" fmla="*/ 275 h 283"/>
              <a:gd name="T96" fmla="*/ 105 w 282"/>
              <a:gd name="T97" fmla="*/ 281 h 283"/>
              <a:gd name="T98" fmla="*/ 117 w 282"/>
              <a:gd name="T99" fmla="*/ 280 h 283"/>
              <a:gd name="T100" fmla="*/ 125 w 282"/>
              <a:gd name="T101" fmla="*/ 271 h 283"/>
              <a:gd name="T102" fmla="*/ 138 w 282"/>
              <a:gd name="T103" fmla="*/ 234 h 283"/>
              <a:gd name="T104" fmla="*/ 169 w 282"/>
              <a:gd name="T105" fmla="*/ 230 h 283"/>
              <a:gd name="T106" fmla="*/ 192 w 282"/>
              <a:gd name="T107" fmla="*/ 262 h 283"/>
              <a:gd name="T108" fmla="*/ 203 w 282"/>
              <a:gd name="T109" fmla="*/ 268 h 283"/>
              <a:gd name="T110" fmla="*/ 214 w 282"/>
              <a:gd name="T111" fmla="*/ 266 h 283"/>
              <a:gd name="T112" fmla="*/ 222 w 282"/>
              <a:gd name="T113" fmla="*/ 257 h 283"/>
              <a:gd name="T114" fmla="*/ 169 w 282"/>
              <a:gd name="T115" fmla="*/ 189 h 283"/>
              <a:gd name="T116" fmla="*/ 93 w 282"/>
              <a:gd name="T117" fmla="*/ 170 h 283"/>
              <a:gd name="T118" fmla="*/ 112 w 282"/>
              <a:gd name="T119" fmla="*/ 93 h 283"/>
              <a:gd name="T120" fmla="*/ 189 w 282"/>
              <a:gd name="T121" fmla="*/ 113 h 283"/>
              <a:gd name="T122" fmla="*/ 169 w 282"/>
              <a:gd name="T123" fmla="*/ 189 h 2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282" h="283">
                <a:moveTo>
                  <a:pt x="222" y="257"/>
                </a:moveTo>
                <a:cubicBezTo>
                  <a:pt x="223" y="253"/>
                  <a:pt x="223" y="249"/>
                  <a:pt x="221" y="245"/>
                </a:cubicBezTo>
                <a:cubicBezTo>
                  <a:pt x="220" y="241"/>
                  <a:pt x="212" y="225"/>
                  <a:pt x="205" y="209"/>
                </a:cubicBezTo>
                <a:cubicBezTo>
                  <a:pt x="213" y="202"/>
                  <a:pt x="219" y="193"/>
                  <a:pt x="224" y="184"/>
                </a:cubicBezTo>
                <a:cubicBezTo>
                  <a:pt x="241" y="187"/>
                  <a:pt x="258" y="189"/>
                  <a:pt x="262" y="190"/>
                </a:cubicBezTo>
                <a:cubicBezTo>
                  <a:pt x="267" y="191"/>
                  <a:pt x="271" y="190"/>
                  <a:pt x="274" y="187"/>
                </a:cubicBezTo>
                <a:cubicBezTo>
                  <a:pt x="277" y="185"/>
                  <a:pt x="280" y="181"/>
                  <a:pt x="281" y="177"/>
                </a:cubicBezTo>
                <a:cubicBezTo>
                  <a:pt x="282" y="173"/>
                  <a:pt x="281" y="169"/>
                  <a:pt x="280" y="165"/>
                </a:cubicBezTo>
                <a:cubicBezTo>
                  <a:pt x="278" y="162"/>
                  <a:pt x="275" y="159"/>
                  <a:pt x="271" y="157"/>
                </a:cubicBezTo>
                <a:cubicBezTo>
                  <a:pt x="267" y="156"/>
                  <a:pt x="251" y="150"/>
                  <a:pt x="234" y="144"/>
                </a:cubicBezTo>
                <a:cubicBezTo>
                  <a:pt x="234" y="133"/>
                  <a:pt x="233" y="123"/>
                  <a:pt x="230" y="113"/>
                </a:cubicBezTo>
                <a:cubicBezTo>
                  <a:pt x="244" y="102"/>
                  <a:pt x="258" y="92"/>
                  <a:pt x="261" y="90"/>
                </a:cubicBezTo>
                <a:cubicBezTo>
                  <a:pt x="265" y="87"/>
                  <a:pt x="267" y="83"/>
                  <a:pt x="267" y="79"/>
                </a:cubicBezTo>
                <a:cubicBezTo>
                  <a:pt x="268" y="75"/>
                  <a:pt x="267" y="71"/>
                  <a:pt x="265" y="68"/>
                </a:cubicBezTo>
                <a:cubicBezTo>
                  <a:pt x="263" y="64"/>
                  <a:pt x="260" y="61"/>
                  <a:pt x="256" y="60"/>
                </a:cubicBezTo>
                <a:cubicBezTo>
                  <a:pt x="252" y="59"/>
                  <a:pt x="248" y="59"/>
                  <a:pt x="244" y="60"/>
                </a:cubicBezTo>
                <a:cubicBezTo>
                  <a:pt x="240" y="62"/>
                  <a:pt x="225" y="69"/>
                  <a:pt x="209" y="77"/>
                </a:cubicBezTo>
                <a:cubicBezTo>
                  <a:pt x="201" y="69"/>
                  <a:pt x="193" y="63"/>
                  <a:pt x="183" y="58"/>
                </a:cubicBezTo>
                <a:cubicBezTo>
                  <a:pt x="186" y="40"/>
                  <a:pt x="189" y="23"/>
                  <a:pt x="190" y="19"/>
                </a:cubicBezTo>
                <a:cubicBezTo>
                  <a:pt x="190" y="15"/>
                  <a:pt x="189" y="11"/>
                  <a:pt x="187" y="8"/>
                </a:cubicBezTo>
                <a:cubicBezTo>
                  <a:pt x="184" y="4"/>
                  <a:pt x="181" y="2"/>
                  <a:pt x="177" y="1"/>
                </a:cubicBezTo>
                <a:cubicBezTo>
                  <a:pt x="173" y="0"/>
                  <a:pt x="169" y="0"/>
                  <a:pt x="165" y="2"/>
                </a:cubicBezTo>
                <a:cubicBezTo>
                  <a:pt x="161" y="4"/>
                  <a:pt x="158" y="7"/>
                  <a:pt x="157" y="11"/>
                </a:cubicBezTo>
                <a:cubicBezTo>
                  <a:pt x="155" y="15"/>
                  <a:pt x="150" y="31"/>
                  <a:pt x="143" y="48"/>
                </a:cubicBezTo>
                <a:cubicBezTo>
                  <a:pt x="133" y="48"/>
                  <a:pt x="123" y="49"/>
                  <a:pt x="112" y="52"/>
                </a:cubicBezTo>
                <a:cubicBezTo>
                  <a:pt x="102" y="38"/>
                  <a:pt x="92" y="24"/>
                  <a:pt x="89" y="20"/>
                </a:cubicBezTo>
                <a:cubicBezTo>
                  <a:pt x="87" y="17"/>
                  <a:pt x="83" y="15"/>
                  <a:pt x="79" y="14"/>
                </a:cubicBezTo>
                <a:cubicBezTo>
                  <a:pt x="75" y="14"/>
                  <a:pt x="71" y="14"/>
                  <a:pt x="67" y="16"/>
                </a:cubicBezTo>
                <a:cubicBezTo>
                  <a:pt x="64" y="19"/>
                  <a:pt x="61" y="22"/>
                  <a:pt x="60" y="26"/>
                </a:cubicBezTo>
                <a:cubicBezTo>
                  <a:pt x="58" y="30"/>
                  <a:pt x="58" y="34"/>
                  <a:pt x="60" y="38"/>
                </a:cubicBezTo>
                <a:cubicBezTo>
                  <a:pt x="62" y="41"/>
                  <a:pt x="69" y="57"/>
                  <a:pt x="77" y="73"/>
                </a:cubicBezTo>
                <a:cubicBezTo>
                  <a:pt x="69" y="81"/>
                  <a:pt x="63" y="89"/>
                  <a:pt x="58" y="98"/>
                </a:cubicBezTo>
                <a:cubicBezTo>
                  <a:pt x="40" y="96"/>
                  <a:pt x="23" y="93"/>
                  <a:pt x="19" y="92"/>
                </a:cubicBezTo>
                <a:cubicBezTo>
                  <a:pt x="15" y="92"/>
                  <a:pt x="11" y="93"/>
                  <a:pt x="8" y="95"/>
                </a:cubicBezTo>
                <a:cubicBezTo>
                  <a:pt x="4" y="97"/>
                  <a:pt x="2" y="101"/>
                  <a:pt x="1" y="105"/>
                </a:cubicBezTo>
                <a:cubicBezTo>
                  <a:pt x="0" y="109"/>
                  <a:pt x="0" y="113"/>
                  <a:pt x="2" y="117"/>
                </a:cubicBezTo>
                <a:cubicBezTo>
                  <a:pt x="4" y="121"/>
                  <a:pt x="7" y="124"/>
                  <a:pt x="11" y="125"/>
                </a:cubicBezTo>
                <a:cubicBezTo>
                  <a:pt x="15" y="127"/>
                  <a:pt x="31" y="132"/>
                  <a:pt x="48" y="139"/>
                </a:cubicBezTo>
                <a:cubicBezTo>
                  <a:pt x="47" y="149"/>
                  <a:pt x="49" y="159"/>
                  <a:pt x="52" y="170"/>
                </a:cubicBezTo>
                <a:cubicBezTo>
                  <a:pt x="37" y="180"/>
                  <a:pt x="24" y="190"/>
                  <a:pt x="20" y="193"/>
                </a:cubicBezTo>
                <a:cubicBezTo>
                  <a:pt x="17" y="195"/>
                  <a:pt x="15" y="199"/>
                  <a:pt x="14" y="203"/>
                </a:cubicBezTo>
                <a:cubicBezTo>
                  <a:pt x="13" y="207"/>
                  <a:pt x="14" y="211"/>
                  <a:pt x="16" y="215"/>
                </a:cubicBezTo>
                <a:cubicBezTo>
                  <a:pt x="18" y="219"/>
                  <a:pt x="22" y="221"/>
                  <a:pt x="26" y="222"/>
                </a:cubicBezTo>
                <a:cubicBezTo>
                  <a:pt x="29" y="224"/>
                  <a:pt x="34" y="224"/>
                  <a:pt x="37" y="222"/>
                </a:cubicBezTo>
                <a:cubicBezTo>
                  <a:pt x="41" y="220"/>
                  <a:pt x="57" y="213"/>
                  <a:pt x="73" y="205"/>
                </a:cubicBezTo>
                <a:cubicBezTo>
                  <a:pt x="80" y="213"/>
                  <a:pt x="89" y="219"/>
                  <a:pt x="98" y="224"/>
                </a:cubicBezTo>
                <a:cubicBezTo>
                  <a:pt x="95" y="242"/>
                  <a:pt x="93" y="259"/>
                  <a:pt x="92" y="263"/>
                </a:cubicBezTo>
                <a:cubicBezTo>
                  <a:pt x="91" y="267"/>
                  <a:pt x="93" y="271"/>
                  <a:pt x="95" y="275"/>
                </a:cubicBezTo>
                <a:cubicBezTo>
                  <a:pt x="97" y="278"/>
                  <a:pt x="101" y="280"/>
                  <a:pt x="105" y="281"/>
                </a:cubicBezTo>
                <a:cubicBezTo>
                  <a:pt x="109" y="283"/>
                  <a:pt x="113" y="282"/>
                  <a:pt x="117" y="280"/>
                </a:cubicBezTo>
                <a:cubicBezTo>
                  <a:pt x="120" y="278"/>
                  <a:pt x="123" y="275"/>
                  <a:pt x="125" y="271"/>
                </a:cubicBezTo>
                <a:cubicBezTo>
                  <a:pt x="126" y="268"/>
                  <a:pt x="132" y="251"/>
                  <a:pt x="138" y="234"/>
                </a:cubicBezTo>
                <a:cubicBezTo>
                  <a:pt x="148" y="235"/>
                  <a:pt x="159" y="233"/>
                  <a:pt x="169" y="230"/>
                </a:cubicBezTo>
                <a:cubicBezTo>
                  <a:pt x="180" y="245"/>
                  <a:pt x="190" y="259"/>
                  <a:pt x="192" y="262"/>
                </a:cubicBezTo>
                <a:cubicBezTo>
                  <a:pt x="195" y="265"/>
                  <a:pt x="199" y="267"/>
                  <a:pt x="203" y="268"/>
                </a:cubicBezTo>
                <a:cubicBezTo>
                  <a:pt x="206" y="269"/>
                  <a:pt x="211" y="268"/>
                  <a:pt x="214" y="266"/>
                </a:cubicBezTo>
                <a:cubicBezTo>
                  <a:pt x="218" y="264"/>
                  <a:pt x="221" y="260"/>
                  <a:pt x="222" y="257"/>
                </a:cubicBezTo>
                <a:close/>
                <a:moveTo>
                  <a:pt x="169" y="189"/>
                </a:moveTo>
                <a:cubicBezTo>
                  <a:pt x="143" y="205"/>
                  <a:pt x="108" y="196"/>
                  <a:pt x="93" y="170"/>
                </a:cubicBezTo>
                <a:cubicBezTo>
                  <a:pt x="77" y="143"/>
                  <a:pt x="86" y="109"/>
                  <a:pt x="112" y="93"/>
                </a:cubicBezTo>
                <a:cubicBezTo>
                  <a:pt x="139" y="78"/>
                  <a:pt x="173" y="86"/>
                  <a:pt x="189" y="113"/>
                </a:cubicBezTo>
                <a:cubicBezTo>
                  <a:pt x="204" y="139"/>
                  <a:pt x="195" y="174"/>
                  <a:pt x="169" y="18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6" name="Group 37"/>
          <p:cNvGrpSpPr/>
          <p:nvPr/>
        </p:nvGrpSpPr>
        <p:grpSpPr>
          <a:xfrm>
            <a:off x="2629747" y="700757"/>
            <a:ext cx="358184" cy="327792"/>
            <a:chOff x="6726389" y="1486674"/>
            <a:chExt cx="411805" cy="376863"/>
          </a:xfrm>
          <a:solidFill>
            <a:srgbClr val="45C1A4"/>
          </a:solidFill>
        </p:grpSpPr>
        <p:sp>
          <p:nvSpPr>
            <p:cNvPr id="7" name="Oval 52"/>
            <p:cNvSpPr>
              <a:spLocks noChangeArrowheads="1"/>
            </p:cNvSpPr>
            <p:nvPr/>
          </p:nvSpPr>
          <p:spPr bwMode="auto">
            <a:xfrm>
              <a:off x="6773808" y="1786168"/>
              <a:ext cx="44924" cy="4242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3" name="Oval 53"/>
            <p:cNvSpPr>
              <a:spLocks noChangeArrowheads="1"/>
            </p:cNvSpPr>
            <p:nvPr/>
          </p:nvSpPr>
          <p:spPr bwMode="auto">
            <a:xfrm>
              <a:off x="6748851" y="1836083"/>
              <a:ext cx="24958" cy="274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7" name="Freeform 54"/>
            <p:cNvSpPr/>
            <p:nvPr/>
          </p:nvSpPr>
          <p:spPr bwMode="auto">
            <a:xfrm>
              <a:off x="6726389" y="1486674"/>
              <a:ext cx="411805" cy="292007"/>
            </a:xfrm>
            <a:custGeom>
              <a:avLst/>
              <a:gdLst>
                <a:gd name="T0" fmla="*/ 124 w 124"/>
                <a:gd name="T1" fmla="*/ 34 h 88"/>
                <a:gd name="T2" fmla="*/ 99 w 124"/>
                <a:gd name="T3" fmla="*/ 9 h 88"/>
                <a:gd name="T4" fmla="*/ 93 w 124"/>
                <a:gd name="T5" fmla="*/ 10 h 88"/>
                <a:gd name="T6" fmla="*/ 74 w 124"/>
                <a:gd name="T7" fmla="*/ 0 h 88"/>
                <a:gd name="T8" fmla="*/ 60 w 124"/>
                <a:gd name="T9" fmla="*/ 5 h 88"/>
                <a:gd name="T10" fmla="*/ 46 w 124"/>
                <a:gd name="T11" fmla="*/ 0 h 88"/>
                <a:gd name="T12" fmla="*/ 31 w 124"/>
                <a:gd name="T13" fmla="*/ 5 h 88"/>
                <a:gd name="T14" fmla="*/ 25 w 124"/>
                <a:gd name="T15" fmla="*/ 5 h 88"/>
                <a:gd name="T16" fmla="*/ 0 w 124"/>
                <a:gd name="T17" fmla="*/ 30 h 88"/>
                <a:gd name="T18" fmla="*/ 3 w 124"/>
                <a:gd name="T19" fmla="*/ 43 h 88"/>
                <a:gd name="T20" fmla="*/ 0 w 124"/>
                <a:gd name="T21" fmla="*/ 55 h 88"/>
                <a:gd name="T22" fmla="*/ 25 w 124"/>
                <a:gd name="T23" fmla="*/ 80 h 88"/>
                <a:gd name="T24" fmla="*/ 28 w 124"/>
                <a:gd name="T25" fmla="*/ 80 h 88"/>
                <a:gd name="T26" fmla="*/ 46 w 124"/>
                <a:gd name="T27" fmla="*/ 88 h 88"/>
                <a:gd name="T28" fmla="*/ 64 w 124"/>
                <a:gd name="T29" fmla="*/ 80 h 88"/>
                <a:gd name="T30" fmla="*/ 79 w 124"/>
                <a:gd name="T31" fmla="*/ 85 h 88"/>
                <a:gd name="T32" fmla="*/ 104 w 124"/>
                <a:gd name="T33" fmla="*/ 60 h 88"/>
                <a:gd name="T34" fmla="*/ 104 w 124"/>
                <a:gd name="T35" fmla="*/ 59 h 88"/>
                <a:gd name="T36" fmla="*/ 124 w 124"/>
                <a:gd name="T37" fmla="*/ 34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24" h="88">
                  <a:moveTo>
                    <a:pt x="124" y="34"/>
                  </a:moveTo>
                  <a:cubicBezTo>
                    <a:pt x="124" y="21"/>
                    <a:pt x="113" y="9"/>
                    <a:pt x="99" y="9"/>
                  </a:cubicBezTo>
                  <a:cubicBezTo>
                    <a:pt x="97" y="9"/>
                    <a:pt x="95" y="10"/>
                    <a:pt x="93" y="10"/>
                  </a:cubicBezTo>
                  <a:cubicBezTo>
                    <a:pt x="89" y="4"/>
                    <a:pt x="82" y="0"/>
                    <a:pt x="74" y="0"/>
                  </a:cubicBezTo>
                  <a:cubicBezTo>
                    <a:pt x="69" y="0"/>
                    <a:pt x="64" y="2"/>
                    <a:pt x="60" y="5"/>
                  </a:cubicBezTo>
                  <a:cubicBezTo>
                    <a:pt x="56" y="2"/>
                    <a:pt x="51" y="0"/>
                    <a:pt x="46" y="0"/>
                  </a:cubicBezTo>
                  <a:cubicBezTo>
                    <a:pt x="40" y="0"/>
                    <a:pt x="35" y="2"/>
                    <a:pt x="31" y="5"/>
                  </a:cubicBezTo>
                  <a:cubicBezTo>
                    <a:pt x="29" y="5"/>
                    <a:pt x="27" y="5"/>
                    <a:pt x="25" y="5"/>
                  </a:cubicBezTo>
                  <a:cubicBezTo>
                    <a:pt x="11" y="5"/>
                    <a:pt x="0" y="16"/>
                    <a:pt x="0" y="30"/>
                  </a:cubicBezTo>
                  <a:cubicBezTo>
                    <a:pt x="0" y="35"/>
                    <a:pt x="1" y="39"/>
                    <a:pt x="3" y="43"/>
                  </a:cubicBezTo>
                  <a:cubicBezTo>
                    <a:pt x="1" y="46"/>
                    <a:pt x="0" y="51"/>
                    <a:pt x="0" y="55"/>
                  </a:cubicBezTo>
                  <a:cubicBezTo>
                    <a:pt x="0" y="69"/>
                    <a:pt x="11" y="80"/>
                    <a:pt x="25" y="80"/>
                  </a:cubicBezTo>
                  <a:cubicBezTo>
                    <a:pt x="26" y="80"/>
                    <a:pt x="27" y="80"/>
                    <a:pt x="28" y="80"/>
                  </a:cubicBezTo>
                  <a:cubicBezTo>
                    <a:pt x="32" y="85"/>
                    <a:pt x="39" y="88"/>
                    <a:pt x="46" y="88"/>
                  </a:cubicBezTo>
                  <a:cubicBezTo>
                    <a:pt x="53" y="88"/>
                    <a:pt x="59" y="85"/>
                    <a:pt x="64" y="80"/>
                  </a:cubicBezTo>
                  <a:cubicBezTo>
                    <a:pt x="68" y="83"/>
                    <a:pt x="73" y="85"/>
                    <a:pt x="79" y="85"/>
                  </a:cubicBezTo>
                  <a:cubicBezTo>
                    <a:pt x="92" y="85"/>
                    <a:pt x="104" y="74"/>
                    <a:pt x="104" y="60"/>
                  </a:cubicBezTo>
                  <a:cubicBezTo>
                    <a:pt x="104" y="60"/>
                    <a:pt x="104" y="59"/>
                    <a:pt x="104" y="59"/>
                  </a:cubicBezTo>
                  <a:cubicBezTo>
                    <a:pt x="115" y="57"/>
                    <a:pt x="124" y="47"/>
                    <a:pt x="124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7" name="Freeform 6"/>
          <p:cNvSpPr>
            <a:spLocks noEditPoints="1"/>
          </p:cNvSpPr>
          <p:nvPr/>
        </p:nvSpPr>
        <p:spPr bwMode="auto">
          <a:xfrm>
            <a:off x="2047147" y="1495227"/>
            <a:ext cx="280420" cy="279400"/>
          </a:xfrm>
          <a:custGeom>
            <a:avLst/>
            <a:gdLst>
              <a:gd name="T0" fmla="*/ 121 w 123"/>
              <a:gd name="T1" fmla="*/ 60 h 123"/>
              <a:gd name="T2" fmla="*/ 122 w 123"/>
              <a:gd name="T3" fmla="*/ 51 h 123"/>
              <a:gd name="T4" fmla="*/ 118 w 123"/>
              <a:gd name="T5" fmla="*/ 43 h 123"/>
              <a:gd name="T6" fmla="*/ 111 w 123"/>
              <a:gd name="T7" fmla="*/ 41 h 123"/>
              <a:gd name="T8" fmla="*/ 114 w 123"/>
              <a:gd name="T9" fmla="*/ 30 h 123"/>
              <a:gd name="T10" fmla="*/ 109 w 123"/>
              <a:gd name="T11" fmla="*/ 23 h 123"/>
              <a:gd name="T12" fmla="*/ 98 w 123"/>
              <a:gd name="T13" fmla="*/ 22 h 123"/>
              <a:gd name="T14" fmla="*/ 98 w 123"/>
              <a:gd name="T15" fmla="*/ 14 h 123"/>
              <a:gd name="T16" fmla="*/ 92 w 123"/>
              <a:gd name="T17" fmla="*/ 8 h 123"/>
              <a:gd name="T18" fmla="*/ 84 w 123"/>
              <a:gd name="T19" fmla="*/ 6 h 123"/>
              <a:gd name="T20" fmla="*/ 77 w 123"/>
              <a:gd name="T21" fmla="*/ 10 h 123"/>
              <a:gd name="T22" fmla="*/ 71 w 123"/>
              <a:gd name="T23" fmla="*/ 1 h 123"/>
              <a:gd name="T24" fmla="*/ 63 w 123"/>
              <a:gd name="T25" fmla="*/ 0 h 123"/>
              <a:gd name="T26" fmla="*/ 55 w 123"/>
              <a:gd name="T27" fmla="*/ 8 h 123"/>
              <a:gd name="T28" fmla="*/ 49 w 123"/>
              <a:gd name="T29" fmla="*/ 3 h 123"/>
              <a:gd name="T30" fmla="*/ 40 w 123"/>
              <a:gd name="T31" fmla="*/ 4 h 123"/>
              <a:gd name="T32" fmla="*/ 33 w 123"/>
              <a:gd name="T33" fmla="*/ 9 h 123"/>
              <a:gd name="T34" fmla="*/ 32 w 123"/>
              <a:gd name="T35" fmla="*/ 17 h 123"/>
              <a:gd name="T36" fmla="*/ 21 w 123"/>
              <a:gd name="T37" fmla="*/ 16 h 123"/>
              <a:gd name="T38" fmla="*/ 15 w 123"/>
              <a:gd name="T39" fmla="*/ 21 h 123"/>
              <a:gd name="T40" fmla="*/ 16 w 123"/>
              <a:gd name="T41" fmla="*/ 32 h 123"/>
              <a:gd name="T42" fmla="*/ 8 w 123"/>
              <a:gd name="T43" fmla="*/ 34 h 123"/>
              <a:gd name="T44" fmla="*/ 3 w 123"/>
              <a:gd name="T45" fmla="*/ 41 h 123"/>
              <a:gd name="T46" fmla="*/ 3 w 123"/>
              <a:gd name="T47" fmla="*/ 49 h 123"/>
              <a:gd name="T48" fmla="*/ 8 w 123"/>
              <a:gd name="T49" fmla="*/ 55 h 123"/>
              <a:gd name="T50" fmla="*/ 0 w 123"/>
              <a:gd name="T51" fmla="*/ 63 h 123"/>
              <a:gd name="T52" fmla="*/ 1 w 123"/>
              <a:gd name="T53" fmla="*/ 71 h 123"/>
              <a:gd name="T54" fmla="*/ 10 w 123"/>
              <a:gd name="T55" fmla="*/ 78 h 123"/>
              <a:gd name="T56" fmla="*/ 6 w 123"/>
              <a:gd name="T57" fmla="*/ 84 h 123"/>
              <a:gd name="T58" fmla="*/ 8 w 123"/>
              <a:gd name="T59" fmla="*/ 93 h 123"/>
              <a:gd name="T60" fmla="*/ 14 w 123"/>
              <a:gd name="T61" fmla="*/ 99 h 123"/>
              <a:gd name="T62" fmla="*/ 22 w 123"/>
              <a:gd name="T63" fmla="*/ 98 h 123"/>
              <a:gd name="T64" fmla="*/ 23 w 123"/>
              <a:gd name="T65" fmla="*/ 110 h 123"/>
              <a:gd name="T66" fmla="*/ 30 w 123"/>
              <a:gd name="T67" fmla="*/ 114 h 123"/>
              <a:gd name="T68" fmla="*/ 40 w 123"/>
              <a:gd name="T69" fmla="*/ 111 h 123"/>
              <a:gd name="T70" fmla="*/ 43 w 123"/>
              <a:gd name="T71" fmla="*/ 119 h 123"/>
              <a:gd name="T72" fmla="*/ 51 w 123"/>
              <a:gd name="T73" fmla="*/ 123 h 123"/>
              <a:gd name="T74" fmla="*/ 59 w 123"/>
              <a:gd name="T75" fmla="*/ 122 h 123"/>
              <a:gd name="T76" fmla="*/ 64 w 123"/>
              <a:gd name="T77" fmla="*/ 115 h 123"/>
              <a:gd name="T78" fmla="*/ 73 w 123"/>
              <a:gd name="T79" fmla="*/ 122 h 123"/>
              <a:gd name="T80" fmla="*/ 81 w 123"/>
              <a:gd name="T81" fmla="*/ 120 h 123"/>
              <a:gd name="T82" fmla="*/ 86 w 123"/>
              <a:gd name="T83" fmla="*/ 110 h 123"/>
              <a:gd name="T84" fmla="*/ 93 w 123"/>
              <a:gd name="T85" fmla="*/ 113 h 123"/>
              <a:gd name="T86" fmla="*/ 101 w 123"/>
              <a:gd name="T87" fmla="*/ 109 h 123"/>
              <a:gd name="T88" fmla="*/ 106 w 123"/>
              <a:gd name="T89" fmla="*/ 102 h 123"/>
              <a:gd name="T90" fmla="*/ 104 w 123"/>
              <a:gd name="T91" fmla="*/ 94 h 123"/>
              <a:gd name="T92" fmla="*/ 115 w 123"/>
              <a:gd name="T93" fmla="*/ 91 h 123"/>
              <a:gd name="T94" fmla="*/ 118 w 123"/>
              <a:gd name="T95" fmla="*/ 84 h 123"/>
              <a:gd name="T96" fmla="*/ 114 w 123"/>
              <a:gd name="T97" fmla="*/ 74 h 123"/>
              <a:gd name="T98" fmla="*/ 121 w 123"/>
              <a:gd name="T99" fmla="*/ 70 h 123"/>
              <a:gd name="T100" fmla="*/ 61 w 123"/>
              <a:gd name="T101" fmla="*/ 111 h 123"/>
              <a:gd name="T102" fmla="*/ 45 w 123"/>
              <a:gd name="T103" fmla="*/ 108 h 123"/>
              <a:gd name="T104" fmla="*/ 31 w 123"/>
              <a:gd name="T105" fmla="*/ 100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23" h="123">
                <a:moveTo>
                  <a:pt x="121" y="64"/>
                </a:moveTo>
                <a:cubicBezTo>
                  <a:pt x="122" y="64"/>
                  <a:pt x="122" y="63"/>
                  <a:pt x="123" y="63"/>
                </a:cubicBezTo>
                <a:cubicBezTo>
                  <a:pt x="123" y="63"/>
                  <a:pt x="123" y="62"/>
                  <a:pt x="123" y="62"/>
                </a:cubicBezTo>
                <a:cubicBezTo>
                  <a:pt x="123" y="61"/>
                  <a:pt x="123" y="61"/>
                  <a:pt x="123" y="60"/>
                </a:cubicBezTo>
                <a:cubicBezTo>
                  <a:pt x="122" y="60"/>
                  <a:pt x="122" y="60"/>
                  <a:pt x="121" y="60"/>
                </a:cubicBezTo>
                <a:cubicBezTo>
                  <a:pt x="121" y="59"/>
                  <a:pt x="118" y="59"/>
                  <a:pt x="115" y="59"/>
                </a:cubicBezTo>
                <a:cubicBezTo>
                  <a:pt x="115" y="58"/>
                  <a:pt x="115" y="56"/>
                  <a:pt x="115" y="55"/>
                </a:cubicBezTo>
                <a:cubicBezTo>
                  <a:pt x="117" y="54"/>
                  <a:pt x="120" y="54"/>
                  <a:pt x="121" y="53"/>
                </a:cubicBezTo>
                <a:cubicBezTo>
                  <a:pt x="121" y="53"/>
                  <a:pt x="122" y="53"/>
                  <a:pt x="122" y="53"/>
                </a:cubicBezTo>
                <a:cubicBezTo>
                  <a:pt x="122" y="52"/>
                  <a:pt x="122" y="51"/>
                  <a:pt x="122" y="51"/>
                </a:cubicBezTo>
                <a:cubicBezTo>
                  <a:pt x="122" y="50"/>
                  <a:pt x="122" y="50"/>
                  <a:pt x="121" y="50"/>
                </a:cubicBezTo>
                <a:cubicBezTo>
                  <a:pt x="121" y="49"/>
                  <a:pt x="121" y="49"/>
                  <a:pt x="120" y="49"/>
                </a:cubicBezTo>
                <a:cubicBezTo>
                  <a:pt x="119" y="49"/>
                  <a:pt x="116" y="50"/>
                  <a:pt x="114" y="50"/>
                </a:cubicBezTo>
                <a:cubicBezTo>
                  <a:pt x="113" y="48"/>
                  <a:pt x="113" y="47"/>
                  <a:pt x="113" y="46"/>
                </a:cubicBezTo>
                <a:cubicBezTo>
                  <a:pt x="115" y="45"/>
                  <a:pt x="118" y="43"/>
                  <a:pt x="118" y="43"/>
                </a:cubicBezTo>
                <a:cubicBezTo>
                  <a:pt x="119" y="43"/>
                  <a:pt x="119" y="43"/>
                  <a:pt x="119" y="42"/>
                </a:cubicBezTo>
                <a:cubicBezTo>
                  <a:pt x="120" y="42"/>
                  <a:pt x="120" y="41"/>
                  <a:pt x="119" y="41"/>
                </a:cubicBezTo>
                <a:cubicBezTo>
                  <a:pt x="119" y="40"/>
                  <a:pt x="119" y="40"/>
                  <a:pt x="118" y="39"/>
                </a:cubicBezTo>
                <a:cubicBezTo>
                  <a:pt x="118" y="39"/>
                  <a:pt x="117" y="39"/>
                  <a:pt x="117" y="39"/>
                </a:cubicBezTo>
                <a:cubicBezTo>
                  <a:pt x="116" y="39"/>
                  <a:pt x="113" y="40"/>
                  <a:pt x="111" y="41"/>
                </a:cubicBezTo>
                <a:cubicBezTo>
                  <a:pt x="110" y="40"/>
                  <a:pt x="110" y="38"/>
                  <a:pt x="109" y="37"/>
                </a:cubicBezTo>
                <a:cubicBezTo>
                  <a:pt x="111" y="36"/>
                  <a:pt x="114" y="34"/>
                  <a:pt x="114" y="34"/>
                </a:cubicBezTo>
                <a:cubicBezTo>
                  <a:pt x="115" y="33"/>
                  <a:pt x="115" y="33"/>
                  <a:pt x="115" y="32"/>
                </a:cubicBezTo>
                <a:cubicBezTo>
                  <a:pt x="115" y="32"/>
                  <a:pt x="115" y="31"/>
                  <a:pt x="115" y="31"/>
                </a:cubicBezTo>
                <a:cubicBezTo>
                  <a:pt x="115" y="30"/>
                  <a:pt x="114" y="30"/>
                  <a:pt x="114" y="30"/>
                </a:cubicBezTo>
                <a:cubicBezTo>
                  <a:pt x="113" y="30"/>
                  <a:pt x="113" y="30"/>
                  <a:pt x="112" y="30"/>
                </a:cubicBezTo>
                <a:cubicBezTo>
                  <a:pt x="112" y="30"/>
                  <a:pt x="109" y="31"/>
                  <a:pt x="106" y="32"/>
                </a:cubicBezTo>
                <a:cubicBezTo>
                  <a:pt x="106" y="31"/>
                  <a:pt x="105" y="30"/>
                  <a:pt x="104" y="29"/>
                </a:cubicBezTo>
                <a:cubicBezTo>
                  <a:pt x="106" y="27"/>
                  <a:pt x="108" y="25"/>
                  <a:pt x="109" y="25"/>
                </a:cubicBezTo>
                <a:cubicBezTo>
                  <a:pt x="109" y="24"/>
                  <a:pt x="109" y="24"/>
                  <a:pt x="109" y="23"/>
                </a:cubicBezTo>
                <a:cubicBezTo>
                  <a:pt x="109" y="23"/>
                  <a:pt x="109" y="22"/>
                  <a:pt x="109" y="22"/>
                </a:cubicBezTo>
                <a:cubicBezTo>
                  <a:pt x="108" y="22"/>
                  <a:pt x="108" y="21"/>
                  <a:pt x="107" y="21"/>
                </a:cubicBezTo>
                <a:cubicBezTo>
                  <a:pt x="107" y="21"/>
                  <a:pt x="106" y="21"/>
                  <a:pt x="106" y="22"/>
                </a:cubicBezTo>
                <a:cubicBezTo>
                  <a:pt x="105" y="22"/>
                  <a:pt x="103" y="24"/>
                  <a:pt x="101" y="25"/>
                </a:cubicBezTo>
                <a:cubicBezTo>
                  <a:pt x="100" y="24"/>
                  <a:pt x="99" y="23"/>
                  <a:pt x="98" y="22"/>
                </a:cubicBezTo>
                <a:cubicBezTo>
                  <a:pt x="99" y="20"/>
                  <a:pt x="101" y="18"/>
                  <a:pt x="102" y="17"/>
                </a:cubicBezTo>
                <a:cubicBezTo>
                  <a:pt x="102" y="17"/>
                  <a:pt x="102" y="16"/>
                  <a:pt x="102" y="16"/>
                </a:cubicBezTo>
                <a:cubicBezTo>
                  <a:pt x="102" y="15"/>
                  <a:pt x="101" y="15"/>
                  <a:pt x="101" y="14"/>
                </a:cubicBezTo>
                <a:cubicBezTo>
                  <a:pt x="101" y="14"/>
                  <a:pt x="100" y="14"/>
                  <a:pt x="100" y="14"/>
                </a:cubicBezTo>
                <a:cubicBezTo>
                  <a:pt x="99" y="14"/>
                  <a:pt x="99" y="14"/>
                  <a:pt x="98" y="14"/>
                </a:cubicBezTo>
                <a:cubicBezTo>
                  <a:pt x="98" y="15"/>
                  <a:pt x="96" y="17"/>
                  <a:pt x="94" y="19"/>
                </a:cubicBezTo>
                <a:cubicBezTo>
                  <a:pt x="93" y="18"/>
                  <a:pt x="92" y="17"/>
                  <a:pt x="91" y="17"/>
                </a:cubicBezTo>
                <a:cubicBezTo>
                  <a:pt x="92" y="14"/>
                  <a:pt x="93" y="11"/>
                  <a:pt x="93" y="11"/>
                </a:cubicBezTo>
                <a:cubicBezTo>
                  <a:pt x="93" y="10"/>
                  <a:pt x="93" y="10"/>
                  <a:pt x="93" y="9"/>
                </a:cubicBezTo>
                <a:cubicBezTo>
                  <a:pt x="93" y="9"/>
                  <a:pt x="93" y="8"/>
                  <a:pt x="92" y="8"/>
                </a:cubicBezTo>
                <a:cubicBezTo>
                  <a:pt x="92" y="8"/>
                  <a:pt x="91" y="8"/>
                  <a:pt x="91" y="8"/>
                </a:cubicBezTo>
                <a:cubicBezTo>
                  <a:pt x="90" y="8"/>
                  <a:pt x="90" y="8"/>
                  <a:pt x="90" y="9"/>
                </a:cubicBezTo>
                <a:cubicBezTo>
                  <a:pt x="89" y="9"/>
                  <a:pt x="87" y="12"/>
                  <a:pt x="86" y="14"/>
                </a:cubicBezTo>
                <a:cubicBezTo>
                  <a:pt x="85" y="13"/>
                  <a:pt x="83" y="13"/>
                  <a:pt x="82" y="12"/>
                </a:cubicBezTo>
                <a:cubicBezTo>
                  <a:pt x="83" y="10"/>
                  <a:pt x="84" y="7"/>
                  <a:pt x="84" y="6"/>
                </a:cubicBezTo>
                <a:cubicBezTo>
                  <a:pt x="84" y="6"/>
                  <a:pt x="84" y="5"/>
                  <a:pt x="84" y="5"/>
                </a:cubicBezTo>
                <a:cubicBezTo>
                  <a:pt x="83" y="4"/>
                  <a:pt x="83" y="4"/>
                  <a:pt x="83" y="4"/>
                </a:cubicBezTo>
                <a:cubicBezTo>
                  <a:pt x="82" y="3"/>
                  <a:pt x="81" y="3"/>
                  <a:pt x="81" y="4"/>
                </a:cubicBezTo>
                <a:cubicBezTo>
                  <a:pt x="81" y="4"/>
                  <a:pt x="80" y="4"/>
                  <a:pt x="80" y="5"/>
                </a:cubicBezTo>
                <a:cubicBezTo>
                  <a:pt x="80" y="5"/>
                  <a:pt x="78" y="8"/>
                  <a:pt x="77" y="10"/>
                </a:cubicBezTo>
                <a:cubicBezTo>
                  <a:pt x="76" y="10"/>
                  <a:pt x="75" y="10"/>
                  <a:pt x="73" y="9"/>
                </a:cubicBezTo>
                <a:cubicBezTo>
                  <a:pt x="74" y="7"/>
                  <a:pt x="74" y="4"/>
                  <a:pt x="74" y="3"/>
                </a:cubicBezTo>
                <a:cubicBezTo>
                  <a:pt x="74" y="3"/>
                  <a:pt x="74" y="2"/>
                  <a:pt x="73" y="2"/>
                </a:cubicBezTo>
                <a:cubicBezTo>
                  <a:pt x="73" y="1"/>
                  <a:pt x="73" y="1"/>
                  <a:pt x="72" y="1"/>
                </a:cubicBezTo>
                <a:cubicBezTo>
                  <a:pt x="72" y="1"/>
                  <a:pt x="71" y="1"/>
                  <a:pt x="71" y="1"/>
                </a:cubicBezTo>
                <a:cubicBezTo>
                  <a:pt x="70" y="1"/>
                  <a:pt x="70" y="2"/>
                  <a:pt x="70" y="2"/>
                </a:cubicBezTo>
                <a:cubicBezTo>
                  <a:pt x="70" y="3"/>
                  <a:pt x="69" y="6"/>
                  <a:pt x="68" y="8"/>
                </a:cubicBezTo>
                <a:cubicBezTo>
                  <a:pt x="67" y="8"/>
                  <a:pt x="65" y="8"/>
                  <a:pt x="64" y="8"/>
                </a:cubicBezTo>
                <a:cubicBezTo>
                  <a:pt x="64" y="5"/>
                  <a:pt x="64" y="2"/>
                  <a:pt x="64" y="2"/>
                </a:cubicBezTo>
                <a:cubicBezTo>
                  <a:pt x="63" y="1"/>
                  <a:pt x="63" y="1"/>
                  <a:pt x="63" y="0"/>
                </a:cubicBezTo>
                <a:cubicBezTo>
                  <a:pt x="62" y="0"/>
                  <a:pt x="62" y="0"/>
                  <a:pt x="61" y="0"/>
                </a:cubicBezTo>
                <a:cubicBezTo>
                  <a:pt x="61" y="0"/>
                  <a:pt x="60" y="0"/>
                  <a:pt x="60" y="0"/>
                </a:cubicBezTo>
                <a:cubicBezTo>
                  <a:pt x="60" y="1"/>
                  <a:pt x="59" y="1"/>
                  <a:pt x="59" y="2"/>
                </a:cubicBezTo>
                <a:cubicBezTo>
                  <a:pt x="59" y="2"/>
                  <a:pt x="59" y="5"/>
                  <a:pt x="59" y="8"/>
                </a:cubicBezTo>
                <a:cubicBezTo>
                  <a:pt x="57" y="8"/>
                  <a:pt x="56" y="8"/>
                  <a:pt x="55" y="8"/>
                </a:cubicBezTo>
                <a:cubicBezTo>
                  <a:pt x="54" y="6"/>
                  <a:pt x="53" y="3"/>
                  <a:pt x="53" y="2"/>
                </a:cubicBezTo>
                <a:cubicBezTo>
                  <a:pt x="53" y="2"/>
                  <a:pt x="53" y="1"/>
                  <a:pt x="52" y="1"/>
                </a:cubicBezTo>
                <a:cubicBezTo>
                  <a:pt x="52" y="1"/>
                  <a:pt x="51" y="1"/>
                  <a:pt x="51" y="1"/>
                </a:cubicBezTo>
                <a:cubicBezTo>
                  <a:pt x="50" y="1"/>
                  <a:pt x="50" y="1"/>
                  <a:pt x="49" y="2"/>
                </a:cubicBezTo>
                <a:cubicBezTo>
                  <a:pt x="49" y="2"/>
                  <a:pt x="49" y="3"/>
                  <a:pt x="49" y="3"/>
                </a:cubicBezTo>
                <a:cubicBezTo>
                  <a:pt x="49" y="4"/>
                  <a:pt x="49" y="7"/>
                  <a:pt x="49" y="9"/>
                </a:cubicBezTo>
                <a:cubicBezTo>
                  <a:pt x="48" y="10"/>
                  <a:pt x="47" y="10"/>
                  <a:pt x="46" y="10"/>
                </a:cubicBezTo>
                <a:cubicBezTo>
                  <a:pt x="44" y="8"/>
                  <a:pt x="43" y="5"/>
                  <a:pt x="43" y="5"/>
                </a:cubicBezTo>
                <a:cubicBezTo>
                  <a:pt x="43" y="4"/>
                  <a:pt x="42" y="4"/>
                  <a:pt x="42" y="4"/>
                </a:cubicBezTo>
                <a:cubicBezTo>
                  <a:pt x="41" y="3"/>
                  <a:pt x="41" y="3"/>
                  <a:pt x="40" y="4"/>
                </a:cubicBezTo>
                <a:cubicBezTo>
                  <a:pt x="40" y="4"/>
                  <a:pt x="39" y="4"/>
                  <a:pt x="39" y="5"/>
                </a:cubicBezTo>
                <a:cubicBezTo>
                  <a:pt x="39" y="5"/>
                  <a:pt x="39" y="6"/>
                  <a:pt x="39" y="6"/>
                </a:cubicBezTo>
                <a:cubicBezTo>
                  <a:pt x="39" y="7"/>
                  <a:pt x="40" y="10"/>
                  <a:pt x="40" y="12"/>
                </a:cubicBezTo>
                <a:cubicBezTo>
                  <a:pt x="39" y="13"/>
                  <a:pt x="38" y="13"/>
                  <a:pt x="37" y="14"/>
                </a:cubicBezTo>
                <a:cubicBezTo>
                  <a:pt x="35" y="12"/>
                  <a:pt x="34" y="9"/>
                  <a:pt x="33" y="9"/>
                </a:cubicBezTo>
                <a:cubicBezTo>
                  <a:pt x="33" y="8"/>
                  <a:pt x="32" y="8"/>
                  <a:pt x="32" y="8"/>
                </a:cubicBezTo>
                <a:cubicBezTo>
                  <a:pt x="32" y="8"/>
                  <a:pt x="31" y="8"/>
                  <a:pt x="31" y="8"/>
                </a:cubicBezTo>
                <a:cubicBezTo>
                  <a:pt x="30" y="8"/>
                  <a:pt x="30" y="9"/>
                  <a:pt x="30" y="9"/>
                </a:cubicBezTo>
                <a:cubicBezTo>
                  <a:pt x="29" y="10"/>
                  <a:pt x="29" y="10"/>
                  <a:pt x="30" y="11"/>
                </a:cubicBezTo>
                <a:cubicBezTo>
                  <a:pt x="30" y="11"/>
                  <a:pt x="31" y="14"/>
                  <a:pt x="32" y="17"/>
                </a:cubicBezTo>
                <a:cubicBezTo>
                  <a:pt x="31" y="17"/>
                  <a:pt x="30" y="18"/>
                  <a:pt x="29" y="19"/>
                </a:cubicBezTo>
                <a:cubicBezTo>
                  <a:pt x="27" y="17"/>
                  <a:pt x="25" y="15"/>
                  <a:pt x="25" y="14"/>
                </a:cubicBezTo>
                <a:cubicBezTo>
                  <a:pt x="24" y="14"/>
                  <a:pt x="24" y="14"/>
                  <a:pt x="23" y="14"/>
                </a:cubicBezTo>
                <a:cubicBezTo>
                  <a:pt x="23" y="14"/>
                  <a:pt x="22" y="14"/>
                  <a:pt x="22" y="14"/>
                </a:cubicBezTo>
                <a:cubicBezTo>
                  <a:pt x="21" y="15"/>
                  <a:pt x="21" y="15"/>
                  <a:pt x="21" y="16"/>
                </a:cubicBezTo>
                <a:cubicBezTo>
                  <a:pt x="21" y="16"/>
                  <a:pt x="21" y="17"/>
                  <a:pt x="21" y="17"/>
                </a:cubicBezTo>
                <a:cubicBezTo>
                  <a:pt x="22" y="18"/>
                  <a:pt x="23" y="20"/>
                  <a:pt x="25" y="22"/>
                </a:cubicBezTo>
                <a:cubicBezTo>
                  <a:pt x="24" y="23"/>
                  <a:pt x="23" y="24"/>
                  <a:pt x="22" y="25"/>
                </a:cubicBezTo>
                <a:cubicBezTo>
                  <a:pt x="20" y="24"/>
                  <a:pt x="17" y="22"/>
                  <a:pt x="17" y="22"/>
                </a:cubicBezTo>
                <a:cubicBezTo>
                  <a:pt x="16" y="21"/>
                  <a:pt x="16" y="21"/>
                  <a:pt x="15" y="21"/>
                </a:cubicBezTo>
                <a:cubicBezTo>
                  <a:pt x="15" y="21"/>
                  <a:pt x="15" y="22"/>
                  <a:pt x="14" y="22"/>
                </a:cubicBezTo>
                <a:cubicBezTo>
                  <a:pt x="14" y="22"/>
                  <a:pt x="14" y="23"/>
                  <a:pt x="14" y="23"/>
                </a:cubicBezTo>
                <a:cubicBezTo>
                  <a:pt x="14" y="24"/>
                  <a:pt x="14" y="24"/>
                  <a:pt x="14" y="25"/>
                </a:cubicBezTo>
                <a:cubicBezTo>
                  <a:pt x="15" y="25"/>
                  <a:pt x="17" y="27"/>
                  <a:pt x="19" y="29"/>
                </a:cubicBezTo>
                <a:cubicBezTo>
                  <a:pt x="18" y="30"/>
                  <a:pt x="17" y="31"/>
                  <a:pt x="16" y="32"/>
                </a:cubicBezTo>
                <a:cubicBezTo>
                  <a:pt x="14" y="31"/>
                  <a:pt x="11" y="30"/>
                  <a:pt x="11" y="30"/>
                </a:cubicBezTo>
                <a:cubicBezTo>
                  <a:pt x="10" y="30"/>
                  <a:pt x="10" y="30"/>
                  <a:pt x="9" y="30"/>
                </a:cubicBezTo>
                <a:cubicBezTo>
                  <a:pt x="9" y="30"/>
                  <a:pt x="8" y="30"/>
                  <a:pt x="8" y="31"/>
                </a:cubicBezTo>
                <a:cubicBezTo>
                  <a:pt x="8" y="31"/>
                  <a:pt x="8" y="32"/>
                  <a:pt x="8" y="32"/>
                </a:cubicBezTo>
                <a:cubicBezTo>
                  <a:pt x="8" y="33"/>
                  <a:pt x="8" y="33"/>
                  <a:pt x="8" y="34"/>
                </a:cubicBezTo>
                <a:cubicBezTo>
                  <a:pt x="9" y="34"/>
                  <a:pt x="11" y="36"/>
                  <a:pt x="14" y="37"/>
                </a:cubicBezTo>
                <a:cubicBezTo>
                  <a:pt x="13" y="38"/>
                  <a:pt x="12" y="40"/>
                  <a:pt x="12" y="41"/>
                </a:cubicBezTo>
                <a:cubicBezTo>
                  <a:pt x="9" y="40"/>
                  <a:pt x="7" y="39"/>
                  <a:pt x="6" y="39"/>
                </a:cubicBezTo>
                <a:cubicBezTo>
                  <a:pt x="5" y="39"/>
                  <a:pt x="5" y="39"/>
                  <a:pt x="4" y="39"/>
                </a:cubicBezTo>
                <a:cubicBezTo>
                  <a:pt x="4" y="40"/>
                  <a:pt x="4" y="40"/>
                  <a:pt x="3" y="41"/>
                </a:cubicBezTo>
                <a:cubicBezTo>
                  <a:pt x="3" y="41"/>
                  <a:pt x="3" y="42"/>
                  <a:pt x="3" y="42"/>
                </a:cubicBezTo>
                <a:cubicBezTo>
                  <a:pt x="4" y="43"/>
                  <a:pt x="4" y="43"/>
                  <a:pt x="4" y="43"/>
                </a:cubicBezTo>
                <a:cubicBezTo>
                  <a:pt x="5" y="43"/>
                  <a:pt x="8" y="45"/>
                  <a:pt x="10" y="46"/>
                </a:cubicBezTo>
                <a:cubicBezTo>
                  <a:pt x="10" y="47"/>
                  <a:pt x="9" y="48"/>
                  <a:pt x="9" y="50"/>
                </a:cubicBezTo>
                <a:cubicBezTo>
                  <a:pt x="6" y="50"/>
                  <a:pt x="3" y="49"/>
                  <a:pt x="3" y="49"/>
                </a:cubicBezTo>
                <a:cubicBezTo>
                  <a:pt x="2" y="49"/>
                  <a:pt x="2" y="49"/>
                  <a:pt x="1" y="50"/>
                </a:cubicBezTo>
                <a:cubicBezTo>
                  <a:pt x="1" y="50"/>
                  <a:pt x="1" y="50"/>
                  <a:pt x="1" y="51"/>
                </a:cubicBezTo>
                <a:cubicBezTo>
                  <a:pt x="1" y="51"/>
                  <a:pt x="1" y="52"/>
                  <a:pt x="1" y="53"/>
                </a:cubicBezTo>
                <a:cubicBezTo>
                  <a:pt x="1" y="53"/>
                  <a:pt x="2" y="53"/>
                  <a:pt x="2" y="53"/>
                </a:cubicBezTo>
                <a:cubicBezTo>
                  <a:pt x="3" y="54"/>
                  <a:pt x="6" y="54"/>
                  <a:pt x="8" y="55"/>
                </a:cubicBezTo>
                <a:cubicBezTo>
                  <a:pt x="8" y="56"/>
                  <a:pt x="8" y="58"/>
                  <a:pt x="8" y="59"/>
                </a:cubicBezTo>
                <a:cubicBezTo>
                  <a:pt x="5" y="59"/>
                  <a:pt x="2" y="59"/>
                  <a:pt x="2" y="60"/>
                </a:cubicBezTo>
                <a:cubicBezTo>
                  <a:pt x="1" y="60"/>
                  <a:pt x="1" y="60"/>
                  <a:pt x="0" y="60"/>
                </a:cubicBezTo>
                <a:cubicBezTo>
                  <a:pt x="0" y="61"/>
                  <a:pt x="0" y="61"/>
                  <a:pt x="0" y="62"/>
                </a:cubicBezTo>
                <a:cubicBezTo>
                  <a:pt x="0" y="62"/>
                  <a:pt x="0" y="63"/>
                  <a:pt x="0" y="63"/>
                </a:cubicBezTo>
                <a:cubicBezTo>
                  <a:pt x="1" y="63"/>
                  <a:pt x="1" y="64"/>
                  <a:pt x="2" y="64"/>
                </a:cubicBezTo>
                <a:cubicBezTo>
                  <a:pt x="2" y="64"/>
                  <a:pt x="5" y="64"/>
                  <a:pt x="8" y="64"/>
                </a:cubicBezTo>
                <a:cubicBezTo>
                  <a:pt x="8" y="66"/>
                  <a:pt x="8" y="67"/>
                  <a:pt x="8" y="68"/>
                </a:cubicBezTo>
                <a:cubicBezTo>
                  <a:pt x="6" y="69"/>
                  <a:pt x="3" y="70"/>
                  <a:pt x="2" y="70"/>
                </a:cubicBezTo>
                <a:cubicBezTo>
                  <a:pt x="2" y="70"/>
                  <a:pt x="1" y="71"/>
                  <a:pt x="1" y="71"/>
                </a:cubicBezTo>
                <a:cubicBezTo>
                  <a:pt x="1" y="71"/>
                  <a:pt x="1" y="72"/>
                  <a:pt x="1" y="72"/>
                </a:cubicBezTo>
                <a:cubicBezTo>
                  <a:pt x="1" y="73"/>
                  <a:pt x="1" y="73"/>
                  <a:pt x="1" y="74"/>
                </a:cubicBezTo>
                <a:cubicBezTo>
                  <a:pt x="2" y="74"/>
                  <a:pt x="2" y="74"/>
                  <a:pt x="3" y="74"/>
                </a:cubicBezTo>
                <a:cubicBezTo>
                  <a:pt x="3" y="74"/>
                  <a:pt x="6" y="74"/>
                  <a:pt x="9" y="74"/>
                </a:cubicBezTo>
                <a:cubicBezTo>
                  <a:pt x="9" y="75"/>
                  <a:pt x="10" y="76"/>
                  <a:pt x="10" y="78"/>
                </a:cubicBezTo>
                <a:cubicBezTo>
                  <a:pt x="8" y="79"/>
                  <a:pt x="5" y="80"/>
                  <a:pt x="4" y="80"/>
                </a:cubicBezTo>
                <a:cubicBezTo>
                  <a:pt x="4" y="80"/>
                  <a:pt x="4" y="81"/>
                  <a:pt x="3" y="81"/>
                </a:cubicBezTo>
                <a:cubicBezTo>
                  <a:pt x="3" y="82"/>
                  <a:pt x="3" y="82"/>
                  <a:pt x="3" y="83"/>
                </a:cubicBezTo>
                <a:cubicBezTo>
                  <a:pt x="4" y="83"/>
                  <a:pt x="4" y="84"/>
                  <a:pt x="4" y="84"/>
                </a:cubicBezTo>
                <a:cubicBezTo>
                  <a:pt x="5" y="84"/>
                  <a:pt x="5" y="84"/>
                  <a:pt x="6" y="84"/>
                </a:cubicBezTo>
                <a:cubicBezTo>
                  <a:pt x="7" y="84"/>
                  <a:pt x="9" y="83"/>
                  <a:pt x="12" y="83"/>
                </a:cubicBezTo>
                <a:cubicBezTo>
                  <a:pt x="12" y="84"/>
                  <a:pt x="13" y="85"/>
                  <a:pt x="14" y="86"/>
                </a:cubicBezTo>
                <a:cubicBezTo>
                  <a:pt x="11" y="88"/>
                  <a:pt x="9" y="89"/>
                  <a:pt x="8" y="90"/>
                </a:cubicBezTo>
                <a:cubicBezTo>
                  <a:pt x="8" y="90"/>
                  <a:pt x="8" y="91"/>
                  <a:pt x="8" y="91"/>
                </a:cubicBezTo>
                <a:cubicBezTo>
                  <a:pt x="8" y="92"/>
                  <a:pt x="8" y="92"/>
                  <a:pt x="8" y="93"/>
                </a:cubicBezTo>
                <a:cubicBezTo>
                  <a:pt x="8" y="93"/>
                  <a:pt x="9" y="93"/>
                  <a:pt x="9" y="94"/>
                </a:cubicBezTo>
                <a:cubicBezTo>
                  <a:pt x="10" y="94"/>
                  <a:pt x="10" y="94"/>
                  <a:pt x="11" y="94"/>
                </a:cubicBezTo>
                <a:cubicBezTo>
                  <a:pt x="11" y="93"/>
                  <a:pt x="14" y="92"/>
                  <a:pt x="16" y="91"/>
                </a:cubicBezTo>
                <a:cubicBezTo>
                  <a:pt x="17" y="92"/>
                  <a:pt x="18" y="93"/>
                  <a:pt x="19" y="94"/>
                </a:cubicBezTo>
                <a:cubicBezTo>
                  <a:pt x="17" y="96"/>
                  <a:pt x="15" y="98"/>
                  <a:pt x="14" y="99"/>
                </a:cubicBezTo>
                <a:cubicBezTo>
                  <a:pt x="14" y="99"/>
                  <a:pt x="14" y="99"/>
                  <a:pt x="14" y="100"/>
                </a:cubicBezTo>
                <a:cubicBezTo>
                  <a:pt x="14" y="101"/>
                  <a:pt x="14" y="101"/>
                  <a:pt x="14" y="101"/>
                </a:cubicBezTo>
                <a:cubicBezTo>
                  <a:pt x="15" y="102"/>
                  <a:pt x="15" y="102"/>
                  <a:pt x="15" y="102"/>
                </a:cubicBezTo>
                <a:cubicBezTo>
                  <a:pt x="16" y="102"/>
                  <a:pt x="16" y="102"/>
                  <a:pt x="17" y="102"/>
                </a:cubicBezTo>
                <a:cubicBezTo>
                  <a:pt x="17" y="102"/>
                  <a:pt x="20" y="100"/>
                  <a:pt x="22" y="98"/>
                </a:cubicBezTo>
                <a:cubicBezTo>
                  <a:pt x="23" y="99"/>
                  <a:pt x="24" y="100"/>
                  <a:pt x="25" y="101"/>
                </a:cubicBezTo>
                <a:cubicBezTo>
                  <a:pt x="23" y="103"/>
                  <a:pt x="22" y="106"/>
                  <a:pt x="21" y="106"/>
                </a:cubicBezTo>
                <a:cubicBezTo>
                  <a:pt x="21" y="107"/>
                  <a:pt x="21" y="107"/>
                  <a:pt x="21" y="108"/>
                </a:cubicBezTo>
                <a:cubicBezTo>
                  <a:pt x="21" y="108"/>
                  <a:pt x="21" y="109"/>
                  <a:pt x="22" y="109"/>
                </a:cubicBezTo>
                <a:cubicBezTo>
                  <a:pt x="22" y="109"/>
                  <a:pt x="23" y="110"/>
                  <a:pt x="23" y="110"/>
                </a:cubicBezTo>
                <a:cubicBezTo>
                  <a:pt x="24" y="110"/>
                  <a:pt x="24" y="109"/>
                  <a:pt x="25" y="109"/>
                </a:cubicBezTo>
                <a:cubicBezTo>
                  <a:pt x="25" y="109"/>
                  <a:pt x="27" y="106"/>
                  <a:pt x="29" y="105"/>
                </a:cubicBezTo>
                <a:cubicBezTo>
                  <a:pt x="30" y="105"/>
                  <a:pt x="31" y="106"/>
                  <a:pt x="32" y="107"/>
                </a:cubicBezTo>
                <a:cubicBezTo>
                  <a:pt x="31" y="109"/>
                  <a:pt x="30" y="112"/>
                  <a:pt x="30" y="113"/>
                </a:cubicBezTo>
                <a:cubicBezTo>
                  <a:pt x="29" y="113"/>
                  <a:pt x="29" y="114"/>
                  <a:pt x="30" y="114"/>
                </a:cubicBezTo>
                <a:cubicBezTo>
                  <a:pt x="30" y="115"/>
                  <a:pt x="30" y="115"/>
                  <a:pt x="31" y="115"/>
                </a:cubicBezTo>
                <a:cubicBezTo>
                  <a:pt x="31" y="115"/>
                  <a:pt x="32" y="116"/>
                  <a:pt x="32" y="115"/>
                </a:cubicBezTo>
                <a:cubicBezTo>
                  <a:pt x="33" y="115"/>
                  <a:pt x="33" y="115"/>
                  <a:pt x="33" y="115"/>
                </a:cubicBezTo>
                <a:cubicBezTo>
                  <a:pt x="34" y="114"/>
                  <a:pt x="35" y="112"/>
                  <a:pt x="37" y="110"/>
                </a:cubicBezTo>
                <a:cubicBezTo>
                  <a:pt x="38" y="110"/>
                  <a:pt x="39" y="111"/>
                  <a:pt x="40" y="111"/>
                </a:cubicBezTo>
                <a:cubicBezTo>
                  <a:pt x="40" y="114"/>
                  <a:pt x="39" y="117"/>
                  <a:pt x="39" y="117"/>
                </a:cubicBezTo>
                <a:cubicBezTo>
                  <a:pt x="39" y="118"/>
                  <a:pt x="39" y="118"/>
                  <a:pt x="39" y="119"/>
                </a:cubicBezTo>
                <a:cubicBezTo>
                  <a:pt x="39" y="119"/>
                  <a:pt x="40" y="120"/>
                  <a:pt x="40" y="120"/>
                </a:cubicBezTo>
                <a:cubicBezTo>
                  <a:pt x="41" y="120"/>
                  <a:pt x="41" y="120"/>
                  <a:pt x="42" y="120"/>
                </a:cubicBezTo>
                <a:cubicBezTo>
                  <a:pt x="42" y="120"/>
                  <a:pt x="43" y="119"/>
                  <a:pt x="43" y="119"/>
                </a:cubicBezTo>
                <a:cubicBezTo>
                  <a:pt x="43" y="118"/>
                  <a:pt x="44" y="115"/>
                  <a:pt x="46" y="113"/>
                </a:cubicBezTo>
                <a:cubicBezTo>
                  <a:pt x="47" y="113"/>
                  <a:pt x="48" y="114"/>
                  <a:pt x="49" y="114"/>
                </a:cubicBezTo>
                <a:cubicBezTo>
                  <a:pt x="49" y="117"/>
                  <a:pt x="49" y="120"/>
                  <a:pt x="49" y="120"/>
                </a:cubicBezTo>
                <a:cubicBezTo>
                  <a:pt x="49" y="121"/>
                  <a:pt x="49" y="121"/>
                  <a:pt x="49" y="122"/>
                </a:cubicBezTo>
                <a:cubicBezTo>
                  <a:pt x="50" y="122"/>
                  <a:pt x="50" y="122"/>
                  <a:pt x="51" y="123"/>
                </a:cubicBezTo>
                <a:cubicBezTo>
                  <a:pt x="51" y="123"/>
                  <a:pt x="52" y="123"/>
                  <a:pt x="52" y="122"/>
                </a:cubicBezTo>
                <a:cubicBezTo>
                  <a:pt x="53" y="122"/>
                  <a:pt x="53" y="122"/>
                  <a:pt x="53" y="121"/>
                </a:cubicBezTo>
                <a:cubicBezTo>
                  <a:pt x="53" y="121"/>
                  <a:pt x="54" y="118"/>
                  <a:pt x="55" y="115"/>
                </a:cubicBezTo>
                <a:cubicBezTo>
                  <a:pt x="56" y="115"/>
                  <a:pt x="57" y="115"/>
                  <a:pt x="59" y="115"/>
                </a:cubicBezTo>
                <a:cubicBezTo>
                  <a:pt x="59" y="118"/>
                  <a:pt x="59" y="121"/>
                  <a:pt x="59" y="122"/>
                </a:cubicBezTo>
                <a:cubicBezTo>
                  <a:pt x="59" y="122"/>
                  <a:pt x="60" y="123"/>
                  <a:pt x="60" y="123"/>
                </a:cubicBezTo>
                <a:cubicBezTo>
                  <a:pt x="60" y="123"/>
                  <a:pt x="61" y="123"/>
                  <a:pt x="61" y="123"/>
                </a:cubicBezTo>
                <a:cubicBezTo>
                  <a:pt x="62" y="123"/>
                  <a:pt x="62" y="123"/>
                  <a:pt x="63" y="123"/>
                </a:cubicBezTo>
                <a:cubicBezTo>
                  <a:pt x="63" y="123"/>
                  <a:pt x="63" y="122"/>
                  <a:pt x="64" y="122"/>
                </a:cubicBezTo>
                <a:cubicBezTo>
                  <a:pt x="64" y="121"/>
                  <a:pt x="64" y="118"/>
                  <a:pt x="64" y="115"/>
                </a:cubicBezTo>
                <a:cubicBezTo>
                  <a:pt x="65" y="115"/>
                  <a:pt x="67" y="115"/>
                  <a:pt x="68" y="115"/>
                </a:cubicBezTo>
                <a:cubicBezTo>
                  <a:pt x="69" y="118"/>
                  <a:pt x="70" y="121"/>
                  <a:pt x="70" y="121"/>
                </a:cubicBezTo>
                <a:cubicBezTo>
                  <a:pt x="70" y="122"/>
                  <a:pt x="70" y="122"/>
                  <a:pt x="71" y="122"/>
                </a:cubicBezTo>
                <a:cubicBezTo>
                  <a:pt x="71" y="123"/>
                  <a:pt x="72" y="123"/>
                  <a:pt x="72" y="123"/>
                </a:cubicBezTo>
                <a:cubicBezTo>
                  <a:pt x="73" y="122"/>
                  <a:pt x="73" y="122"/>
                  <a:pt x="73" y="122"/>
                </a:cubicBezTo>
                <a:cubicBezTo>
                  <a:pt x="74" y="121"/>
                  <a:pt x="74" y="121"/>
                  <a:pt x="74" y="120"/>
                </a:cubicBezTo>
                <a:cubicBezTo>
                  <a:pt x="74" y="120"/>
                  <a:pt x="74" y="117"/>
                  <a:pt x="73" y="114"/>
                </a:cubicBezTo>
                <a:cubicBezTo>
                  <a:pt x="75" y="114"/>
                  <a:pt x="76" y="113"/>
                  <a:pt x="77" y="113"/>
                </a:cubicBezTo>
                <a:cubicBezTo>
                  <a:pt x="78" y="115"/>
                  <a:pt x="80" y="118"/>
                  <a:pt x="80" y="119"/>
                </a:cubicBezTo>
                <a:cubicBezTo>
                  <a:pt x="80" y="119"/>
                  <a:pt x="81" y="120"/>
                  <a:pt x="81" y="120"/>
                </a:cubicBezTo>
                <a:cubicBezTo>
                  <a:pt x="81" y="120"/>
                  <a:pt x="82" y="120"/>
                  <a:pt x="83" y="120"/>
                </a:cubicBezTo>
                <a:cubicBezTo>
                  <a:pt x="83" y="120"/>
                  <a:pt x="83" y="119"/>
                  <a:pt x="84" y="119"/>
                </a:cubicBezTo>
                <a:cubicBezTo>
                  <a:pt x="84" y="118"/>
                  <a:pt x="84" y="118"/>
                  <a:pt x="84" y="117"/>
                </a:cubicBezTo>
                <a:cubicBezTo>
                  <a:pt x="84" y="117"/>
                  <a:pt x="83" y="114"/>
                  <a:pt x="82" y="111"/>
                </a:cubicBezTo>
                <a:cubicBezTo>
                  <a:pt x="83" y="111"/>
                  <a:pt x="85" y="110"/>
                  <a:pt x="86" y="110"/>
                </a:cubicBezTo>
                <a:cubicBezTo>
                  <a:pt x="87" y="112"/>
                  <a:pt x="89" y="114"/>
                  <a:pt x="90" y="115"/>
                </a:cubicBezTo>
                <a:cubicBezTo>
                  <a:pt x="90" y="115"/>
                  <a:pt x="90" y="115"/>
                  <a:pt x="91" y="115"/>
                </a:cubicBezTo>
                <a:cubicBezTo>
                  <a:pt x="91" y="116"/>
                  <a:pt x="92" y="115"/>
                  <a:pt x="92" y="115"/>
                </a:cubicBezTo>
                <a:cubicBezTo>
                  <a:pt x="93" y="115"/>
                  <a:pt x="93" y="115"/>
                  <a:pt x="93" y="114"/>
                </a:cubicBezTo>
                <a:cubicBezTo>
                  <a:pt x="93" y="114"/>
                  <a:pt x="93" y="113"/>
                  <a:pt x="93" y="113"/>
                </a:cubicBezTo>
                <a:cubicBezTo>
                  <a:pt x="93" y="112"/>
                  <a:pt x="92" y="109"/>
                  <a:pt x="91" y="107"/>
                </a:cubicBezTo>
                <a:cubicBezTo>
                  <a:pt x="92" y="106"/>
                  <a:pt x="93" y="105"/>
                  <a:pt x="94" y="105"/>
                </a:cubicBezTo>
                <a:cubicBezTo>
                  <a:pt x="96" y="106"/>
                  <a:pt x="98" y="109"/>
                  <a:pt x="98" y="109"/>
                </a:cubicBezTo>
                <a:cubicBezTo>
                  <a:pt x="99" y="109"/>
                  <a:pt x="99" y="110"/>
                  <a:pt x="100" y="110"/>
                </a:cubicBezTo>
                <a:cubicBezTo>
                  <a:pt x="100" y="110"/>
                  <a:pt x="101" y="109"/>
                  <a:pt x="101" y="109"/>
                </a:cubicBezTo>
                <a:cubicBezTo>
                  <a:pt x="101" y="109"/>
                  <a:pt x="102" y="108"/>
                  <a:pt x="102" y="108"/>
                </a:cubicBezTo>
                <a:cubicBezTo>
                  <a:pt x="102" y="107"/>
                  <a:pt x="102" y="107"/>
                  <a:pt x="102" y="106"/>
                </a:cubicBezTo>
                <a:cubicBezTo>
                  <a:pt x="101" y="106"/>
                  <a:pt x="99" y="103"/>
                  <a:pt x="98" y="101"/>
                </a:cubicBezTo>
                <a:cubicBezTo>
                  <a:pt x="99" y="100"/>
                  <a:pt x="100" y="99"/>
                  <a:pt x="101" y="98"/>
                </a:cubicBezTo>
                <a:cubicBezTo>
                  <a:pt x="103" y="100"/>
                  <a:pt x="105" y="102"/>
                  <a:pt x="106" y="102"/>
                </a:cubicBezTo>
                <a:cubicBezTo>
                  <a:pt x="106" y="102"/>
                  <a:pt x="107" y="102"/>
                  <a:pt x="107" y="102"/>
                </a:cubicBezTo>
                <a:cubicBezTo>
                  <a:pt x="108" y="102"/>
                  <a:pt x="108" y="102"/>
                  <a:pt x="109" y="101"/>
                </a:cubicBezTo>
                <a:cubicBezTo>
                  <a:pt x="109" y="101"/>
                  <a:pt x="109" y="101"/>
                  <a:pt x="109" y="100"/>
                </a:cubicBezTo>
                <a:cubicBezTo>
                  <a:pt x="109" y="99"/>
                  <a:pt x="109" y="99"/>
                  <a:pt x="109" y="99"/>
                </a:cubicBezTo>
                <a:cubicBezTo>
                  <a:pt x="108" y="98"/>
                  <a:pt x="106" y="96"/>
                  <a:pt x="104" y="94"/>
                </a:cubicBezTo>
                <a:cubicBezTo>
                  <a:pt x="105" y="93"/>
                  <a:pt x="106" y="92"/>
                  <a:pt x="106" y="91"/>
                </a:cubicBezTo>
                <a:cubicBezTo>
                  <a:pt x="109" y="92"/>
                  <a:pt x="112" y="93"/>
                  <a:pt x="112" y="94"/>
                </a:cubicBezTo>
                <a:cubicBezTo>
                  <a:pt x="113" y="94"/>
                  <a:pt x="113" y="94"/>
                  <a:pt x="114" y="94"/>
                </a:cubicBezTo>
                <a:cubicBezTo>
                  <a:pt x="114" y="93"/>
                  <a:pt x="115" y="93"/>
                  <a:pt x="115" y="93"/>
                </a:cubicBezTo>
                <a:cubicBezTo>
                  <a:pt x="115" y="92"/>
                  <a:pt x="115" y="92"/>
                  <a:pt x="115" y="91"/>
                </a:cubicBezTo>
                <a:cubicBezTo>
                  <a:pt x="115" y="91"/>
                  <a:pt x="115" y="90"/>
                  <a:pt x="114" y="90"/>
                </a:cubicBezTo>
                <a:cubicBezTo>
                  <a:pt x="114" y="89"/>
                  <a:pt x="111" y="88"/>
                  <a:pt x="109" y="86"/>
                </a:cubicBezTo>
                <a:cubicBezTo>
                  <a:pt x="110" y="85"/>
                  <a:pt x="110" y="84"/>
                  <a:pt x="111" y="83"/>
                </a:cubicBezTo>
                <a:cubicBezTo>
                  <a:pt x="113" y="83"/>
                  <a:pt x="116" y="84"/>
                  <a:pt x="117" y="84"/>
                </a:cubicBezTo>
                <a:cubicBezTo>
                  <a:pt x="117" y="84"/>
                  <a:pt x="118" y="84"/>
                  <a:pt x="118" y="84"/>
                </a:cubicBezTo>
                <a:cubicBezTo>
                  <a:pt x="119" y="84"/>
                  <a:pt x="119" y="83"/>
                  <a:pt x="119" y="83"/>
                </a:cubicBezTo>
                <a:cubicBezTo>
                  <a:pt x="120" y="82"/>
                  <a:pt x="120" y="82"/>
                  <a:pt x="119" y="81"/>
                </a:cubicBezTo>
                <a:cubicBezTo>
                  <a:pt x="119" y="81"/>
                  <a:pt x="119" y="80"/>
                  <a:pt x="118" y="80"/>
                </a:cubicBezTo>
                <a:cubicBezTo>
                  <a:pt x="118" y="80"/>
                  <a:pt x="115" y="79"/>
                  <a:pt x="113" y="78"/>
                </a:cubicBezTo>
                <a:cubicBezTo>
                  <a:pt x="113" y="76"/>
                  <a:pt x="113" y="75"/>
                  <a:pt x="114" y="74"/>
                </a:cubicBezTo>
                <a:cubicBezTo>
                  <a:pt x="116" y="74"/>
                  <a:pt x="119" y="74"/>
                  <a:pt x="120" y="74"/>
                </a:cubicBezTo>
                <a:cubicBezTo>
                  <a:pt x="121" y="74"/>
                  <a:pt x="121" y="74"/>
                  <a:pt x="121" y="74"/>
                </a:cubicBezTo>
                <a:cubicBezTo>
                  <a:pt x="122" y="73"/>
                  <a:pt x="122" y="73"/>
                  <a:pt x="122" y="72"/>
                </a:cubicBezTo>
                <a:cubicBezTo>
                  <a:pt x="122" y="72"/>
                  <a:pt x="122" y="71"/>
                  <a:pt x="122" y="71"/>
                </a:cubicBezTo>
                <a:cubicBezTo>
                  <a:pt x="122" y="71"/>
                  <a:pt x="121" y="70"/>
                  <a:pt x="121" y="70"/>
                </a:cubicBezTo>
                <a:cubicBezTo>
                  <a:pt x="120" y="70"/>
                  <a:pt x="117" y="69"/>
                  <a:pt x="115" y="68"/>
                </a:cubicBezTo>
                <a:cubicBezTo>
                  <a:pt x="115" y="67"/>
                  <a:pt x="115" y="66"/>
                  <a:pt x="115" y="64"/>
                </a:cubicBezTo>
                <a:cubicBezTo>
                  <a:pt x="118" y="64"/>
                  <a:pt x="121" y="64"/>
                  <a:pt x="121" y="64"/>
                </a:cubicBezTo>
                <a:close/>
                <a:moveTo>
                  <a:pt x="62" y="111"/>
                </a:move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2" y="111"/>
                </a:cubicBezTo>
                <a:close/>
                <a:moveTo>
                  <a:pt x="45" y="108"/>
                </a:moveTo>
                <a:cubicBezTo>
                  <a:pt x="45" y="108"/>
                  <a:pt x="44" y="107"/>
                  <a:pt x="44" y="107"/>
                </a:cubicBezTo>
                <a:cubicBezTo>
                  <a:pt x="44" y="107"/>
                  <a:pt x="44" y="108"/>
                  <a:pt x="45" y="108"/>
                </a:cubicBezTo>
                <a:cubicBezTo>
                  <a:pt x="45" y="108"/>
                  <a:pt x="45" y="108"/>
                  <a:pt x="45" y="108"/>
                </a:cubicBezTo>
                <a:close/>
                <a:moveTo>
                  <a:pt x="31" y="100"/>
                </a:moveTo>
                <a:cubicBezTo>
                  <a:pt x="30" y="99"/>
                  <a:pt x="30" y="99"/>
                  <a:pt x="29" y="99"/>
                </a:cubicBezTo>
                <a:cubicBezTo>
                  <a:pt x="30" y="99"/>
                  <a:pt x="30" y="99"/>
                  <a:pt x="30" y="99"/>
                </a:cubicBezTo>
                <a:cubicBezTo>
                  <a:pt x="30" y="99"/>
                  <a:pt x="30" y="99"/>
                  <a:pt x="31" y="100"/>
                </a:cubicBezTo>
                <a:close/>
                <a:moveTo>
                  <a:pt x="19" y="87"/>
                </a:move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7"/>
                  <a:pt x="19" y="87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104" name="Group 103"/>
          <p:cNvGrpSpPr/>
          <p:nvPr/>
        </p:nvGrpSpPr>
        <p:grpSpPr>
          <a:xfrm>
            <a:off x="2840000" y="1500709"/>
            <a:ext cx="245397" cy="241503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105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06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71" name="Group 70"/>
          <p:cNvGrpSpPr/>
          <p:nvPr/>
        </p:nvGrpSpPr>
        <p:grpSpPr>
          <a:xfrm>
            <a:off x="2327804" y="1806879"/>
            <a:ext cx="385427" cy="313633"/>
            <a:chOff x="1550139" y="1314466"/>
            <a:chExt cx="509139" cy="414300"/>
          </a:xfrm>
          <a:solidFill>
            <a:schemeClr val="bg1"/>
          </a:solidFill>
        </p:grpSpPr>
        <p:sp>
          <p:nvSpPr>
            <p:cNvPr id="72" name="Freeform 5"/>
            <p:cNvSpPr>
              <a:spLocks noEditPoints="1"/>
            </p:cNvSpPr>
            <p:nvPr/>
          </p:nvSpPr>
          <p:spPr bwMode="auto">
            <a:xfrm>
              <a:off x="1550139" y="1314466"/>
              <a:ext cx="509139" cy="414300"/>
            </a:xfrm>
            <a:custGeom>
              <a:avLst/>
              <a:gdLst>
                <a:gd name="T0" fmla="*/ 78 w 153"/>
                <a:gd name="T1" fmla="*/ 0 h 125"/>
                <a:gd name="T2" fmla="*/ 0 w 153"/>
                <a:gd name="T3" fmla="*/ 69 h 125"/>
                <a:gd name="T4" fmla="*/ 15 w 153"/>
                <a:gd name="T5" fmla="*/ 69 h 125"/>
                <a:gd name="T6" fmla="*/ 21 w 153"/>
                <a:gd name="T7" fmla="*/ 64 h 125"/>
                <a:gd name="T8" fmla="*/ 21 w 153"/>
                <a:gd name="T9" fmla="*/ 121 h 125"/>
                <a:gd name="T10" fmla="*/ 24 w 153"/>
                <a:gd name="T11" fmla="*/ 125 h 125"/>
                <a:gd name="T12" fmla="*/ 62 w 153"/>
                <a:gd name="T13" fmla="*/ 125 h 125"/>
                <a:gd name="T14" fmla="*/ 63 w 153"/>
                <a:gd name="T15" fmla="*/ 93 h 125"/>
                <a:gd name="T16" fmla="*/ 67 w 153"/>
                <a:gd name="T17" fmla="*/ 88 h 125"/>
                <a:gd name="T18" fmla="*/ 83 w 153"/>
                <a:gd name="T19" fmla="*/ 88 h 125"/>
                <a:gd name="T20" fmla="*/ 89 w 153"/>
                <a:gd name="T21" fmla="*/ 93 h 125"/>
                <a:gd name="T22" fmla="*/ 89 w 153"/>
                <a:gd name="T23" fmla="*/ 125 h 125"/>
                <a:gd name="T24" fmla="*/ 126 w 153"/>
                <a:gd name="T25" fmla="*/ 125 h 125"/>
                <a:gd name="T26" fmla="*/ 130 w 153"/>
                <a:gd name="T27" fmla="*/ 120 h 125"/>
                <a:gd name="T28" fmla="*/ 130 w 153"/>
                <a:gd name="T29" fmla="*/ 63 h 125"/>
                <a:gd name="T30" fmla="*/ 136 w 153"/>
                <a:gd name="T31" fmla="*/ 69 h 125"/>
                <a:gd name="T32" fmla="*/ 153 w 153"/>
                <a:gd name="T33" fmla="*/ 69 h 125"/>
                <a:gd name="T34" fmla="*/ 78 w 153"/>
                <a:gd name="T35" fmla="*/ 0 h 125"/>
                <a:gd name="T36" fmla="*/ 76 w 153"/>
                <a:gd name="T37" fmla="*/ 76 h 125"/>
                <a:gd name="T38" fmla="*/ 60 w 153"/>
                <a:gd name="T39" fmla="*/ 60 h 125"/>
                <a:gd name="T40" fmla="*/ 76 w 153"/>
                <a:gd name="T41" fmla="*/ 43 h 125"/>
                <a:gd name="T42" fmla="*/ 92 w 153"/>
                <a:gd name="T43" fmla="*/ 60 h 125"/>
                <a:gd name="T44" fmla="*/ 76 w 153"/>
                <a:gd name="T45" fmla="*/ 76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53" h="125">
                  <a:moveTo>
                    <a:pt x="78" y="0"/>
                  </a:move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5" y="78"/>
                    <a:pt x="15" y="69"/>
                  </a:cubicBezTo>
                  <a:cubicBezTo>
                    <a:pt x="21" y="64"/>
                    <a:pt x="21" y="64"/>
                    <a:pt x="21" y="64"/>
                  </a:cubicBezTo>
                  <a:cubicBezTo>
                    <a:pt x="21" y="121"/>
                    <a:pt x="21" y="121"/>
                    <a:pt x="21" y="121"/>
                  </a:cubicBezTo>
                  <a:cubicBezTo>
                    <a:pt x="21" y="121"/>
                    <a:pt x="21" y="125"/>
                    <a:pt x="24" y="125"/>
                  </a:cubicBezTo>
                  <a:cubicBezTo>
                    <a:pt x="28" y="125"/>
                    <a:pt x="62" y="125"/>
                    <a:pt x="62" y="125"/>
                  </a:cubicBezTo>
                  <a:cubicBezTo>
                    <a:pt x="63" y="93"/>
                    <a:pt x="63" y="93"/>
                    <a:pt x="63" y="93"/>
                  </a:cubicBezTo>
                  <a:cubicBezTo>
                    <a:pt x="63" y="93"/>
                    <a:pt x="62" y="88"/>
                    <a:pt x="67" y="88"/>
                  </a:cubicBezTo>
                  <a:cubicBezTo>
                    <a:pt x="83" y="88"/>
                    <a:pt x="83" y="88"/>
                    <a:pt x="83" y="88"/>
                  </a:cubicBezTo>
                  <a:cubicBezTo>
                    <a:pt x="89" y="88"/>
                    <a:pt x="89" y="93"/>
                    <a:pt x="89" y="93"/>
                  </a:cubicBezTo>
                  <a:cubicBezTo>
                    <a:pt x="89" y="125"/>
                    <a:pt x="89" y="125"/>
                    <a:pt x="89" y="125"/>
                  </a:cubicBezTo>
                  <a:cubicBezTo>
                    <a:pt x="89" y="125"/>
                    <a:pt x="121" y="125"/>
                    <a:pt x="126" y="125"/>
                  </a:cubicBezTo>
                  <a:cubicBezTo>
                    <a:pt x="131" y="125"/>
                    <a:pt x="130" y="120"/>
                    <a:pt x="130" y="120"/>
                  </a:cubicBezTo>
                  <a:cubicBezTo>
                    <a:pt x="130" y="63"/>
                    <a:pt x="130" y="63"/>
                    <a:pt x="130" y="63"/>
                  </a:cubicBezTo>
                  <a:cubicBezTo>
                    <a:pt x="136" y="69"/>
                    <a:pt x="136" y="69"/>
                    <a:pt x="136" y="69"/>
                  </a:cubicBezTo>
                  <a:cubicBezTo>
                    <a:pt x="148" y="77"/>
                    <a:pt x="153" y="69"/>
                    <a:pt x="153" y="69"/>
                  </a:cubicBezTo>
                  <a:lnTo>
                    <a:pt x="78" y="0"/>
                  </a:lnTo>
                  <a:close/>
                  <a:moveTo>
                    <a:pt x="76" y="76"/>
                  </a:moveTo>
                  <a:cubicBezTo>
                    <a:pt x="67" y="76"/>
                    <a:pt x="60" y="69"/>
                    <a:pt x="60" y="60"/>
                  </a:cubicBezTo>
                  <a:cubicBezTo>
                    <a:pt x="60" y="50"/>
                    <a:pt x="67" y="43"/>
                    <a:pt x="76" y="43"/>
                  </a:cubicBezTo>
                  <a:cubicBezTo>
                    <a:pt x="85" y="43"/>
                    <a:pt x="92" y="50"/>
                    <a:pt x="92" y="60"/>
                  </a:cubicBezTo>
                  <a:cubicBezTo>
                    <a:pt x="92" y="69"/>
                    <a:pt x="85" y="76"/>
                    <a:pt x="76" y="7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3" name="Freeform 6"/>
            <p:cNvSpPr/>
            <p:nvPr/>
          </p:nvSpPr>
          <p:spPr bwMode="auto">
            <a:xfrm>
              <a:off x="1949464" y="1366877"/>
              <a:ext cx="49916" cy="102328"/>
            </a:xfrm>
            <a:custGeom>
              <a:avLst/>
              <a:gdLst>
                <a:gd name="T0" fmla="*/ 20 w 20"/>
                <a:gd name="T1" fmla="*/ 41 h 41"/>
                <a:gd name="T2" fmla="*/ 20 w 20"/>
                <a:gd name="T3" fmla="*/ 0 h 41"/>
                <a:gd name="T4" fmla="*/ 0 w 20"/>
                <a:gd name="T5" fmla="*/ 0 h 41"/>
                <a:gd name="T6" fmla="*/ 0 w 20"/>
                <a:gd name="T7" fmla="*/ 24 h 41"/>
                <a:gd name="T8" fmla="*/ 20 w 20"/>
                <a:gd name="T9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41">
                  <a:moveTo>
                    <a:pt x="20" y="41"/>
                  </a:moveTo>
                  <a:lnTo>
                    <a:pt x="20" y="0"/>
                  </a:lnTo>
                  <a:lnTo>
                    <a:pt x="0" y="0"/>
                  </a:lnTo>
                  <a:lnTo>
                    <a:pt x="0" y="24"/>
                  </a:lnTo>
                  <a:lnTo>
                    <a:pt x="20" y="4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4" name="Oval 7"/>
            <p:cNvSpPr>
              <a:spLocks noChangeArrowheads="1"/>
            </p:cNvSpPr>
            <p:nvPr/>
          </p:nvSpPr>
          <p:spPr bwMode="auto">
            <a:xfrm>
              <a:off x="1777255" y="1484179"/>
              <a:ext cx="52412" cy="5490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88" name="Group 87"/>
          <p:cNvGrpSpPr/>
          <p:nvPr/>
        </p:nvGrpSpPr>
        <p:grpSpPr>
          <a:xfrm>
            <a:off x="2338620" y="1923839"/>
            <a:ext cx="405724" cy="399285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89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90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9" name="Freeform 20"/>
          <p:cNvSpPr>
            <a:spLocks noEditPoints="1"/>
          </p:cNvSpPr>
          <p:nvPr/>
        </p:nvSpPr>
        <p:spPr bwMode="auto">
          <a:xfrm rot="2760000">
            <a:off x="2203873" y="1784351"/>
            <a:ext cx="675217" cy="679451"/>
          </a:xfrm>
          <a:custGeom>
            <a:avLst/>
            <a:gdLst>
              <a:gd name="T0" fmla="*/ 137 w 143"/>
              <a:gd name="T1" fmla="*/ 67 h 144"/>
              <a:gd name="T2" fmla="*/ 137 w 143"/>
              <a:gd name="T3" fmla="*/ 60 h 144"/>
              <a:gd name="T4" fmla="*/ 135 w 143"/>
              <a:gd name="T5" fmla="*/ 53 h 144"/>
              <a:gd name="T6" fmla="*/ 133 w 143"/>
              <a:gd name="T7" fmla="*/ 47 h 144"/>
              <a:gd name="T8" fmla="*/ 130 w 143"/>
              <a:gd name="T9" fmla="*/ 40 h 144"/>
              <a:gd name="T10" fmla="*/ 126 w 143"/>
              <a:gd name="T11" fmla="*/ 35 h 144"/>
              <a:gd name="T12" fmla="*/ 122 w 143"/>
              <a:gd name="T13" fmla="*/ 29 h 144"/>
              <a:gd name="T14" fmla="*/ 117 w 143"/>
              <a:gd name="T15" fmla="*/ 24 h 144"/>
              <a:gd name="T16" fmla="*/ 112 w 143"/>
              <a:gd name="T17" fmla="*/ 20 h 144"/>
              <a:gd name="T18" fmla="*/ 106 w 143"/>
              <a:gd name="T19" fmla="*/ 16 h 144"/>
              <a:gd name="T20" fmla="*/ 100 w 143"/>
              <a:gd name="T21" fmla="*/ 12 h 144"/>
              <a:gd name="T22" fmla="*/ 94 w 143"/>
              <a:gd name="T23" fmla="*/ 10 h 144"/>
              <a:gd name="T24" fmla="*/ 87 w 143"/>
              <a:gd name="T25" fmla="*/ 8 h 144"/>
              <a:gd name="T26" fmla="*/ 80 w 143"/>
              <a:gd name="T27" fmla="*/ 6 h 144"/>
              <a:gd name="T28" fmla="*/ 74 w 143"/>
              <a:gd name="T29" fmla="*/ 6 h 144"/>
              <a:gd name="T30" fmla="*/ 67 w 143"/>
              <a:gd name="T31" fmla="*/ 6 h 144"/>
              <a:gd name="T32" fmla="*/ 60 w 143"/>
              <a:gd name="T33" fmla="*/ 7 h 144"/>
              <a:gd name="T34" fmla="*/ 53 w 143"/>
              <a:gd name="T35" fmla="*/ 8 h 144"/>
              <a:gd name="T36" fmla="*/ 47 w 143"/>
              <a:gd name="T37" fmla="*/ 11 h 144"/>
              <a:gd name="T38" fmla="*/ 40 w 143"/>
              <a:gd name="T39" fmla="*/ 14 h 144"/>
              <a:gd name="T40" fmla="*/ 34 w 143"/>
              <a:gd name="T41" fmla="*/ 17 h 144"/>
              <a:gd name="T42" fmla="*/ 29 w 143"/>
              <a:gd name="T43" fmla="*/ 21 h 144"/>
              <a:gd name="T44" fmla="*/ 24 w 143"/>
              <a:gd name="T45" fmla="*/ 26 h 144"/>
              <a:gd name="T46" fmla="*/ 19 w 143"/>
              <a:gd name="T47" fmla="*/ 31 h 144"/>
              <a:gd name="T48" fmla="*/ 15 w 143"/>
              <a:gd name="T49" fmla="*/ 37 h 144"/>
              <a:gd name="T50" fmla="*/ 12 w 143"/>
              <a:gd name="T51" fmla="*/ 43 h 144"/>
              <a:gd name="T52" fmla="*/ 9 w 143"/>
              <a:gd name="T53" fmla="*/ 50 h 144"/>
              <a:gd name="T54" fmla="*/ 7 w 143"/>
              <a:gd name="T55" fmla="*/ 56 h 144"/>
              <a:gd name="T56" fmla="*/ 6 w 143"/>
              <a:gd name="T57" fmla="*/ 63 h 144"/>
              <a:gd name="T58" fmla="*/ 6 w 143"/>
              <a:gd name="T59" fmla="*/ 70 h 144"/>
              <a:gd name="T60" fmla="*/ 6 w 143"/>
              <a:gd name="T61" fmla="*/ 77 h 144"/>
              <a:gd name="T62" fmla="*/ 7 w 143"/>
              <a:gd name="T63" fmla="*/ 84 h 144"/>
              <a:gd name="T64" fmla="*/ 8 w 143"/>
              <a:gd name="T65" fmla="*/ 90 h 144"/>
              <a:gd name="T66" fmla="*/ 10 w 143"/>
              <a:gd name="T67" fmla="*/ 97 h 144"/>
              <a:gd name="T68" fmla="*/ 13 w 143"/>
              <a:gd name="T69" fmla="*/ 103 h 144"/>
              <a:gd name="T70" fmla="*/ 17 w 143"/>
              <a:gd name="T71" fmla="*/ 109 h 144"/>
              <a:gd name="T72" fmla="*/ 21 w 143"/>
              <a:gd name="T73" fmla="*/ 115 h 144"/>
              <a:gd name="T74" fmla="*/ 26 w 143"/>
              <a:gd name="T75" fmla="*/ 120 h 144"/>
              <a:gd name="T76" fmla="*/ 31 w 143"/>
              <a:gd name="T77" fmla="*/ 124 h 144"/>
              <a:gd name="T78" fmla="*/ 37 w 143"/>
              <a:gd name="T79" fmla="*/ 128 h 144"/>
              <a:gd name="T80" fmla="*/ 43 w 143"/>
              <a:gd name="T81" fmla="*/ 131 h 144"/>
              <a:gd name="T82" fmla="*/ 49 w 143"/>
              <a:gd name="T83" fmla="*/ 134 h 144"/>
              <a:gd name="T84" fmla="*/ 56 w 143"/>
              <a:gd name="T85" fmla="*/ 136 h 144"/>
              <a:gd name="T86" fmla="*/ 63 w 143"/>
              <a:gd name="T87" fmla="*/ 137 h 144"/>
              <a:gd name="T88" fmla="*/ 70 w 143"/>
              <a:gd name="T89" fmla="*/ 138 h 144"/>
              <a:gd name="T90" fmla="*/ 77 w 143"/>
              <a:gd name="T91" fmla="*/ 138 h 144"/>
              <a:gd name="T92" fmla="*/ 83 w 143"/>
              <a:gd name="T93" fmla="*/ 137 h 144"/>
              <a:gd name="T94" fmla="*/ 90 w 143"/>
              <a:gd name="T95" fmla="*/ 135 h 144"/>
              <a:gd name="T96" fmla="*/ 97 w 143"/>
              <a:gd name="T97" fmla="*/ 133 h 144"/>
              <a:gd name="T98" fmla="*/ 103 w 143"/>
              <a:gd name="T99" fmla="*/ 130 h 144"/>
              <a:gd name="T100" fmla="*/ 109 w 143"/>
              <a:gd name="T101" fmla="*/ 127 h 144"/>
              <a:gd name="T102" fmla="*/ 114 w 143"/>
              <a:gd name="T103" fmla="*/ 122 h 144"/>
              <a:gd name="T104" fmla="*/ 119 w 143"/>
              <a:gd name="T105" fmla="*/ 118 h 144"/>
              <a:gd name="T106" fmla="*/ 124 w 143"/>
              <a:gd name="T107" fmla="*/ 112 h 144"/>
              <a:gd name="T108" fmla="*/ 128 w 143"/>
              <a:gd name="T109" fmla="*/ 107 h 144"/>
              <a:gd name="T110" fmla="*/ 131 w 143"/>
              <a:gd name="T111" fmla="*/ 101 h 144"/>
              <a:gd name="T112" fmla="*/ 134 w 143"/>
              <a:gd name="T113" fmla="*/ 94 h 144"/>
              <a:gd name="T114" fmla="*/ 136 w 143"/>
              <a:gd name="T115" fmla="*/ 88 h 144"/>
              <a:gd name="T116" fmla="*/ 137 w 143"/>
              <a:gd name="T117" fmla="*/ 81 h 144"/>
              <a:gd name="T118" fmla="*/ 138 w 143"/>
              <a:gd name="T119" fmla="*/ 7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43" h="144">
                <a:moveTo>
                  <a:pt x="142" y="73"/>
                </a:moveTo>
                <a:cubicBezTo>
                  <a:pt x="142" y="73"/>
                  <a:pt x="143" y="73"/>
                  <a:pt x="143" y="73"/>
                </a:cubicBezTo>
                <a:cubicBezTo>
                  <a:pt x="143" y="73"/>
                  <a:pt x="143" y="72"/>
                  <a:pt x="143" y="72"/>
                </a:cubicBezTo>
                <a:cubicBezTo>
                  <a:pt x="143" y="71"/>
                  <a:pt x="143" y="71"/>
                  <a:pt x="143" y="71"/>
                </a:cubicBezTo>
                <a:cubicBezTo>
                  <a:pt x="143" y="71"/>
                  <a:pt x="142" y="70"/>
                  <a:pt x="142" y="70"/>
                </a:cubicBezTo>
                <a:cubicBezTo>
                  <a:pt x="142" y="70"/>
                  <a:pt x="139" y="70"/>
                  <a:pt x="138" y="70"/>
                </a:cubicBezTo>
                <a:cubicBezTo>
                  <a:pt x="138" y="69"/>
                  <a:pt x="138" y="68"/>
                  <a:pt x="137" y="67"/>
                </a:cubicBezTo>
                <a:cubicBezTo>
                  <a:pt x="139" y="67"/>
                  <a:pt x="141" y="66"/>
                  <a:pt x="142" y="66"/>
                </a:cubicBezTo>
                <a:cubicBezTo>
                  <a:pt x="142" y="66"/>
                  <a:pt x="142" y="66"/>
                  <a:pt x="143" y="65"/>
                </a:cubicBezTo>
                <a:cubicBezTo>
                  <a:pt x="143" y="65"/>
                  <a:pt x="143" y="65"/>
                  <a:pt x="143" y="64"/>
                </a:cubicBezTo>
                <a:cubicBezTo>
                  <a:pt x="143" y="64"/>
                  <a:pt x="143" y="64"/>
                  <a:pt x="142" y="63"/>
                </a:cubicBezTo>
                <a:cubicBezTo>
                  <a:pt x="142" y="63"/>
                  <a:pt x="142" y="63"/>
                  <a:pt x="141" y="63"/>
                </a:cubicBezTo>
                <a:cubicBezTo>
                  <a:pt x="141" y="63"/>
                  <a:pt x="139" y="63"/>
                  <a:pt x="137" y="63"/>
                </a:cubicBezTo>
                <a:cubicBezTo>
                  <a:pt x="137" y="62"/>
                  <a:pt x="137" y="61"/>
                  <a:pt x="137" y="60"/>
                </a:cubicBezTo>
                <a:cubicBezTo>
                  <a:pt x="138" y="59"/>
                  <a:pt x="140" y="59"/>
                  <a:pt x="141" y="59"/>
                </a:cubicBezTo>
                <a:cubicBezTo>
                  <a:pt x="141" y="59"/>
                  <a:pt x="141" y="58"/>
                  <a:pt x="142" y="58"/>
                </a:cubicBezTo>
                <a:cubicBezTo>
                  <a:pt x="142" y="58"/>
                  <a:pt x="142" y="57"/>
                  <a:pt x="142" y="57"/>
                </a:cubicBezTo>
                <a:cubicBezTo>
                  <a:pt x="142" y="57"/>
                  <a:pt x="142" y="56"/>
                  <a:pt x="141" y="56"/>
                </a:cubicBezTo>
                <a:cubicBezTo>
                  <a:pt x="141" y="56"/>
                  <a:pt x="141" y="56"/>
                  <a:pt x="140" y="56"/>
                </a:cubicBezTo>
                <a:cubicBezTo>
                  <a:pt x="140" y="56"/>
                  <a:pt x="138" y="56"/>
                  <a:pt x="136" y="56"/>
                </a:cubicBezTo>
                <a:cubicBezTo>
                  <a:pt x="135" y="55"/>
                  <a:pt x="135" y="54"/>
                  <a:pt x="135" y="53"/>
                </a:cubicBezTo>
                <a:cubicBezTo>
                  <a:pt x="137" y="53"/>
                  <a:pt x="139" y="52"/>
                  <a:pt x="139" y="52"/>
                </a:cubicBezTo>
                <a:cubicBezTo>
                  <a:pt x="139" y="51"/>
                  <a:pt x="140" y="51"/>
                  <a:pt x="140" y="51"/>
                </a:cubicBezTo>
                <a:cubicBezTo>
                  <a:pt x="140" y="50"/>
                  <a:pt x="140" y="50"/>
                  <a:pt x="140" y="50"/>
                </a:cubicBezTo>
                <a:cubicBezTo>
                  <a:pt x="140" y="49"/>
                  <a:pt x="139" y="49"/>
                  <a:pt x="139" y="49"/>
                </a:cubicBezTo>
                <a:cubicBezTo>
                  <a:pt x="139" y="49"/>
                  <a:pt x="138" y="48"/>
                  <a:pt x="138" y="49"/>
                </a:cubicBezTo>
                <a:cubicBezTo>
                  <a:pt x="138" y="49"/>
                  <a:pt x="136" y="49"/>
                  <a:pt x="134" y="50"/>
                </a:cubicBezTo>
                <a:cubicBezTo>
                  <a:pt x="133" y="49"/>
                  <a:pt x="133" y="48"/>
                  <a:pt x="133" y="47"/>
                </a:cubicBezTo>
                <a:cubicBezTo>
                  <a:pt x="134" y="46"/>
                  <a:pt x="136" y="45"/>
                  <a:pt x="137" y="45"/>
                </a:cubicBezTo>
                <a:cubicBezTo>
                  <a:pt x="137" y="44"/>
                  <a:pt x="137" y="44"/>
                  <a:pt x="137" y="44"/>
                </a:cubicBezTo>
                <a:cubicBezTo>
                  <a:pt x="137" y="43"/>
                  <a:pt x="137" y="43"/>
                  <a:pt x="137" y="43"/>
                </a:cubicBezTo>
                <a:cubicBezTo>
                  <a:pt x="137" y="42"/>
                  <a:pt x="137" y="42"/>
                  <a:pt x="136" y="42"/>
                </a:cubicBezTo>
                <a:cubicBezTo>
                  <a:pt x="136" y="42"/>
                  <a:pt x="136" y="42"/>
                  <a:pt x="135" y="42"/>
                </a:cubicBezTo>
                <a:cubicBezTo>
                  <a:pt x="135" y="42"/>
                  <a:pt x="133" y="43"/>
                  <a:pt x="131" y="43"/>
                </a:cubicBezTo>
                <a:cubicBezTo>
                  <a:pt x="131" y="42"/>
                  <a:pt x="130" y="41"/>
                  <a:pt x="130" y="40"/>
                </a:cubicBezTo>
                <a:cubicBezTo>
                  <a:pt x="131" y="39"/>
                  <a:pt x="133" y="38"/>
                  <a:pt x="133" y="38"/>
                </a:cubicBezTo>
                <a:cubicBezTo>
                  <a:pt x="134" y="38"/>
                  <a:pt x="134" y="37"/>
                  <a:pt x="134" y="37"/>
                </a:cubicBezTo>
                <a:cubicBezTo>
                  <a:pt x="134" y="37"/>
                  <a:pt x="134" y="36"/>
                  <a:pt x="134" y="36"/>
                </a:cubicBezTo>
                <a:cubicBezTo>
                  <a:pt x="134" y="36"/>
                  <a:pt x="133" y="35"/>
                  <a:pt x="133" y="35"/>
                </a:cubicBezTo>
                <a:cubicBezTo>
                  <a:pt x="133" y="35"/>
                  <a:pt x="132" y="35"/>
                  <a:pt x="132" y="35"/>
                </a:cubicBezTo>
                <a:cubicBezTo>
                  <a:pt x="131" y="35"/>
                  <a:pt x="130" y="36"/>
                  <a:pt x="128" y="37"/>
                </a:cubicBezTo>
                <a:cubicBezTo>
                  <a:pt x="127" y="36"/>
                  <a:pt x="127" y="35"/>
                  <a:pt x="126" y="35"/>
                </a:cubicBezTo>
                <a:cubicBezTo>
                  <a:pt x="128" y="33"/>
                  <a:pt x="129" y="32"/>
                  <a:pt x="129" y="32"/>
                </a:cubicBezTo>
                <a:cubicBezTo>
                  <a:pt x="130" y="31"/>
                  <a:pt x="130" y="31"/>
                  <a:pt x="130" y="31"/>
                </a:cubicBezTo>
                <a:cubicBezTo>
                  <a:pt x="130" y="30"/>
                  <a:pt x="130" y="30"/>
                  <a:pt x="130" y="30"/>
                </a:cubicBezTo>
                <a:cubicBezTo>
                  <a:pt x="129" y="29"/>
                  <a:pt x="129" y="29"/>
                  <a:pt x="129" y="29"/>
                </a:cubicBezTo>
                <a:cubicBezTo>
                  <a:pt x="128" y="29"/>
                  <a:pt x="128" y="29"/>
                  <a:pt x="128" y="29"/>
                </a:cubicBezTo>
                <a:cubicBezTo>
                  <a:pt x="127" y="29"/>
                  <a:pt x="125" y="30"/>
                  <a:pt x="124" y="31"/>
                </a:cubicBezTo>
                <a:cubicBezTo>
                  <a:pt x="123" y="31"/>
                  <a:pt x="123" y="30"/>
                  <a:pt x="122" y="29"/>
                </a:cubicBezTo>
                <a:cubicBezTo>
                  <a:pt x="123" y="28"/>
                  <a:pt x="125" y="26"/>
                  <a:pt x="125" y="26"/>
                </a:cubicBezTo>
                <a:cubicBezTo>
                  <a:pt x="125" y="26"/>
                  <a:pt x="125" y="25"/>
                  <a:pt x="125" y="25"/>
                </a:cubicBezTo>
                <a:cubicBezTo>
                  <a:pt x="125" y="24"/>
                  <a:pt x="125" y="24"/>
                  <a:pt x="125" y="24"/>
                </a:cubicBezTo>
                <a:cubicBezTo>
                  <a:pt x="125" y="23"/>
                  <a:pt x="124" y="23"/>
                  <a:pt x="124" y="23"/>
                </a:cubicBezTo>
                <a:cubicBezTo>
                  <a:pt x="124" y="23"/>
                  <a:pt x="123" y="23"/>
                  <a:pt x="123" y="24"/>
                </a:cubicBezTo>
                <a:cubicBezTo>
                  <a:pt x="123" y="24"/>
                  <a:pt x="121" y="25"/>
                  <a:pt x="119" y="26"/>
                </a:cubicBezTo>
                <a:cubicBezTo>
                  <a:pt x="119" y="26"/>
                  <a:pt x="118" y="25"/>
                  <a:pt x="117" y="24"/>
                </a:cubicBezTo>
                <a:cubicBezTo>
                  <a:pt x="118" y="23"/>
                  <a:pt x="120" y="21"/>
                  <a:pt x="120" y="20"/>
                </a:cubicBezTo>
                <a:cubicBezTo>
                  <a:pt x="120" y="20"/>
                  <a:pt x="120" y="20"/>
                  <a:pt x="120" y="19"/>
                </a:cubicBezTo>
                <a:cubicBezTo>
                  <a:pt x="120" y="19"/>
                  <a:pt x="120" y="19"/>
                  <a:pt x="120" y="18"/>
                </a:cubicBezTo>
                <a:cubicBezTo>
                  <a:pt x="119" y="18"/>
                  <a:pt x="119" y="18"/>
                  <a:pt x="119" y="18"/>
                </a:cubicBezTo>
                <a:cubicBezTo>
                  <a:pt x="118" y="18"/>
                  <a:pt x="118" y="18"/>
                  <a:pt x="118" y="18"/>
                </a:cubicBezTo>
                <a:cubicBezTo>
                  <a:pt x="117" y="19"/>
                  <a:pt x="116" y="20"/>
                  <a:pt x="114" y="21"/>
                </a:cubicBezTo>
                <a:cubicBezTo>
                  <a:pt x="114" y="21"/>
                  <a:pt x="113" y="20"/>
                  <a:pt x="112" y="20"/>
                </a:cubicBezTo>
                <a:cubicBezTo>
                  <a:pt x="113" y="18"/>
                  <a:pt x="114" y="16"/>
                  <a:pt x="114" y="16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14"/>
                  <a:pt x="114" y="14"/>
                  <a:pt x="114" y="14"/>
                </a:cubicBezTo>
                <a:cubicBezTo>
                  <a:pt x="113" y="14"/>
                  <a:pt x="113" y="13"/>
                  <a:pt x="113" y="13"/>
                </a:cubicBezTo>
                <a:cubicBezTo>
                  <a:pt x="112" y="13"/>
                  <a:pt x="112" y="14"/>
                  <a:pt x="112" y="14"/>
                </a:cubicBezTo>
                <a:cubicBezTo>
                  <a:pt x="111" y="14"/>
                  <a:pt x="110" y="16"/>
                  <a:pt x="109" y="17"/>
                </a:cubicBezTo>
                <a:cubicBezTo>
                  <a:pt x="108" y="17"/>
                  <a:pt x="107" y="16"/>
                  <a:pt x="106" y="16"/>
                </a:cubicBezTo>
                <a:cubicBezTo>
                  <a:pt x="107" y="14"/>
                  <a:pt x="108" y="12"/>
                  <a:pt x="108" y="12"/>
                </a:cubicBezTo>
                <a:cubicBezTo>
                  <a:pt x="108" y="11"/>
                  <a:pt x="108" y="11"/>
                  <a:pt x="108" y="10"/>
                </a:cubicBezTo>
                <a:cubicBezTo>
                  <a:pt x="108" y="10"/>
                  <a:pt x="108" y="10"/>
                  <a:pt x="107" y="10"/>
                </a:cubicBezTo>
                <a:cubicBezTo>
                  <a:pt x="107" y="9"/>
                  <a:pt x="107" y="9"/>
                  <a:pt x="106" y="9"/>
                </a:cubicBezTo>
                <a:cubicBezTo>
                  <a:pt x="106" y="10"/>
                  <a:pt x="106" y="10"/>
                  <a:pt x="105" y="10"/>
                </a:cubicBezTo>
                <a:cubicBezTo>
                  <a:pt x="105" y="10"/>
                  <a:pt x="104" y="12"/>
                  <a:pt x="103" y="14"/>
                </a:cubicBezTo>
                <a:cubicBezTo>
                  <a:pt x="102" y="13"/>
                  <a:pt x="101" y="13"/>
                  <a:pt x="100" y="12"/>
                </a:cubicBezTo>
                <a:cubicBezTo>
                  <a:pt x="101" y="10"/>
                  <a:pt x="102" y="8"/>
                  <a:pt x="102" y="8"/>
                </a:cubicBezTo>
                <a:cubicBezTo>
                  <a:pt x="102" y="8"/>
                  <a:pt x="102" y="7"/>
                  <a:pt x="102" y="7"/>
                </a:cubicBezTo>
                <a:cubicBezTo>
                  <a:pt x="101" y="7"/>
                  <a:pt x="101" y="6"/>
                  <a:pt x="101" y="6"/>
                </a:cubicBezTo>
                <a:cubicBezTo>
                  <a:pt x="100" y="6"/>
                  <a:pt x="100" y="6"/>
                  <a:pt x="100" y="6"/>
                </a:cubicBezTo>
                <a:cubicBezTo>
                  <a:pt x="99" y="6"/>
                  <a:pt x="99" y="6"/>
                  <a:pt x="99" y="7"/>
                </a:cubicBezTo>
                <a:cubicBezTo>
                  <a:pt x="99" y="7"/>
                  <a:pt x="98" y="9"/>
                  <a:pt x="97" y="11"/>
                </a:cubicBezTo>
                <a:cubicBezTo>
                  <a:pt x="96" y="10"/>
                  <a:pt x="95" y="10"/>
                  <a:pt x="94" y="10"/>
                </a:cubicBezTo>
                <a:cubicBezTo>
                  <a:pt x="94" y="8"/>
                  <a:pt x="95" y="6"/>
                  <a:pt x="95" y="5"/>
                </a:cubicBezTo>
                <a:cubicBezTo>
                  <a:pt x="95" y="5"/>
                  <a:pt x="95" y="4"/>
                  <a:pt x="95" y="4"/>
                </a:cubicBezTo>
                <a:cubicBezTo>
                  <a:pt x="94" y="4"/>
                  <a:pt x="94" y="4"/>
                  <a:pt x="94" y="3"/>
                </a:cubicBezTo>
                <a:cubicBezTo>
                  <a:pt x="93" y="3"/>
                  <a:pt x="93" y="3"/>
                  <a:pt x="93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5"/>
                  <a:pt x="91" y="7"/>
                  <a:pt x="90" y="8"/>
                </a:cubicBezTo>
                <a:cubicBezTo>
                  <a:pt x="89" y="8"/>
                  <a:pt x="88" y="8"/>
                  <a:pt x="87" y="8"/>
                </a:cubicBezTo>
                <a:cubicBezTo>
                  <a:pt x="87" y="6"/>
                  <a:pt x="88" y="4"/>
                  <a:pt x="88" y="3"/>
                </a:cubicBezTo>
                <a:cubicBezTo>
                  <a:pt x="88" y="3"/>
                  <a:pt x="88" y="2"/>
                  <a:pt x="87" y="2"/>
                </a:cubicBezTo>
                <a:cubicBezTo>
                  <a:pt x="87" y="2"/>
                  <a:pt x="87" y="2"/>
                  <a:pt x="86" y="2"/>
                </a:cubicBezTo>
                <a:cubicBezTo>
                  <a:pt x="86" y="2"/>
                  <a:pt x="86" y="2"/>
                  <a:pt x="85" y="2"/>
                </a:cubicBezTo>
                <a:cubicBezTo>
                  <a:pt x="85" y="2"/>
                  <a:pt x="85" y="2"/>
                  <a:pt x="85" y="3"/>
                </a:cubicBezTo>
                <a:cubicBezTo>
                  <a:pt x="85" y="3"/>
                  <a:pt x="84" y="5"/>
                  <a:pt x="83" y="7"/>
                </a:cubicBezTo>
                <a:cubicBezTo>
                  <a:pt x="82" y="7"/>
                  <a:pt x="81" y="6"/>
                  <a:pt x="80" y="6"/>
                </a:cubicBezTo>
                <a:cubicBezTo>
                  <a:pt x="81" y="4"/>
                  <a:pt x="81" y="2"/>
                  <a:pt x="81" y="2"/>
                </a:cubicBezTo>
                <a:cubicBezTo>
                  <a:pt x="81" y="2"/>
                  <a:pt x="80" y="1"/>
                  <a:pt x="80" y="1"/>
                </a:cubicBezTo>
                <a:cubicBezTo>
                  <a:pt x="80" y="1"/>
                  <a:pt x="79" y="0"/>
                  <a:pt x="79" y="0"/>
                </a:cubicBezTo>
                <a:cubicBezTo>
                  <a:pt x="79" y="0"/>
                  <a:pt x="78" y="0"/>
                  <a:pt x="78" y="1"/>
                </a:cubicBezTo>
                <a:cubicBezTo>
                  <a:pt x="78" y="1"/>
                  <a:pt x="77" y="1"/>
                  <a:pt x="77" y="2"/>
                </a:cubicBezTo>
                <a:cubicBezTo>
                  <a:pt x="77" y="2"/>
                  <a:pt x="77" y="4"/>
                  <a:pt x="77" y="6"/>
                </a:cubicBezTo>
                <a:cubicBezTo>
                  <a:pt x="75" y="6"/>
                  <a:pt x="75" y="6"/>
                  <a:pt x="74" y="6"/>
                </a:cubicBezTo>
                <a:cubicBezTo>
                  <a:pt x="73" y="4"/>
                  <a:pt x="73" y="2"/>
                  <a:pt x="73" y="1"/>
                </a:cubicBezTo>
                <a:cubicBezTo>
                  <a:pt x="73" y="1"/>
                  <a:pt x="73" y="1"/>
                  <a:pt x="73" y="0"/>
                </a:cubicBezTo>
                <a:cubicBezTo>
                  <a:pt x="72" y="0"/>
                  <a:pt x="72" y="0"/>
                  <a:pt x="72" y="0"/>
                </a:cubicBezTo>
                <a:cubicBezTo>
                  <a:pt x="71" y="0"/>
                  <a:pt x="71" y="0"/>
                  <a:pt x="71" y="0"/>
                </a:cubicBezTo>
                <a:cubicBezTo>
                  <a:pt x="70" y="1"/>
                  <a:pt x="70" y="1"/>
                  <a:pt x="70" y="1"/>
                </a:cubicBezTo>
                <a:cubicBezTo>
                  <a:pt x="70" y="2"/>
                  <a:pt x="70" y="4"/>
                  <a:pt x="70" y="6"/>
                </a:cubicBezTo>
                <a:cubicBezTo>
                  <a:pt x="69" y="6"/>
                  <a:pt x="68" y="6"/>
                  <a:pt x="67" y="6"/>
                </a:cubicBezTo>
                <a:cubicBezTo>
                  <a:pt x="66" y="4"/>
                  <a:pt x="66" y="2"/>
                  <a:pt x="66" y="2"/>
                </a:cubicBezTo>
                <a:cubicBezTo>
                  <a:pt x="66" y="1"/>
                  <a:pt x="65" y="1"/>
                  <a:pt x="65" y="1"/>
                </a:cubicBezTo>
                <a:cubicBezTo>
                  <a:pt x="65" y="0"/>
                  <a:pt x="65" y="0"/>
                  <a:pt x="64" y="0"/>
                </a:cubicBezTo>
                <a:cubicBezTo>
                  <a:pt x="64" y="0"/>
                  <a:pt x="63" y="1"/>
                  <a:pt x="63" y="1"/>
                </a:cubicBezTo>
                <a:cubicBezTo>
                  <a:pt x="63" y="1"/>
                  <a:pt x="63" y="2"/>
                  <a:pt x="63" y="2"/>
                </a:cubicBezTo>
                <a:cubicBezTo>
                  <a:pt x="63" y="2"/>
                  <a:pt x="63" y="4"/>
                  <a:pt x="63" y="6"/>
                </a:cubicBezTo>
                <a:cubicBezTo>
                  <a:pt x="62" y="6"/>
                  <a:pt x="61" y="7"/>
                  <a:pt x="60" y="7"/>
                </a:cubicBezTo>
                <a:cubicBezTo>
                  <a:pt x="59" y="5"/>
                  <a:pt x="59" y="3"/>
                  <a:pt x="58" y="3"/>
                </a:cubicBezTo>
                <a:cubicBezTo>
                  <a:pt x="58" y="2"/>
                  <a:pt x="58" y="2"/>
                  <a:pt x="58" y="2"/>
                </a:cubicBezTo>
                <a:cubicBezTo>
                  <a:pt x="57" y="2"/>
                  <a:pt x="57" y="2"/>
                  <a:pt x="57" y="2"/>
                </a:cubicBezTo>
                <a:cubicBezTo>
                  <a:pt x="56" y="2"/>
                  <a:pt x="56" y="2"/>
                  <a:pt x="56" y="2"/>
                </a:cubicBezTo>
                <a:cubicBezTo>
                  <a:pt x="55" y="2"/>
                  <a:pt x="55" y="3"/>
                  <a:pt x="55" y="3"/>
                </a:cubicBezTo>
                <a:cubicBezTo>
                  <a:pt x="55" y="4"/>
                  <a:pt x="56" y="6"/>
                  <a:pt x="56" y="8"/>
                </a:cubicBezTo>
                <a:cubicBezTo>
                  <a:pt x="55" y="8"/>
                  <a:pt x="54" y="8"/>
                  <a:pt x="53" y="8"/>
                </a:cubicBezTo>
                <a:cubicBezTo>
                  <a:pt x="52" y="7"/>
                  <a:pt x="51" y="5"/>
                  <a:pt x="51" y="4"/>
                </a:cubicBezTo>
                <a:cubicBezTo>
                  <a:pt x="51" y="4"/>
                  <a:pt x="51" y="4"/>
                  <a:pt x="50" y="4"/>
                </a:cubicBezTo>
                <a:cubicBezTo>
                  <a:pt x="50" y="3"/>
                  <a:pt x="50" y="3"/>
                  <a:pt x="49" y="3"/>
                </a:cubicBezTo>
                <a:cubicBezTo>
                  <a:pt x="49" y="4"/>
                  <a:pt x="49" y="4"/>
                  <a:pt x="49" y="4"/>
                </a:cubicBezTo>
                <a:cubicBezTo>
                  <a:pt x="48" y="4"/>
                  <a:pt x="48" y="5"/>
                  <a:pt x="48" y="5"/>
                </a:cubicBezTo>
                <a:cubicBezTo>
                  <a:pt x="48" y="6"/>
                  <a:pt x="49" y="8"/>
                  <a:pt x="49" y="10"/>
                </a:cubicBezTo>
                <a:cubicBezTo>
                  <a:pt x="48" y="10"/>
                  <a:pt x="47" y="10"/>
                  <a:pt x="47" y="11"/>
                </a:cubicBezTo>
                <a:cubicBezTo>
                  <a:pt x="46" y="9"/>
                  <a:pt x="45" y="7"/>
                  <a:pt x="44" y="7"/>
                </a:cubicBezTo>
                <a:cubicBezTo>
                  <a:pt x="44" y="6"/>
                  <a:pt x="44" y="6"/>
                  <a:pt x="43" y="6"/>
                </a:cubicBezTo>
                <a:cubicBezTo>
                  <a:pt x="43" y="6"/>
                  <a:pt x="43" y="6"/>
                  <a:pt x="42" y="6"/>
                </a:cubicBezTo>
                <a:cubicBezTo>
                  <a:pt x="42" y="6"/>
                  <a:pt x="42" y="7"/>
                  <a:pt x="42" y="7"/>
                </a:cubicBezTo>
                <a:cubicBezTo>
                  <a:pt x="41" y="7"/>
                  <a:pt x="41" y="8"/>
                  <a:pt x="42" y="8"/>
                </a:cubicBezTo>
                <a:cubicBezTo>
                  <a:pt x="42" y="8"/>
                  <a:pt x="42" y="10"/>
                  <a:pt x="43" y="12"/>
                </a:cubicBezTo>
                <a:cubicBezTo>
                  <a:pt x="42" y="13"/>
                  <a:pt x="41" y="13"/>
                  <a:pt x="40" y="14"/>
                </a:cubicBezTo>
                <a:cubicBezTo>
                  <a:pt x="39" y="12"/>
                  <a:pt x="38" y="10"/>
                  <a:pt x="38" y="10"/>
                </a:cubicBezTo>
                <a:cubicBezTo>
                  <a:pt x="37" y="10"/>
                  <a:pt x="37" y="10"/>
                  <a:pt x="37" y="9"/>
                </a:cubicBezTo>
                <a:cubicBezTo>
                  <a:pt x="36" y="9"/>
                  <a:pt x="36" y="9"/>
                  <a:pt x="36" y="10"/>
                </a:cubicBezTo>
                <a:cubicBezTo>
                  <a:pt x="35" y="10"/>
                  <a:pt x="35" y="10"/>
                  <a:pt x="35" y="10"/>
                </a:cubicBezTo>
                <a:cubicBezTo>
                  <a:pt x="35" y="11"/>
                  <a:pt x="35" y="11"/>
                  <a:pt x="35" y="12"/>
                </a:cubicBezTo>
                <a:cubicBezTo>
                  <a:pt x="35" y="12"/>
                  <a:pt x="36" y="14"/>
                  <a:pt x="37" y="16"/>
                </a:cubicBezTo>
                <a:cubicBezTo>
                  <a:pt x="36" y="16"/>
                  <a:pt x="35" y="17"/>
                  <a:pt x="34" y="17"/>
                </a:cubicBezTo>
                <a:cubicBezTo>
                  <a:pt x="33" y="16"/>
                  <a:pt x="32" y="14"/>
                  <a:pt x="31" y="14"/>
                </a:cubicBezTo>
                <a:cubicBezTo>
                  <a:pt x="31" y="14"/>
                  <a:pt x="31" y="13"/>
                  <a:pt x="30" y="13"/>
                </a:cubicBezTo>
                <a:cubicBezTo>
                  <a:pt x="30" y="13"/>
                  <a:pt x="30" y="14"/>
                  <a:pt x="29" y="14"/>
                </a:cubicBezTo>
                <a:cubicBezTo>
                  <a:pt x="29" y="14"/>
                  <a:pt x="29" y="14"/>
                  <a:pt x="29" y="15"/>
                </a:cubicBezTo>
                <a:cubicBezTo>
                  <a:pt x="29" y="15"/>
                  <a:pt x="29" y="15"/>
                  <a:pt x="29" y="16"/>
                </a:cubicBezTo>
                <a:cubicBezTo>
                  <a:pt x="29" y="16"/>
                  <a:pt x="30" y="18"/>
                  <a:pt x="31" y="20"/>
                </a:cubicBezTo>
                <a:cubicBezTo>
                  <a:pt x="30" y="20"/>
                  <a:pt x="30" y="21"/>
                  <a:pt x="29" y="21"/>
                </a:cubicBezTo>
                <a:cubicBezTo>
                  <a:pt x="27" y="20"/>
                  <a:pt x="26" y="19"/>
                  <a:pt x="26" y="18"/>
                </a:cubicBezTo>
                <a:cubicBezTo>
                  <a:pt x="25" y="18"/>
                  <a:pt x="25" y="18"/>
                  <a:pt x="24" y="18"/>
                </a:cubicBezTo>
                <a:cubicBezTo>
                  <a:pt x="24" y="18"/>
                  <a:pt x="24" y="18"/>
                  <a:pt x="24" y="18"/>
                </a:cubicBezTo>
                <a:cubicBezTo>
                  <a:pt x="23" y="19"/>
                  <a:pt x="23" y="19"/>
                  <a:pt x="23" y="19"/>
                </a:cubicBezTo>
                <a:cubicBezTo>
                  <a:pt x="23" y="20"/>
                  <a:pt x="23" y="20"/>
                  <a:pt x="23" y="20"/>
                </a:cubicBezTo>
                <a:cubicBezTo>
                  <a:pt x="24" y="21"/>
                  <a:pt x="25" y="23"/>
                  <a:pt x="26" y="24"/>
                </a:cubicBezTo>
                <a:cubicBezTo>
                  <a:pt x="25" y="25"/>
                  <a:pt x="24" y="26"/>
                  <a:pt x="24" y="26"/>
                </a:cubicBezTo>
                <a:cubicBezTo>
                  <a:pt x="22" y="25"/>
                  <a:pt x="21" y="24"/>
                  <a:pt x="20" y="24"/>
                </a:cubicBezTo>
                <a:cubicBezTo>
                  <a:pt x="20" y="23"/>
                  <a:pt x="20" y="23"/>
                  <a:pt x="19" y="23"/>
                </a:cubicBezTo>
                <a:cubicBezTo>
                  <a:pt x="19" y="23"/>
                  <a:pt x="18" y="23"/>
                  <a:pt x="18" y="24"/>
                </a:cubicBezTo>
                <a:cubicBezTo>
                  <a:pt x="18" y="24"/>
                  <a:pt x="18" y="24"/>
                  <a:pt x="18" y="25"/>
                </a:cubicBezTo>
                <a:cubicBezTo>
                  <a:pt x="18" y="25"/>
                  <a:pt x="18" y="26"/>
                  <a:pt x="18" y="26"/>
                </a:cubicBezTo>
                <a:cubicBezTo>
                  <a:pt x="18" y="26"/>
                  <a:pt x="20" y="28"/>
                  <a:pt x="21" y="29"/>
                </a:cubicBezTo>
                <a:cubicBezTo>
                  <a:pt x="21" y="30"/>
                  <a:pt x="20" y="31"/>
                  <a:pt x="19" y="31"/>
                </a:cubicBezTo>
                <a:cubicBezTo>
                  <a:pt x="18" y="30"/>
                  <a:pt x="16" y="29"/>
                  <a:pt x="15" y="29"/>
                </a:cubicBezTo>
                <a:cubicBezTo>
                  <a:pt x="15" y="29"/>
                  <a:pt x="15" y="29"/>
                  <a:pt x="14" y="29"/>
                </a:cubicBezTo>
                <a:cubicBezTo>
                  <a:pt x="14" y="29"/>
                  <a:pt x="14" y="29"/>
                  <a:pt x="14" y="30"/>
                </a:cubicBezTo>
                <a:cubicBezTo>
                  <a:pt x="13" y="30"/>
                  <a:pt x="13" y="30"/>
                  <a:pt x="13" y="31"/>
                </a:cubicBezTo>
                <a:cubicBezTo>
                  <a:pt x="13" y="31"/>
                  <a:pt x="13" y="31"/>
                  <a:pt x="14" y="32"/>
                </a:cubicBezTo>
                <a:cubicBezTo>
                  <a:pt x="14" y="32"/>
                  <a:pt x="16" y="33"/>
                  <a:pt x="17" y="35"/>
                </a:cubicBezTo>
                <a:cubicBezTo>
                  <a:pt x="16" y="35"/>
                  <a:pt x="16" y="36"/>
                  <a:pt x="15" y="37"/>
                </a:cubicBezTo>
                <a:cubicBezTo>
                  <a:pt x="14" y="36"/>
                  <a:pt x="12" y="35"/>
                  <a:pt x="11" y="35"/>
                </a:cubicBezTo>
                <a:cubicBezTo>
                  <a:pt x="11" y="35"/>
                  <a:pt x="11" y="35"/>
                  <a:pt x="10" y="35"/>
                </a:cubicBezTo>
                <a:cubicBezTo>
                  <a:pt x="10" y="35"/>
                  <a:pt x="10" y="36"/>
                  <a:pt x="9" y="36"/>
                </a:cubicBezTo>
                <a:cubicBezTo>
                  <a:pt x="9" y="36"/>
                  <a:pt x="9" y="37"/>
                  <a:pt x="9" y="37"/>
                </a:cubicBezTo>
                <a:cubicBezTo>
                  <a:pt x="9" y="37"/>
                  <a:pt x="10" y="38"/>
                  <a:pt x="10" y="38"/>
                </a:cubicBezTo>
                <a:cubicBezTo>
                  <a:pt x="10" y="38"/>
                  <a:pt x="12" y="39"/>
                  <a:pt x="13" y="40"/>
                </a:cubicBezTo>
                <a:cubicBezTo>
                  <a:pt x="13" y="41"/>
                  <a:pt x="12" y="42"/>
                  <a:pt x="12" y="43"/>
                </a:cubicBezTo>
                <a:cubicBezTo>
                  <a:pt x="10" y="43"/>
                  <a:pt x="8" y="42"/>
                  <a:pt x="8" y="42"/>
                </a:cubicBezTo>
                <a:cubicBezTo>
                  <a:pt x="7" y="42"/>
                  <a:pt x="7" y="42"/>
                  <a:pt x="7" y="42"/>
                </a:cubicBezTo>
                <a:cubicBezTo>
                  <a:pt x="6" y="42"/>
                  <a:pt x="6" y="42"/>
                  <a:pt x="6" y="43"/>
                </a:cubicBezTo>
                <a:cubicBezTo>
                  <a:pt x="6" y="43"/>
                  <a:pt x="6" y="43"/>
                  <a:pt x="6" y="44"/>
                </a:cubicBezTo>
                <a:cubicBezTo>
                  <a:pt x="6" y="44"/>
                  <a:pt x="6" y="44"/>
                  <a:pt x="7" y="45"/>
                </a:cubicBezTo>
                <a:cubicBezTo>
                  <a:pt x="7" y="45"/>
                  <a:pt x="9" y="46"/>
                  <a:pt x="10" y="47"/>
                </a:cubicBezTo>
                <a:cubicBezTo>
                  <a:pt x="10" y="48"/>
                  <a:pt x="10" y="49"/>
                  <a:pt x="9" y="50"/>
                </a:cubicBezTo>
                <a:cubicBezTo>
                  <a:pt x="7" y="49"/>
                  <a:pt x="6" y="49"/>
                  <a:pt x="5" y="49"/>
                </a:cubicBezTo>
                <a:cubicBezTo>
                  <a:pt x="5" y="48"/>
                  <a:pt x="4" y="49"/>
                  <a:pt x="4" y="49"/>
                </a:cubicBezTo>
                <a:cubicBezTo>
                  <a:pt x="4" y="49"/>
                  <a:pt x="3" y="49"/>
                  <a:pt x="3" y="50"/>
                </a:cubicBezTo>
                <a:cubicBezTo>
                  <a:pt x="3" y="50"/>
                  <a:pt x="3" y="50"/>
                  <a:pt x="3" y="51"/>
                </a:cubicBezTo>
                <a:cubicBezTo>
                  <a:pt x="3" y="51"/>
                  <a:pt x="4" y="51"/>
                  <a:pt x="4" y="52"/>
                </a:cubicBezTo>
                <a:cubicBezTo>
                  <a:pt x="4" y="52"/>
                  <a:pt x="6" y="53"/>
                  <a:pt x="8" y="53"/>
                </a:cubicBezTo>
                <a:cubicBezTo>
                  <a:pt x="8" y="54"/>
                  <a:pt x="8" y="55"/>
                  <a:pt x="7" y="56"/>
                </a:cubicBezTo>
                <a:cubicBezTo>
                  <a:pt x="6" y="56"/>
                  <a:pt x="3" y="56"/>
                  <a:pt x="3" y="56"/>
                </a:cubicBezTo>
                <a:cubicBezTo>
                  <a:pt x="3" y="56"/>
                  <a:pt x="2" y="56"/>
                  <a:pt x="2" y="56"/>
                </a:cubicBezTo>
                <a:cubicBezTo>
                  <a:pt x="2" y="56"/>
                  <a:pt x="1" y="57"/>
                  <a:pt x="1" y="57"/>
                </a:cubicBezTo>
                <a:cubicBezTo>
                  <a:pt x="1" y="57"/>
                  <a:pt x="1" y="58"/>
                  <a:pt x="2" y="58"/>
                </a:cubicBezTo>
                <a:cubicBezTo>
                  <a:pt x="2" y="58"/>
                  <a:pt x="2" y="59"/>
                  <a:pt x="2" y="59"/>
                </a:cubicBezTo>
                <a:cubicBezTo>
                  <a:pt x="3" y="59"/>
                  <a:pt x="5" y="59"/>
                  <a:pt x="7" y="60"/>
                </a:cubicBezTo>
                <a:cubicBezTo>
                  <a:pt x="6" y="61"/>
                  <a:pt x="6" y="62"/>
                  <a:pt x="6" y="63"/>
                </a:cubicBezTo>
                <a:cubicBezTo>
                  <a:pt x="4" y="63"/>
                  <a:pt x="2" y="63"/>
                  <a:pt x="2" y="63"/>
                </a:cubicBezTo>
                <a:cubicBezTo>
                  <a:pt x="1" y="63"/>
                  <a:pt x="1" y="63"/>
                  <a:pt x="1" y="63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5"/>
                  <a:pt x="0" y="65"/>
                  <a:pt x="0" y="65"/>
                </a:cubicBezTo>
                <a:cubicBezTo>
                  <a:pt x="1" y="66"/>
                  <a:pt x="1" y="66"/>
                  <a:pt x="1" y="66"/>
                </a:cubicBezTo>
                <a:cubicBezTo>
                  <a:pt x="2" y="66"/>
                  <a:pt x="4" y="67"/>
                  <a:pt x="6" y="67"/>
                </a:cubicBezTo>
                <a:cubicBezTo>
                  <a:pt x="6" y="68"/>
                  <a:pt x="6" y="69"/>
                  <a:pt x="6" y="70"/>
                </a:cubicBezTo>
                <a:cubicBezTo>
                  <a:pt x="4" y="70"/>
                  <a:pt x="2" y="70"/>
                  <a:pt x="1" y="70"/>
                </a:cubicBezTo>
                <a:cubicBezTo>
                  <a:pt x="1" y="70"/>
                  <a:pt x="0" y="71"/>
                  <a:pt x="0" y="71"/>
                </a:cubicBezTo>
                <a:cubicBezTo>
                  <a:pt x="0" y="71"/>
                  <a:pt x="0" y="71"/>
                  <a:pt x="0" y="72"/>
                </a:cubicBezTo>
                <a:cubicBezTo>
                  <a:pt x="0" y="72"/>
                  <a:pt x="0" y="73"/>
                  <a:pt x="0" y="73"/>
                </a:cubicBezTo>
                <a:cubicBezTo>
                  <a:pt x="0" y="73"/>
                  <a:pt x="1" y="73"/>
                  <a:pt x="1" y="73"/>
                </a:cubicBezTo>
                <a:cubicBezTo>
                  <a:pt x="2" y="74"/>
                  <a:pt x="4" y="74"/>
                  <a:pt x="6" y="74"/>
                </a:cubicBezTo>
                <a:cubicBezTo>
                  <a:pt x="6" y="75"/>
                  <a:pt x="6" y="76"/>
                  <a:pt x="6" y="77"/>
                </a:cubicBezTo>
                <a:cubicBezTo>
                  <a:pt x="4" y="77"/>
                  <a:pt x="2" y="78"/>
                  <a:pt x="1" y="78"/>
                </a:cubicBezTo>
                <a:cubicBezTo>
                  <a:pt x="1" y="78"/>
                  <a:pt x="1" y="78"/>
                  <a:pt x="0" y="78"/>
                </a:cubicBezTo>
                <a:cubicBezTo>
                  <a:pt x="0" y="79"/>
                  <a:pt x="0" y="79"/>
                  <a:pt x="0" y="79"/>
                </a:cubicBezTo>
                <a:cubicBezTo>
                  <a:pt x="0" y="80"/>
                  <a:pt x="0" y="80"/>
                  <a:pt x="1" y="80"/>
                </a:cubicBezTo>
                <a:cubicBezTo>
                  <a:pt x="1" y="81"/>
                  <a:pt x="1" y="81"/>
                  <a:pt x="2" y="81"/>
                </a:cubicBezTo>
                <a:cubicBezTo>
                  <a:pt x="2" y="81"/>
                  <a:pt x="4" y="81"/>
                  <a:pt x="6" y="81"/>
                </a:cubicBezTo>
                <a:cubicBezTo>
                  <a:pt x="6" y="82"/>
                  <a:pt x="6" y="83"/>
                  <a:pt x="7" y="84"/>
                </a:cubicBezTo>
                <a:cubicBezTo>
                  <a:pt x="5" y="84"/>
                  <a:pt x="3" y="85"/>
                  <a:pt x="2" y="85"/>
                </a:cubicBezTo>
                <a:cubicBezTo>
                  <a:pt x="2" y="85"/>
                  <a:pt x="2" y="85"/>
                  <a:pt x="2" y="86"/>
                </a:cubicBezTo>
                <a:cubicBezTo>
                  <a:pt x="1" y="86"/>
                  <a:pt x="1" y="86"/>
                  <a:pt x="1" y="87"/>
                </a:cubicBezTo>
                <a:cubicBezTo>
                  <a:pt x="1" y="87"/>
                  <a:pt x="2" y="88"/>
                  <a:pt x="2" y="88"/>
                </a:cubicBezTo>
                <a:cubicBezTo>
                  <a:pt x="2" y="88"/>
                  <a:pt x="3" y="88"/>
                  <a:pt x="3" y="88"/>
                </a:cubicBezTo>
                <a:cubicBezTo>
                  <a:pt x="3" y="88"/>
                  <a:pt x="6" y="88"/>
                  <a:pt x="7" y="88"/>
                </a:cubicBezTo>
                <a:cubicBezTo>
                  <a:pt x="8" y="89"/>
                  <a:pt x="8" y="90"/>
                  <a:pt x="8" y="90"/>
                </a:cubicBezTo>
                <a:cubicBezTo>
                  <a:pt x="6" y="91"/>
                  <a:pt x="4" y="92"/>
                  <a:pt x="4" y="92"/>
                </a:cubicBezTo>
                <a:cubicBezTo>
                  <a:pt x="4" y="92"/>
                  <a:pt x="3" y="93"/>
                  <a:pt x="3" y="93"/>
                </a:cubicBezTo>
                <a:cubicBezTo>
                  <a:pt x="3" y="93"/>
                  <a:pt x="3" y="94"/>
                  <a:pt x="3" y="94"/>
                </a:cubicBezTo>
                <a:cubicBezTo>
                  <a:pt x="3" y="95"/>
                  <a:pt x="4" y="95"/>
                  <a:pt x="4" y="95"/>
                </a:cubicBezTo>
                <a:cubicBezTo>
                  <a:pt x="4" y="95"/>
                  <a:pt x="5" y="95"/>
                  <a:pt x="5" y="95"/>
                </a:cubicBezTo>
                <a:cubicBezTo>
                  <a:pt x="6" y="95"/>
                  <a:pt x="7" y="95"/>
                  <a:pt x="9" y="94"/>
                </a:cubicBezTo>
                <a:cubicBezTo>
                  <a:pt x="10" y="95"/>
                  <a:pt x="10" y="96"/>
                  <a:pt x="10" y="97"/>
                </a:cubicBezTo>
                <a:cubicBezTo>
                  <a:pt x="9" y="98"/>
                  <a:pt x="7" y="99"/>
                  <a:pt x="7" y="99"/>
                </a:cubicBezTo>
                <a:cubicBezTo>
                  <a:pt x="6" y="99"/>
                  <a:pt x="6" y="100"/>
                  <a:pt x="6" y="100"/>
                </a:cubicBezTo>
                <a:cubicBezTo>
                  <a:pt x="6" y="100"/>
                  <a:pt x="6" y="101"/>
                  <a:pt x="6" y="101"/>
                </a:cubicBezTo>
                <a:cubicBezTo>
                  <a:pt x="6" y="102"/>
                  <a:pt x="6" y="102"/>
                  <a:pt x="7" y="102"/>
                </a:cubicBezTo>
                <a:cubicBezTo>
                  <a:pt x="7" y="102"/>
                  <a:pt x="7" y="102"/>
                  <a:pt x="8" y="102"/>
                </a:cubicBezTo>
                <a:cubicBezTo>
                  <a:pt x="8" y="102"/>
                  <a:pt x="10" y="101"/>
                  <a:pt x="12" y="101"/>
                </a:cubicBezTo>
                <a:cubicBezTo>
                  <a:pt x="12" y="102"/>
                  <a:pt x="13" y="102"/>
                  <a:pt x="13" y="103"/>
                </a:cubicBezTo>
                <a:cubicBezTo>
                  <a:pt x="12" y="104"/>
                  <a:pt x="10" y="106"/>
                  <a:pt x="10" y="106"/>
                </a:cubicBezTo>
                <a:cubicBezTo>
                  <a:pt x="10" y="106"/>
                  <a:pt x="9" y="106"/>
                  <a:pt x="9" y="107"/>
                </a:cubicBezTo>
                <a:cubicBezTo>
                  <a:pt x="9" y="107"/>
                  <a:pt x="9" y="107"/>
                  <a:pt x="9" y="108"/>
                </a:cubicBezTo>
                <a:cubicBezTo>
                  <a:pt x="10" y="108"/>
                  <a:pt x="10" y="109"/>
                  <a:pt x="10" y="109"/>
                </a:cubicBezTo>
                <a:cubicBezTo>
                  <a:pt x="11" y="109"/>
                  <a:pt x="11" y="109"/>
                  <a:pt x="11" y="109"/>
                </a:cubicBezTo>
                <a:cubicBezTo>
                  <a:pt x="12" y="108"/>
                  <a:pt x="14" y="107"/>
                  <a:pt x="15" y="107"/>
                </a:cubicBezTo>
                <a:cubicBezTo>
                  <a:pt x="16" y="107"/>
                  <a:pt x="16" y="108"/>
                  <a:pt x="17" y="109"/>
                </a:cubicBezTo>
                <a:cubicBezTo>
                  <a:pt x="16" y="110"/>
                  <a:pt x="14" y="112"/>
                  <a:pt x="14" y="112"/>
                </a:cubicBezTo>
                <a:cubicBezTo>
                  <a:pt x="13" y="112"/>
                  <a:pt x="13" y="113"/>
                  <a:pt x="13" y="113"/>
                </a:cubicBezTo>
                <a:cubicBezTo>
                  <a:pt x="13" y="114"/>
                  <a:pt x="13" y="114"/>
                  <a:pt x="14" y="114"/>
                </a:cubicBezTo>
                <a:cubicBezTo>
                  <a:pt x="14" y="114"/>
                  <a:pt x="14" y="115"/>
                  <a:pt x="14" y="115"/>
                </a:cubicBezTo>
                <a:cubicBezTo>
                  <a:pt x="15" y="115"/>
                  <a:pt x="15" y="115"/>
                  <a:pt x="15" y="115"/>
                </a:cubicBezTo>
                <a:cubicBezTo>
                  <a:pt x="16" y="114"/>
                  <a:pt x="18" y="113"/>
                  <a:pt x="19" y="112"/>
                </a:cubicBezTo>
                <a:cubicBezTo>
                  <a:pt x="20" y="113"/>
                  <a:pt x="21" y="114"/>
                  <a:pt x="21" y="115"/>
                </a:cubicBezTo>
                <a:cubicBezTo>
                  <a:pt x="20" y="116"/>
                  <a:pt x="18" y="118"/>
                  <a:pt x="18" y="118"/>
                </a:cubicBezTo>
                <a:cubicBezTo>
                  <a:pt x="18" y="118"/>
                  <a:pt x="18" y="119"/>
                  <a:pt x="18" y="119"/>
                </a:cubicBezTo>
                <a:cubicBezTo>
                  <a:pt x="18" y="119"/>
                  <a:pt x="18" y="120"/>
                  <a:pt x="18" y="120"/>
                </a:cubicBezTo>
                <a:cubicBezTo>
                  <a:pt x="18" y="120"/>
                  <a:pt x="19" y="121"/>
                  <a:pt x="19" y="121"/>
                </a:cubicBezTo>
                <a:cubicBezTo>
                  <a:pt x="20" y="121"/>
                  <a:pt x="20" y="121"/>
                  <a:pt x="20" y="120"/>
                </a:cubicBezTo>
                <a:cubicBezTo>
                  <a:pt x="21" y="120"/>
                  <a:pt x="22" y="119"/>
                  <a:pt x="24" y="118"/>
                </a:cubicBezTo>
                <a:cubicBezTo>
                  <a:pt x="24" y="118"/>
                  <a:pt x="25" y="119"/>
                  <a:pt x="26" y="120"/>
                </a:cubicBezTo>
                <a:cubicBezTo>
                  <a:pt x="25" y="121"/>
                  <a:pt x="24" y="123"/>
                  <a:pt x="23" y="123"/>
                </a:cubicBezTo>
                <a:cubicBezTo>
                  <a:pt x="23" y="124"/>
                  <a:pt x="23" y="124"/>
                  <a:pt x="23" y="124"/>
                </a:cubicBezTo>
                <a:cubicBezTo>
                  <a:pt x="23" y="125"/>
                  <a:pt x="23" y="125"/>
                  <a:pt x="24" y="125"/>
                </a:cubicBezTo>
                <a:cubicBezTo>
                  <a:pt x="24" y="126"/>
                  <a:pt x="24" y="126"/>
                  <a:pt x="24" y="126"/>
                </a:cubicBezTo>
                <a:cubicBezTo>
                  <a:pt x="25" y="126"/>
                  <a:pt x="25" y="126"/>
                  <a:pt x="26" y="125"/>
                </a:cubicBezTo>
                <a:cubicBezTo>
                  <a:pt x="26" y="125"/>
                  <a:pt x="27" y="124"/>
                  <a:pt x="29" y="122"/>
                </a:cubicBezTo>
                <a:cubicBezTo>
                  <a:pt x="30" y="123"/>
                  <a:pt x="30" y="124"/>
                  <a:pt x="31" y="124"/>
                </a:cubicBezTo>
                <a:cubicBezTo>
                  <a:pt x="30" y="126"/>
                  <a:pt x="29" y="128"/>
                  <a:pt x="29" y="128"/>
                </a:cubicBezTo>
                <a:cubicBezTo>
                  <a:pt x="29" y="128"/>
                  <a:pt x="29" y="129"/>
                  <a:pt x="29" y="129"/>
                </a:cubicBezTo>
                <a:cubicBezTo>
                  <a:pt x="29" y="130"/>
                  <a:pt x="29" y="130"/>
                  <a:pt x="29" y="130"/>
                </a:cubicBezTo>
                <a:cubicBezTo>
                  <a:pt x="30" y="130"/>
                  <a:pt x="30" y="130"/>
                  <a:pt x="30" y="130"/>
                </a:cubicBezTo>
                <a:cubicBezTo>
                  <a:pt x="31" y="130"/>
                  <a:pt x="31" y="130"/>
                  <a:pt x="31" y="130"/>
                </a:cubicBezTo>
                <a:cubicBezTo>
                  <a:pt x="32" y="130"/>
                  <a:pt x="33" y="128"/>
                  <a:pt x="34" y="127"/>
                </a:cubicBezTo>
                <a:cubicBezTo>
                  <a:pt x="35" y="127"/>
                  <a:pt x="36" y="128"/>
                  <a:pt x="37" y="128"/>
                </a:cubicBezTo>
                <a:cubicBezTo>
                  <a:pt x="36" y="130"/>
                  <a:pt x="35" y="132"/>
                  <a:pt x="35" y="132"/>
                </a:cubicBezTo>
                <a:cubicBezTo>
                  <a:pt x="35" y="133"/>
                  <a:pt x="35" y="133"/>
                  <a:pt x="35" y="133"/>
                </a:cubicBezTo>
                <a:cubicBezTo>
                  <a:pt x="35" y="134"/>
                  <a:pt x="35" y="134"/>
                  <a:pt x="36" y="134"/>
                </a:cubicBezTo>
                <a:cubicBezTo>
                  <a:pt x="36" y="134"/>
                  <a:pt x="36" y="134"/>
                  <a:pt x="37" y="134"/>
                </a:cubicBezTo>
                <a:cubicBezTo>
                  <a:pt x="37" y="134"/>
                  <a:pt x="37" y="134"/>
                  <a:pt x="38" y="134"/>
                </a:cubicBezTo>
                <a:cubicBezTo>
                  <a:pt x="38" y="133"/>
                  <a:pt x="39" y="132"/>
                  <a:pt x="40" y="130"/>
                </a:cubicBezTo>
                <a:cubicBezTo>
                  <a:pt x="41" y="131"/>
                  <a:pt x="42" y="131"/>
                  <a:pt x="43" y="131"/>
                </a:cubicBezTo>
                <a:cubicBezTo>
                  <a:pt x="42" y="133"/>
                  <a:pt x="42" y="135"/>
                  <a:pt x="42" y="136"/>
                </a:cubicBezTo>
                <a:cubicBezTo>
                  <a:pt x="41" y="136"/>
                  <a:pt x="41" y="137"/>
                  <a:pt x="42" y="137"/>
                </a:cubicBezTo>
                <a:cubicBezTo>
                  <a:pt x="42" y="137"/>
                  <a:pt x="42" y="137"/>
                  <a:pt x="42" y="138"/>
                </a:cubicBezTo>
                <a:cubicBezTo>
                  <a:pt x="43" y="138"/>
                  <a:pt x="43" y="138"/>
                  <a:pt x="43" y="138"/>
                </a:cubicBezTo>
                <a:cubicBezTo>
                  <a:pt x="44" y="138"/>
                  <a:pt x="44" y="137"/>
                  <a:pt x="44" y="137"/>
                </a:cubicBezTo>
                <a:cubicBezTo>
                  <a:pt x="45" y="137"/>
                  <a:pt x="46" y="135"/>
                  <a:pt x="47" y="133"/>
                </a:cubicBezTo>
                <a:cubicBezTo>
                  <a:pt x="47" y="134"/>
                  <a:pt x="48" y="134"/>
                  <a:pt x="49" y="134"/>
                </a:cubicBezTo>
                <a:cubicBezTo>
                  <a:pt x="49" y="136"/>
                  <a:pt x="48" y="138"/>
                  <a:pt x="48" y="139"/>
                </a:cubicBezTo>
                <a:cubicBezTo>
                  <a:pt x="48" y="139"/>
                  <a:pt x="48" y="139"/>
                  <a:pt x="49" y="140"/>
                </a:cubicBezTo>
                <a:cubicBezTo>
                  <a:pt x="49" y="140"/>
                  <a:pt x="49" y="140"/>
                  <a:pt x="49" y="140"/>
                </a:cubicBezTo>
                <a:cubicBezTo>
                  <a:pt x="50" y="140"/>
                  <a:pt x="50" y="140"/>
                  <a:pt x="50" y="140"/>
                </a:cubicBezTo>
                <a:cubicBezTo>
                  <a:pt x="51" y="140"/>
                  <a:pt x="51" y="140"/>
                  <a:pt x="51" y="139"/>
                </a:cubicBezTo>
                <a:cubicBezTo>
                  <a:pt x="51" y="139"/>
                  <a:pt x="52" y="137"/>
                  <a:pt x="53" y="135"/>
                </a:cubicBezTo>
                <a:cubicBezTo>
                  <a:pt x="54" y="136"/>
                  <a:pt x="55" y="136"/>
                  <a:pt x="56" y="136"/>
                </a:cubicBezTo>
                <a:cubicBezTo>
                  <a:pt x="56" y="138"/>
                  <a:pt x="55" y="140"/>
                  <a:pt x="55" y="141"/>
                </a:cubicBezTo>
                <a:cubicBezTo>
                  <a:pt x="55" y="141"/>
                  <a:pt x="55" y="141"/>
                  <a:pt x="56" y="142"/>
                </a:cubicBezTo>
                <a:cubicBezTo>
                  <a:pt x="56" y="142"/>
                  <a:pt x="56" y="142"/>
                  <a:pt x="57" y="142"/>
                </a:cubicBezTo>
                <a:cubicBezTo>
                  <a:pt x="57" y="142"/>
                  <a:pt x="57" y="142"/>
                  <a:pt x="58" y="142"/>
                </a:cubicBezTo>
                <a:cubicBezTo>
                  <a:pt x="58" y="142"/>
                  <a:pt x="58" y="142"/>
                  <a:pt x="58" y="141"/>
                </a:cubicBezTo>
                <a:cubicBezTo>
                  <a:pt x="59" y="141"/>
                  <a:pt x="59" y="139"/>
                  <a:pt x="60" y="137"/>
                </a:cubicBezTo>
                <a:cubicBezTo>
                  <a:pt x="61" y="137"/>
                  <a:pt x="62" y="137"/>
                  <a:pt x="63" y="137"/>
                </a:cubicBezTo>
                <a:cubicBezTo>
                  <a:pt x="63" y="139"/>
                  <a:pt x="63" y="142"/>
                  <a:pt x="63" y="142"/>
                </a:cubicBezTo>
                <a:cubicBezTo>
                  <a:pt x="63" y="142"/>
                  <a:pt x="63" y="143"/>
                  <a:pt x="63" y="143"/>
                </a:cubicBezTo>
                <a:cubicBezTo>
                  <a:pt x="63" y="143"/>
                  <a:pt x="64" y="143"/>
                  <a:pt x="64" y="143"/>
                </a:cubicBezTo>
                <a:cubicBezTo>
                  <a:pt x="65" y="143"/>
                  <a:pt x="65" y="143"/>
                  <a:pt x="65" y="143"/>
                </a:cubicBezTo>
                <a:cubicBezTo>
                  <a:pt x="65" y="143"/>
                  <a:pt x="66" y="143"/>
                  <a:pt x="66" y="142"/>
                </a:cubicBezTo>
                <a:cubicBezTo>
                  <a:pt x="66" y="142"/>
                  <a:pt x="66" y="140"/>
                  <a:pt x="67" y="138"/>
                </a:cubicBezTo>
                <a:cubicBezTo>
                  <a:pt x="68" y="138"/>
                  <a:pt x="69" y="138"/>
                  <a:pt x="70" y="138"/>
                </a:cubicBezTo>
                <a:cubicBezTo>
                  <a:pt x="70" y="140"/>
                  <a:pt x="70" y="142"/>
                  <a:pt x="70" y="142"/>
                </a:cubicBezTo>
                <a:cubicBezTo>
                  <a:pt x="70" y="143"/>
                  <a:pt x="70" y="143"/>
                  <a:pt x="71" y="143"/>
                </a:cubicBezTo>
                <a:cubicBezTo>
                  <a:pt x="71" y="144"/>
                  <a:pt x="71" y="144"/>
                  <a:pt x="72" y="144"/>
                </a:cubicBezTo>
                <a:cubicBezTo>
                  <a:pt x="72" y="144"/>
                  <a:pt x="72" y="144"/>
                  <a:pt x="73" y="143"/>
                </a:cubicBezTo>
                <a:cubicBezTo>
                  <a:pt x="73" y="143"/>
                  <a:pt x="73" y="143"/>
                  <a:pt x="73" y="142"/>
                </a:cubicBezTo>
                <a:cubicBezTo>
                  <a:pt x="73" y="142"/>
                  <a:pt x="73" y="140"/>
                  <a:pt x="74" y="138"/>
                </a:cubicBezTo>
                <a:cubicBezTo>
                  <a:pt x="75" y="138"/>
                  <a:pt x="75" y="138"/>
                  <a:pt x="77" y="138"/>
                </a:cubicBezTo>
                <a:cubicBezTo>
                  <a:pt x="77" y="140"/>
                  <a:pt x="77" y="142"/>
                  <a:pt x="77" y="142"/>
                </a:cubicBezTo>
                <a:cubicBezTo>
                  <a:pt x="77" y="143"/>
                  <a:pt x="78" y="143"/>
                  <a:pt x="78" y="143"/>
                </a:cubicBezTo>
                <a:cubicBezTo>
                  <a:pt x="78" y="143"/>
                  <a:pt x="79" y="143"/>
                  <a:pt x="79" y="143"/>
                </a:cubicBezTo>
                <a:cubicBezTo>
                  <a:pt x="79" y="143"/>
                  <a:pt x="80" y="143"/>
                  <a:pt x="80" y="143"/>
                </a:cubicBezTo>
                <a:cubicBezTo>
                  <a:pt x="80" y="143"/>
                  <a:pt x="81" y="142"/>
                  <a:pt x="81" y="142"/>
                </a:cubicBezTo>
                <a:cubicBezTo>
                  <a:pt x="81" y="142"/>
                  <a:pt x="81" y="139"/>
                  <a:pt x="80" y="137"/>
                </a:cubicBezTo>
                <a:cubicBezTo>
                  <a:pt x="81" y="137"/>
                  <a:pt x="82" y="137"/>
                  <a:pt x="83" y="137"/>
                </a:cubicBezTo>
                <a:cubicBezTo>
                  <a:pt x="84" y="139"/>
                  <a:pt x="85" y="141"/>
                  <a:pt x="85" y="141"/>
                </a:cubicBezTo>
                <a:cubicBezTo>
                  <a:pt x="85" y="142"/>
                  <a:pt x="85" y="142"/>
                  <a:pt x="85" y="142"/>
                </a:cubicBezTo>
                <a:cubicBezTo>
                  <a:pt x="86" y="142"/>
                  <a:pt x="86" y="142"/>
                  <a:pt x="86" y="142"/>
                </a:cubicBezTo>
                <a:cubicBezTo>
                  <a:pt x="87" y="142"/>
                  <a:pt x="87" y="142"/>
                  <a:pt x="87" y="142"/>
                </a:cubicBezTo>
                <a:cubicBezTo>
                  <a:pt x="88" y="141"/>
                  <a:pt x="88" y="141"/>
                  <a:pt x="88" y="141"/>
                </a:cubicBezTo>
                <a:cubicBezTo>
                  <a:pt x="88" y="140"/>
                  <a:pt x="87" y="138"/>
                  <a:pt x="87" y="136"/>
                </a:cubicBezTo>
                <a:cubicBezTo>
                  <a:pt x="88" y="136"/>
                  <a:pt x="89" y="136"/>
                  <a:pt x="90" y="135"/>
                </a:cubicBezTo>
                <a:cubicBezTo>
                  <a:pt x="91" y="137"/>
                  <a:pt x="92" y="139"/>
                  <a:pt x="92" y="139"/>
                </a:cubicBezTo>
                <a:cubicBezTo>
                  <a:pt x="92" y="140"/>
                  <a:pt x="92" y="140"/>
                  <a:pt x="93" y="140"/>
                </a:cubicBezTo>
                <a:cubicBezTo>
                  <a:pt x="93" y="140"/>
                  <a:pt x="93" y="140"/>
                  <a:pt x="94" y="140"/>
                </a:cubicBezTo>
                <a:cubicBezTo>
                  <a:pt x="94" y="140"/>
                  <a:pt x="94" y="140"/>
                  <a:pt x="95" y="140"/>
                </a:cubicBezTo>
                <a:cubicBezTo>
                  <a:pt x="95" y="139"/>
                  <a:pt x="95" y="139"/>
                  <a:pt x="95" y="139"/>
                </a:cubicBezTo>
                <a:cubicBezTo>
                  <a:pt x="95" y="138"/>
                  <a:pt x="94" y="136"/>
                  <a:pt x="94" y="134"/>
                </a:cubicBezTo>
                <a:cubicBezTo>
                  <a:pt x="95" y="134"/>
                  <a:pt x="96" y="134"/>
                  <a:pt x="97" y="133"/>
                </a:cubicBezTo>
                <a:cubicBezTo>
                  <a:pt x="98" y="135"/>
                  <a:pt x="99" y="137"/>
                  <a:pt x="99" y="137"/>
                </a:cubicBezTo>
                <a:cubicBezTo>
                  <a:pt x="99" y="137"/>
                  <a:pt x="99" y="138"/>
                  <a:pt x="100" y="138"/>
                </a:cubicBezTo>
                <a:cubicBezTo>
                  <a:pt x="100" y="138"/>
                  <a:pt x="100" y="138"/>
                  <a:pt x="101" y="138"/>
                </a:cubicBezTo>
                <a:cubicBezTo>
                  <a:pt x="101" y="137"/>
                  <a:pt x="101" y="137"/>
                  <a:pt x="102" y="137"/>
                </a:cubicBezTo>
                <a:cubicBezTo>
                  <a:pt x="102" y="137"/>
                  <a:pt x="102" y="136"/>
                  <a:pt x="102" y="136"/>
                </a:cubicBezTo>
                <a:cubicBezTo>
                  <a:pt x="102" y="135"/>
                  <a:pt x="101" y="133"/>
                  <a:pt x="100" y="131"/>
                </a:cubicBezTo>
                <a:cubicBezTo>
                  <a:pt x="101" y="131"/>
                  <a:pt x="102" y="131"/>
                  <a:pt x="103" y="130"/>
                </a:cubicBezTo>
                <a:cubicBezTo>
                  <a:pt x="104" y="132"/>
                  <a:pt x="105" y="133"/>
                  <a:pt x="105" y="134"/>
                </a:cubicBezTo>
                <a:cubicBezTo>
                  <a:pt x="106" y="134"/>
                  <a:pt x="106" y="134"/>
                  <a:pt x="106" y="134"/>
                </a:cubicBezTo>
                <a:cubicBezTo>
                  <a:pt x="107" y="134"/>
                  <a:pt x="107" y="134"/>
                  <a:pt x="107" y="134"/>
                </a:cubicBezTo>
                <a:cubicBezTo>
                  <a:pt x="108" y="134"/>
                  <a:pt x="108" y="134"/>
                  <a:pt x="108" y="133"/>
                </a:cubicBezTo>
                <a:cubicBezTo>
                  <a:pt x="108" y="133"/>
                  <a:pt x="108" y="133"/>
                  <a:pt x="108" y="132"/>
                </a:cubicBezTo>
                <a:cubicBezTo>
                  <a:pt x="108" y="132"/>
                  <a:pt x="107" y="130"/>
                  <a:pt x="106" y="128"/>
                </a:cubicBezTo>
                <a:cubicBezTo>
                  <a:pt x="107" y="128"/>
                  <a:pt x="108" y="127"/>
                  <a:pt x="109" y="127"/>
                </a:cubicBezTo>
                <a:cubicBezTo>
                  <a:pt x="110" y="128"/>
                  <a:pt x="111" y="130"/>
                  <a:pt x="112" y="130"/>
                </a:cubicBezTo>
                <a:cubicBezTo>
                  <a:pt x="112" y="130"/>
                  <a:pt x="112" y="130"/>
                  <a:pt x="113" y="130"/>
                </a:cubicBezTo>
                <a:cubicBezTo>
                  <a:pt x="113" y="130"/>
                  <a:pt x="113" y="130"/>
                  <a:pt x="114" y="130"/>
                </a:cubicBezTo>
                <a:cubicBezTo>
                  <a:pt x="114" y="130"/>
                  <a:pt x="114" y="130"/>
                  <a:pt x="114" y="129"/>
                </a:cubicBezTo>
                <a:cubicBezTo>
                  <a:pt x="114" y="129"/>
                  <a:pt x="114" y="128"/>
                  <a:pt x="114" y="128"/>
                </a:cubicBezTo>
                <a:cubicBezTo>
                  <a:pt x="114" y="128"/>
                  <a:pt x="113" y="126"/>
                  <a:pt x="112" y="124"/>
                </a:cubicBezTo>
                <a:cubicBezTo>
                  <a:pt x="113" y="124"/>
                  <a:pt x="114" y="123"/>
                  <a:pt x="114" y="122"/>
                </a:cubicBezTo>
                <a:cubicBezTo>
                  <a:pt x="116" y="124"/>
                  <a:pt x="117" y="125"/>
                  <a:pt x="118" y="125"/>
                </a:cubicBezTo>
                <a:cubicBezTo>
                  <a:pt x="118" y="126"/>
                  <a:pt x="118" y="126"/>
                  <a:pt x="119" y="126"/>
                </a:cubicBezTo>
                <a:cubicBezTo>
                  <a:pt x="119" y="126"/>
                  <a:pt x="119" y="126"/>
                  <a:pt x="120" y="125"/>
                </a:cubicBezTo>
                <a:cubicBezTo>
                  <a:pt x="120" y="125"/>
                  <a:pt x="120" y="125"/>
                  <a:pt x="120" y="124"/>
                </a:cubicBezTo>
                <a:cubicBezTo>
                  <a:pt x="120" y="124"/>
                  <a:pt x="120" y="124"/>
                  <a:pt x="120" y="123"/>
                </a:cubicBezTo>
                <a:cubicBezTo>
                  <a:pt x="120" y="123"/>
                  <a:pt x="118" y="121"/>
                  <a:pt x="117" y="120"/>
                </a:cubicBezTo>
                <a:cubicBezTo>
                  <a:pt x="118" y="119"/>
                  <a:pt x="119" y="118"/>
                  <a:pt x="119" y="118"/>
                </a:cubicBezTo>
                <a:cubicBezTo>
                  <a:pt x="121" y="119"/>
                  <a:pt x="123" y="120"/>
                  <a:pt x="123" y="120"/>
                </a:cubicBezTo>
                <a:cubicBezTo>
                  <a:pt x="123" y="121"/>
                  <a:pt x="124" y="121"/>
                  <a:pt x="124" y="121"/>
                </a:cubicBezTo>
                <a:cubicBezTo>
                  <a:pt x="124" y="121"/>
                  <a:pt x="125" y="120"/>
                  <a:pt x="125" y="120"/>
                </a:cubicBezTo>
                <a:cubicBezTo>
                  <a:pt x="125" y="120"/>
                  <a:pt x="125" y="119"/>
                  <a:pt x="125" y="119"/>
                </a:cubicBezTo>
                <a:cubicBezTo>
                  <a:pt x="125" y="119"/>
                  <a:pt x="125" y="118"/>
                  <a:pt x="125" y="118"/>
                </a:cubicBezTo>
                <a:cubicBezTo>
                  <a:pt x="125" y="118"/>
                  <a:pt x="123" y="116"/>
                  <a:pt x="122" y="115"/>
                </a:cubicBezTo>
                <a:cubicBezTo>
                  <a:pt x="123" y="114"/>
                  <a:pt x="123" y="113"/>
                  <a:pt x="124" y="112"/>
                </a:cubicBezTo>
                <a:cubicBezTo>
                  <a:pt x="125" y="113"/>
                  <a:pt x="127" y="114"/>
                  <a:pt x="128" y="115"/>
                </a:cubicBezTo>
                <a:cubicBezTo>
                  <a:pt x="128" y="115"/>
                  <a:pt x="128" y="115"/>
                  <a:pt x="129" y="115"/>
                </a:cubicBezTo>
                <a:cubicBezTo>
                  <a:pt x="129" y="115"/>
                  <a:pt x="129" y="114"/>
                  <a:pt x="130" y="114"/>
                </a:cubicBezTo>
                <a:cubicBezTo>
                  <a:pt x="130" y="114"/>
                  <a:pt x="130" y="114"/>
                  <a:pt x="130" y="113"/>
                </a:cubicBezTo>
                <a:cubicBezTo>
                  <a:pt x="130" y="113"/>
                  <a:pt x="130" y="112"/>
                  <a:pt x="129" y="112"/>
                </a:cubicBezTo>
                <a:cubicBezTo>
                  <a:pt x="129" y="112"/>
                  <a:pt x="128" y="110"/>
                  <a:pt x="126" y="109"/>
                </a:cubicBezTo>
                <a:cubicBezTo>
                  <a:pt x="127" y="108"/>
                  <a:pt x="127" y="107"/>
                  <a:pt x="128" y="107"/>
                </a:cubicBezTo>
                <a:cubicBezTo>
                  <a:pt x="130" y="107"/>
                  <a:pt x="131" y="108"/>
                  <a:pt x="132" y="109"/>
                </a:cubicBezTo>
                <a:cubicBezTo>
                  <a:pt x="132" y="109"/>
                  <a:pt x="133" y="109"/>
                  <a:pt x="133" y="109"/>
                </a:cubicBezTo>
                <a:cubicBezTo>
                  <a:pt x="133" y="109"/>
                  <a:pt x="134" y="108"/>
                  <a:pt x="134" y="108"/>
                </a:cubicBezTo>
                <a:cubicBezTo>
                  <a:pt x="134" y="107"/>
                  <a:pt x="134" y="107"/>
                  <a:pt x="134" y="107"/>
                </a:cubicBezTo>
                <a:cubicBezTo>
                  <a:pt x="134" y="106"/>
                  <a:pt x="134" y="106"/>
                  <a:pt x="133" y="106"/>
                </a:cubicBezTo>
                <a:cubicBezTo>
                  <a:pt x="133" y="106"/>
                  <a:pt x="131" y="104"/>
                  <a:pt x="130" y="103"/>
                </a:cubicBezTo>
                <a:cubicBezTo>
                  <a:pt x="130" y="102"/>
                  <a:pt x="131" y="102"/>
                  <a:pt x="131" y="101"/>
                </a:cubicBezTo>
                <a:cubicBezTo>
                  <a:pt x="133" y="101"/>
                  <a:pt x="135" y="102"/>
                  <a:pt x="135" y="102"/>
                </a:cubicBezTo>
                <a:cubicBezTo>
                  <a:pt x="136" y="102"/>
                  <a:pt x="136" y="102"/>
                  <a:pt x="136" y="102"/>
                </a:cubicBezTo>
                <a:cubicBezTo>
                  <a:pt x="137" y="102"/>
                  <a:pt x="137" y="102"/>
                  <a:pt x="137" y="101"/>
                </a:cubicBezTo>
                <a:cubicBezTo>
                  <a:pt x="137" y="101"/>
                  <a:pt x="137" y="100"/>
                  <a:pt x="137" y="100"/>
                </a:cubicBezTo>
                <a:cubicBezTo>
                  <a:pt x="137" y="100"/>
                  <a:pt x="137" y="99"/>
                  <a:pt x="137" y="99"/>
                </a:cubicBezTo>
                <a:cubicBezTo>
                  <a:pt x="136" y="99"/>
                  <a:pt x="134" y="98"/>
                  <a:pt x="133" y="97"/>
                </a:cubicBezTo>
                <a:cubicBezTo>
                  <a:pt x="133" y="96"/>
                  <a:pt x="133" y="95"/>
                  <a:pt x="134" y="94"/>
                </a:cubicBezTo>
                <a:cubicBezTo>
                  <a:pt x="136" y="95"/>
                  <a:pt x="138" y="95"/>
                  <a:pt x="138" y="95"/>
                </a:cubicBezTo>
                <a:cubicBezTo>
                  <a:pt x="138" y="95"/>
                  <a:pt x="139" y="95"/>
                  <a:pt x="139" y="95"/>
                </a:cubicBezTo>
                <a:cubicBezTo>
                  <a:pt x="139" y="95"/>
                  <a:pt x="140" y="95"/>
                  <a:pt x="140" y="94"/>
                </a:cubicBezTo>
                <a:cubicBezTo>
                  <a:pt x="140" y="94"/>
                  <a:pt x="140" y="93"/>
                  <a:pt x="140" y="93"/>
                </a:cubicBezTo>
                <a:cubicBezTo>
                  <a:pt x="140" y="93"/>
                  <a:pt x="139" y="92"/>
                  <a:pt x="139" y="92"/>
                </a:cubicBezTo>
                <a:cubicBezTo>
                  <a:pt x="139" y="92"/>
                  <a:pt x="137" y="91"/>
                  <a:pt x="135" y="90"/>
                </a:cubicBezTo>
                <a:cubicBezTo>
                  <a:pt x="135" y="90"/>
                  <a:pt x="135" y="89"/>
                  <a:pt x="136" y="88"/>
                </a:cubicBezTo>
                <a:cubicBezTo>
                  <a:pt x="138" y="88"/>
                  <a:pt x="140" y="88"/>
                  <a:pt x="140" y="88"/>
                </a:cubicBezTo>
                <a:cubicBezTo>
                  <a:pt x="141" y="88"/>
                  <a:pt x="141" y="88"/>
                  <a:pt x="141" y="88"/>
                </a:cubicBezTo>
                <a:cubicBezTo>
                  <a:pt x="142" y="88"/>
                  <a:pt x="142" y="87"/>
                  <a:pt x="142" y="87"/>
                </a:cubicBezTo>
                <a:cubicBezTo>
                  <a:pt x="142" y="86"/>
                  <a:pt x="142" y="86"/>
                  <a:pt x="142" y="86"/>
                </a:cubicBezTo>
                <a:cubicBezTo>
                  <a:pt x="141" y="85"/>
                  <a:pt x="141" y="85"/>
                  <a:pt x="141" y="85"/>
                </a:cubicBezTo>
                <a:cubicBezTo>
                  <a:pt x="140" y="85"/>
                  <a:pt x="138" y="84"/>
                  <a:pt x="137" y="84"/>
                </a:cubicBezTo>
                <a:cubicBezTo>
                  <a:pt x="137" y="83"/>
                  <a:pt x="137" y="82"/>
                  <a:pt x="137" y="81"/>
                </a:cubicBezTo>
                <a:cubicBezTo>
                  <a:pt x="139" y="81"/>
                  <a:pt x="141" y="81"/>
                  <a:pt x="141" y="81"/>
                </a:cubicBezTo>
                <a:cubicBezTo>
                  <a:pt x="142" y="81"/>
                  <a:pt x="142" y="81"/>
                  <a:pt x="142" y="80"/>
                </a:cubicBezTo>
                <a:cubicBezTo>
                  <a:pt x="143" y="80"/>
                  <a:pt x="143" y="80"/>
                  <a:pt x="143" y="79"/>
                </a:cubicBezTo>
                <a:cubicBezTo>
                  <a:pt x="143" y="79"/>
                  <a:pt x="143" y="79"/>
                  <a:pt x="143" y="78"/>
                </a:cubicBezTo>
                <a:cubicBezTo>
                  <a:pt x="142" y="78"/>
                  <a:pt x="142" y="78"/>
                  <a:pt x="142" y="78"/>
                </a:cubicBezTo>
                <a:cubicBezTo>
                  <a:pt x="141" y="78"/>
                  <a:pt x="139" y="77"/>
                  <a:pt x="137" y="77"/>
                </a:cubicBezTo>
                <a:cubicBezTo>
                  <a:pt x="138" y="76"/>
                  <a:pt x="138" y="75"/>
                  <a:pt x="138" y="74"/>
                </a:cubicBezTo>
                <a:cubicBezTo>
                  <a:pt x="139" y="74"/>
                  <a:pt x="142" y="74"/>
                  <a:pt x="142" y="73"/>
                </a:cubicBezTo>
                <a:close/>
                <a:moveTo>
                  <a:pt x="72" y="129"/>
                </a:moveTo>
                <a:cubicBezTo>
                  <a:pt x="40" y="129"/>
                  <a:pt x="14" y="104"/>
                  <a:pt x="14" y="72"/>
                </a:cubicBezTo>
                <a:cubicBezTo>
                  <a:pt x="14" y="40"/>
                  <a:pt x="40" y="15"/>
                  <a:pt x="72" y="15"/>
                </a:cubicBezTo>
                <a:cubicBezTo>
                  <a:pt x="103" y="15"/>
                  <a:pt x="129" y="40"/>
                  <a:pt x="129" y="72"/>
                </a:cubicBezTo>
                <a:cubicBezTo>
                  <a:pt x="129" y="104"/>
                  <a:pt x="103" y="129"/>
                  <a:pt x="72" y="12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pic>
        <p:nvPicPr>
          <p:cNvPr id="2" name="图片 1" descr="表格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499360" y="1976755"/>
            <a:ext cx="9140190" cy="37020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00" advClick="0" advTm="0">
        <p14:warp dir="in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0"/>
                            </p:stCondLst>
                            <p:childTnLst>
                              <p:par>
                                <p:cTn id="5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500"/>
                            </p:stCondLst>
                            <p:childTnLst>
                              <p:par>
                                <p:cTn id="6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000"/>
                            </p:stCondLst>
                            <p:childTnLst>
                              <p:par>
                                <p:cTn id="6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  <p:bldP spid="18" grpId="0"/>
      <p:bldP spid="22" grpId="0"/>
      <p:bldP spid="5" grpId="0" bldLvl="0" animBg="1"/>
      <p:bldP spid="15" grpId="0" bldLvl="0" animBg="1"/>
      <p:bldP spid="27" grpId="0" bldLvl="0" animBg="1"/>
      <p:bldP spid="29" grpId="0" bldLvl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4140200"/>
            <a:ext cx="12204196" cy="8127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1800183" y="4331156"/>
            <a:ext cx="1194325" cy="3898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135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检测</a:t>
            </a:r>
            <a:endParaRPr lang="zh-CN" altLang="en-CA" sz="2135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5628131" y="4331156"/>
            <a:ext cx="1552620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点匹配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9127909" y="4331156"/>
            <a:ext cx="1669973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相似度度量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1006344" y="237279"/>
            <a:ext cx="12226779" cy="717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US" sz="4265" b="1" spc="-15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蚁群算法参数选择结论</a:t>
            </a:r>
            <a:endParaRPr lang="zh-CN" altLang="en-US" sz="4265" b="1" spc="-150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5" name="Freeform 10"/>
          <p:cNvSpPr>
            <a:spLocks noEditPoints="1"/>
          </p:cNvSpPr>
          <p:nvPr/>
        </p:nvSpPr>
        <p:spPr bwMode="auto">
          <a:xfrm>
            <a:off x="0" y="-63076"/>
            <a:ext cx="2182284" cy="2182284"/>
          </a:xfrm>
          <a:custGeom>
            <a:avLst/>
            <a:gdLst>
              <a:gd name="T0" fmla="*/ 469 w 489"/>
              <a:gd name="T1" fmla="*/ 228 h 490"/>
              <a:gd name="T2" fmla="*/ 466 w 489"/>
              <a:gd name="T3" fmla="*/ 204 h 490"/>
              <a:gd name="T4" fmla="*/ 461 w 489"/>
              <a:gd name="T5" fmla="*/ 181 h 490"/>
              <a:gd name="T6" fmla="*/ 453 w 489"/>
              <a:gd name="T7" fmla="*/ 159 h 490"/>
              <a:gd name="T8" fmla="*/ 443 w 489"/>
              <a:gd name="T9" fmla="*/ 138 h 490"/>
              <a:gd name="T10" fmla="*/ 431 w 489"/>
              <a:gd name="T11" fmla="*/ 118 h 490"/>
              <a:gd name="T12" fmla="*/ 416 w 489"/>
              <a:gd name="T13" fmla="*/ 99 h 490"/>
              <a:gd name="T14" fmla="*/ 400 w 489"/>
              <a:gd name="T15" fmla="*/ 82 h 490"/>
              <a:gd name="T16" fmla="*/ 382 w 489"/>
              <a:gd name="T17" fmla="*/ 66 h 490"/>
              <a:gd name="T18" fmla="*/ 363 w 489"/>
              <a:gd name="T19" fmla="*/ 53 h 490"/>
              <a:gd name="T20" fmla="*/ 342 w 489"/>
              <a:gd name="T21" fmla="*/ 42 h 490"/>
              <a:gd name="T22" fmla="*/ 321 w 489"/>
              <a:gd name="T23" fmla="*/ 32 h 490"/>
              <a:gd name="T24" fmla="*/ 298 w 489"/>
              <a:gd name="T25" fmla="*/ 26 h 490"/>
              <a:gd name="T26" fmla="*/ 275 w 489"/>
              <a:gd name="T27" fmla="*/ 21 h 490"/>
              <a:gd name="T28" fmla="*/ 251 w 489"/>
              <a:gd name="T29" fmla="*/ 19 h 490"/>
              <a:gd name="T30" fmla="*/ 228 w 489"/>
              <a:gd name="T31" fmla="*/ 20 h 490"/>
              <a:gd name="T32" fmla="*/ 204 w 489"/>
              <a:gd name="T33" fmla="*/ 23 h 490"/>
              <a:gd name="T34" fmla="*/ 182 w 489"/>
              <a:gd name="T35" fmla="*/ 28 h 490"/>
              <a:gd name="T36" fmla="*/ 159 w 489"/>
              <a:gd name="T37" fmla="*/ 36 h 490"/>
              <a:gd name="T38" fmla="*/ 138 w 489"/>
              <a:gd name="T39" fmla="*/ 46 h 490"/>
              <a:gd name="T40" fmla="*/ 118 w 489"/>
              <a:gd name="T41" fmla="*/ 58 h 490"/>
              <a:gd name="T42" fmla="*/ 99 w 489"/>
              <a:gd name="T43" fmla="*/ 73 h 490"/>
              <a:gd name="T44" fmla="*/ 82 w 489"/>
              <a:gd name="T45" fmla="*/ 89 h 490"/>
              <a:gd name="T46" fmla="*/ 67 w 489"/>
              <a:gd name="T47" fmla="*/ 107 h 490"/>
              <a:gd name="T48" fmla="*/ 53 w 489"/>
              <a:gd name="T49" fmla="*/ 126 h 490"/>
              <a:gd name="T50" fmla="*/ 42 w 489"/>
              <a:gd name="T51" fmla="*/ 147 h 490"/>
              <a:gd name="T52" fmla="*/ 33 w 489"/>
              <a:gd name="T53" fmla="*/ 169 h 490"/>
              <a:gd name="T54" fmla="*/ 26 w 489"/>
              <a:gd name="T55" fmla="*/ 191 h 490"/>
              <a:gd name="T56" fmla="*/ 21 w 489"/>
              <a:gd name="T57" fmla="*/ 214 h 490"/>
              <a:gd name="T58" fmla="*/ 20 w 489"/>
              <a:gd name="T59" fmla="*/ 238 h 490"/>
              <a:gd name="T60" fmla="*/ 20 w 489"/>
              <a:gd name="T61" fmla="*/ 262 h 490"/>
              <a:gd name="T62" fmla="*/ 23 w 489"/>
              <a:gd name="T63" fmla="*/ 285 h 490"/>
              <a:gd name="T64" fmla="*/ 28 w 489"/>
              <a:gd name="T65" fmla="*/ 308 h 490"/>
              <a:gd name="T66" fmla="*/ 36 w 489"/>
              <a:gd name="T67" fmla="*/ 330 h 490"/>
              <a:gd name="T68" fmla="*/ 46 w 489"/>
              <a:gd name="T69" fmla="*/ 352 h 490"/>
              <a:gd name="T70" fmla="*/ 59 w 489"/>
              <a:gd name="T71" fmla="*/ 372 h 490"/>
              <a:gd name="T72" fmla="*/ 73 w 489"/>
              <a:gd name="T73" fmla="*/ 391 h 490"/>
              <a:gd name="T74" fmla="*/ 89 w 489"/>
              <a:gd name="T75" fmla="*/ 408 h 490"/>
              <a:gd name="T76" fmla="*/ 107 w 489"/>
              <a:gd name="T77" fmla="*/ 423 h 490"/>
              <a:gd name="T78" fmla="*/ 126 w 489"/>
              <a:gd name="T79" fmla="*/ 437 h 490"/>
              <a:gd name="T80" fmla="*/ 147 w 489"/>
              <a:gd name="T81" fmla="*/ 448 h 490"/>
              <a:gd name="T82" fmla="*/ 169 w 489"/>
              <a:gd name="T83" fmla="*/ 457 h 490"/>
              <a:gd name="T84" fmla="*/ 191 w 489"/>
              <a:gd name="T85" fmla="*/ 464 h 490"/>
              <a:gd name="T86" fmla="*/ 214 w 489"/>
              <a:gd name="T87" fmla="*/ 468 h 490"/>
              <a:gd name="T88" fmla="*/ 238 w 489"/>
              <a:gd name="T89" fmla="*/ 470 h 490"/>
              <a:gd name="T90" fmla="*/ 262 w 489"/>
              <a:gd name="T91" fmla="*/ 470 h 490"/>
              <a:gd name="T92" fmla="*/ 285 w 489"/>
              <a:gd name="T93" fmla="*/ 467 h 490"/>
              <a:gd name="T94" fmla="*/ 308 w 489"/>
              <a:gd name="T95" fmla="*/ 461 h 490"/>
              <a:gd name="T96" fmla="*/ 330 w 489"/>
              <a:gd name="T97" fmla="*/ 454 h 490"/>
              <a:gd name="T98" fmla="*/ 351 w 489"/>
              <a:gd name="T99" fmla="*/ 443 h 490"/>
              <a:gd name="T100" fmla="*/ 371 w 489"/>
              <a:gd name="T101" fmla="*/ 431 h 490"/>
              <a:gd name="T102" fmla="*/ 390 w 489"/>
              <a:gd name="T103" fmla="*/ 417 h 490"/>
              <a:gd name="T104" fmla="*/ 407 w 489"/>
              <a:gd name="T105" fmla="*/ 401 h 490"/>
              <a:gd name="T106" fmla="*/ 423 w 489"/>
              <a:gd name="T107" fmla="*/ 383 h 490"/>
              <a:gd name="T108" fmla="*/ 436 w 489"/>
              <a:gd name="T109" fmla="*/ 363 h 490"/>
              <a:gd name="T110" fmla="*/ 448 w 489"/>
              <a:gd name="T111" fmla="*/ 343 h 490"/>
              <a:gd name="T112" fmla="*/ 457 w 489"/>
              <a:gd name="T113" fmla="*/ 321 h 490"/>
              <a:gd name="T114" fmla="*/ 463 w 489"/>
              <a:gd name="T115" fmla="*/ 298 h 490"/>
              <a:gd name="T116" fmla="*/ 468 w 489"/>
              <a:gd name="T117" fmla="*/ 275 h 490"/>
              <a:gd name="T118" fmla="*/ 470 w 489"/>
              <a:gd name="T119" fmla="*/ 252 h 4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489" h="490">
                <a:moveTo>
                  <a:pt x="485" y="250"/>
                </a:moveTo>
                <a:cubicBezTo>
                  <a:pt x="486" y="250"/>
                  <a:pt x="487" y="249"/>
                  <a:pt x="488" y="248"/>
                </a:cubicBezTo>
                <a:cubicBezTo>
                  <a:pt x="489" y="247"/>
                  <a:pt x="489" y="246"/>
                  <a:pt x="489" y="245"/>
                </a:cubicBezTo>
                <a:cubicBezTo>
                  <a:pt x="489" y="243"/>
                  <a:pt x="489" y="242"/>
                  <a:pt x="488" y="241"/>
                </a:cubicBezTo>
                <a:cubicBezTo>
                  <a:pt x="487" y="240"/>
                  <a:pt x="486" y="240"/>
                  <a:pt x="485" y="239"/>
                </a:cubicBezTo>
                <a:cubicBezTo>
                  <a:pt x="483" y="239"/>
                  <a:pt x="476" y="239"/>
                  <a:pt x="470" y="238"/>
                </a:cubicBezTo>
                <a:cubicBezTo>
                  <a:pt x="470" y="235"/>
                  <a:pt x="469" y="231"/>
                  <a:pt x="469" y="228"/>
                </a:cubicBezTo>
                <a:cubicBezTo>
                  <a:pt x="476" y="227"/>
                  <a:pt x="483" y="225"/>
                  <a:pt x="484" y="225"/>
                </a:cubicBezTo>
                <a:cubicBezTo>
                  <a:pt x="485" y="225"/>
                  <a:pt x="486" y="224"/>
                  <a:pt x="487" y="223"/>
                </a:cubicBezTo>
                <a:cubicBezTo>
                  <a:pt x="488" y="222"/>
                  <a:pt x="488" y="220"/>
                  <a:pt x="488" y="219"/>
                </a:cubicBezTo>
                <a:cubicBezTo>
                  <a:pt x="488" y="218"/>
                  <a:pt x="487" y="217"/>
                  <a:pt x="486" y="216"/>
                </a:cubicBezTo>
                <a:cubicBezTo>
                  <a:pt x="485" y="215"/>
                  <a:pt x="484" y="214"/>
                  <a:pt x="483" y="214"/>
                </a:cubicBezTo>
                <a:cubicBezTo>
                  <a:pt x="481" y="214"/>
                  <a:pt x="474" y="214"/>
                  <a:pt x="468" y="214"/>
                </a:cubicBezTo>
                <a:cubicBezTo>
                  <a:pt x="467" y="211"/>
                  <a:pt x="467" y="208"/>
                  <a:pt x="466" y="204"/>
                </a:cubicBezTo>
                <a:cubicBezTo>
                  <a:pt x="472" y="202"/>
                  <a:pt x="479" y="200"/>
                  <a:pt x="481" y="200"/>
                </a:cubicBezTo>
                <a:cubicBezTo>
                  <a:pt x="482" y="200"/>
                  <a:pt x="483" y="199"/>
                  <a:pt x="484" y="197"/>
                </a:cubicBezTo>
                <a:cubicBezTo>
                  <a:pt x="484" y="196"/>
                  <a:pt x="484" y="195"/>
                  <a:pt x="484" y="194"/>
                </a:cubicBezTo>
                <a:cubicBezTo>
                  <a:pt x="484" y="192"/>
                  <a:pt x="483" y="191"/>
                  <a:pt x="482" y="191"/>
                </a:cubicBezTo>
                <a:cubicBezTo>
                  <a:pt x="481" y="190"/>
                  <a:pt x="480" y="189"/>
                  <a:pt x="478" y="190"/>
                </a:cubicBezTo>
                <a:cubicBezTo>
                  <a:pt x="477" y="190"/>
                  <a:pt x="470" y="191"/>
                  <a:pt x="463" y="191"/>
                </a:cubicBezTo>
                <a:cubicBezTo>
                  <a:pt x="463" y="188"/>
                  <a:pt x="462" y="185"/>
                  <a:pt x="461" y="181"/>
                </a:cubicBezTo>
                <a:cubicBezTo>
                  <a:pt x="467" y="179"/>
                  <a:pt x="473" y="176"/>
                  <a:pt x="475" y="175"/>
                </a:cubicBezTo>
                <a:cubicBezTo>
                  <a:pt x="476" y="175"/>
                  <a:pt x="477" y="174"/>
                  <a:pt x="477" y="173"/>
                </a:cubicBezTo>
                <a:cubicBezTo>
                  <a:pt x="478" y="172"/>
                  <a:pt x="478" y="170"/>
                  <a:pt x="477" y="169"/>
                </a:cubicBezTo>
                <a:cubicBezTo>
                  <a:pt x="477" y="168"/>
                  <a:pt x="476" y="167"/>
                  <a:pt x="475" y="166"/>
                </a:cubicBezTo>
                <a:cubicBezTo>
                  <a:pt x="474" y="165"/>
                  <a:pt x="473" y="165"/>
                  <a:pt x="471" y="165"/>
                </a:cubicBezTo>
                <a:cubicBezTo>
                  <a:pt x="470" y="166"/>
                  <a:pt x="463" y="167"/>
                  <a:pt x="457" y="169"/>
                </a:cubicBezTo>
                <a:cubicBezTo>
                  <a:pt x="456" y="165"/>
                  <a:pt x="454" y="162"/>
                  <a:pt x="453" y="159"/>
                </a:cubicBezTo>
                <a:cubicBezTo>
                  <a:pt x="459" y="156"/>
                  <a:pt x="465" y="152"/>
                  <a:pt x="466" y="152"/>
                </a:cubicBezTo>
                <a:cubicBezTo>
                  <a:pt x="467" y="151"/>
                  <a:pt x="468" y="150"/>
                  <a:pt x="468" y="149"/>
                </a:cubicBezTo>
                <a:cubicBezTo>
                  <a:pt x="469" y="148"/>
                  <a:pt x="469" y="146"/>
                  <a:pt x="468" y="145"/>
                </a:cubicBezTo>
                <a:cubicBezTo>
                  <a:pt x="468" y="144"/>
                  <a:pt x="467" y="143"/>
                  <a:pt x="466" y="142"/>
                </a:cubicBezTo>
                <a:cubicBezTo>
                  <a:pt x="465" y="142"/>
                  <a:pt x="463" y="142"/>
                  <a:pt x="462" y="142"/>
                </a:cubicBezTo>
                <a:cubicBezTo>
                  <a:pt x="461" y="142"/>
                  <a:pt x="454" y="145"/>
                  <a:pt x="448" y="147"/>
                </a:cubicBezTo>
                <a:cubicBezTo>
                  <a:pt x="446" y="144"/>
                  <a:pt x="445" y="141"/>
                  <a:pt x="443" y="138"/>
                </a:cubicBezTo>
                <a:cubicBezTo>
                  <a:pt x="448" y="134"/>
                  <a:pt x="454" y="130"/>
                  <a:pt x="455" y="129"/>
                </a:cubicBezTo>
                <a:cubicBezTo>
                  <a:pt x="456" y="128"/>
                  <a:pt x="457" y="127"/>
                  <a:pt x="457" y="126"/>
                </a:cubicBezTo>
                <a:cubicBezTo>
                  <a:pt x="457" y="125"/>
                  <a:pt x="457" y="123"/>
                  <a:pt x="457" y="122"/>
                </a:cubicBezTo>
                <a:cubicBezTo>
                  <a:pt x="456" y="121"/>
                  <a:pt x="455" y="120"/>
                  <a:pt x="454" y="120"/>
                </a:cubicBezTo>
                <a:cubicBezTo>
                  <a:pt x="453" y="119"/>
                  <a:pt x="451" y="119"/>
                  <a:pt x="450" y="120"/>
                </a:cubicBezTo>
                <a:cubicBezTo>
                  <a:pt x="449" y="121"/>
                  <a:pt x="442" y="123"/>
                  <a:pt x="436" y="126"/>
                </a:cubicBezTo>
                <a:cubicBezTo>
                  <a:pt x="434" y="123"/>
                  <a:pt x="433" y="121"/>
                  <a:pt x="431" y="118"/>
                </a:cubicBezTo>
                <a:cubicBezTo>
                  <a:pt x="436" y="113"/>
                  <a:pt x="441" y="109"/>
                  <a:pt x="442" y="108"/>
                </a:cubicBezTo>
                <a:cubicBezTo>
                  <a:pt x="443" y="107"/>
                  <a:pt x="444" y="106"/>
                  <a:pt x="444" y="104"/>
                </a:cubicBezTo>
                <a:cubicBezTo>
                  <a:pt x="444" y="103"/>
                  <a:pt x="443" y="102"/>
                  <a:pt x="443" y="101"/>
                </a:cubicBezTo>
                <a:cubicBezTo>
                  <a:pt x="442" y="100"/>
                  <a:pt x="441" y="99"/>
                  <a:pt x="440" y="99"/>
                </a:cubicBezTo>
                <a:cubicBezTo>
                  <a:pt x="438" y="98"/>
                  <a:pt x="437" y="98"/>
                  <a:pt x="436" y="99"/>
                </a:cubicBezTo>
                <a:cubicBezTo>
                  <a:pt x="435" y="100"/>
                  <a:pt x="428" y="103"/>
                  <a:pt x="423" y="107"/>
                </a:cubicBezTo>
                <a:cubicBezTo>
                  <a:pt x="421" y="104"/>
                  <a:pt x="419" y="102"/>
                  <a:pt x="416" y="99"/>
                </a:cubicBezTo>
                <a:cubicBezTo>
                  <a:pt x="421" y="94"/>
                  <a:pt x="426" y="89"/>
                  <a:pt x="427" y="88"/>
                </a:cubicBezTo>
                <a:cubicBezTo>
                  <a:pt x="428" y="87"/>
                  <a:pt x="428" y="85"/>
                  <a:pt x="428" y="84"/>
                </a:cubicBezTo>
                <a:cubicBezTo>
                  <a:pt x="428" y="83"/>
                  <a:pt x="427" y="82"/>
                  <a:pt x="427" y="81"/>
                </a:cubicBezTo>
                <a:cubicBezTo>
                  <a:pt x="426" y="80"/>
                  <a:pt x="424" y="79"/>
                  <a:pt x="423" y="79"/>
                </a:cubicBezTo>
                <a:cubicBezTo>
                  <a:pt x="422" y="79"/>
                  <a:pt x="421" y="79"/>
                  <a:pt x="420" y="80"/>
                </a:cubicBezTo>
                <a:cubicBezTo>
                  <a:pt x="418" y="81"/>
                  <a:pt x="413" y="85"/>
                  <a:pt x="407" y="89"/>
                </a:cubicBezTo>
                <a:cubicBezTo>
                  <a:pt x="405" y="86"/>
                  <a:pt x="403" y="84"/>
                  <a:pt x="400" y="82"/>
                </a:cubicBezTo>
                <a:cubicBezTo>
                  <a:pt x="404" y="76"/>
                  <a:pt x="408" y="71"/>
                  <a:pt x="409" y="70"/>
                </a:cubicBezTo>
                <a:cubicBezTo>
                  <a:pt x="410" y="68"/>
                  <a:pt x="410" y="67"/>
                  <a:pt x="410" y="66"/>
                </a:cubicBezTo>
                <a:cubicBezTo>
                  <a:pt x="410" y="65"/>
                  <a:pt x="409" y="63"/>
                  <a:pt x="408" y="63"/>
                </a:cubicBezTo>
                <a:cubicBezTo>
                  <a:pt x="407" y="62"/>
                  <a:pt x="406" y="61"/>
                  <a:pt x="405" y="61"/>
                </a:cubicBezTo>
                <a:cubicBezTo>
                  <a:pt x="404" y="61"/>
                  <a:pt x="402" y="62"/>
                  <a:pt x="401" y="62"/>
                </a:cubicBezTo>
                <a:cubicBezTo>
                  <a:pt x="400" y="63"/>
                  <a:pt x="395" y="68"/>
                  <a:pt x="390" y="73"/>
                </a:cubicBezTo>
                <a:cubicBezTo>
                  <a:pt x="388" y="71"/>
                  <a:pt x="385" y="68"/>
                  <a:pt x="382" y="66"/>
                </a:cubicBezTo>
                <a:cubicBezTo>
                  <a:pt x="386" y="61"/>
                  <a:pt x="389" y="54"/>
                  <a:pt x="390" y="53"/>
                </a:cubicBezTo>
                <a:cubicBezTo>
                  <a:pt x="391" y="52"/>
                  <a:pt x="391" y="51"/>
                  <a:pt x="391" y="50"/>
                </a:cubicBezTo>
                <a:cubicBezTo>
                  <a:pt x="390" y="48"/>
                  <a:pt x="390" y="47"/>
                  <a:pt x="389" y="46"/>
                </a:cubicBezTo>
                <a:cubicBezTo>
                  <a:pt x="387" y="46"/>
                  <a:pt x="386" y="45"/>
                  <a:pt x="385" y="45"/>
                </a:cubicBezTo>
                <a:cubicBezTo>
                  <a:pt x="384" y="45"/>
                  <a:pt x="382" y="46"/>
                  <a:pt x="382" y="47"/>
                </a:cubicBezTo>
                <a:cubicBezTo>
                  <a:pt x="381" y="48"/>
                  <a:pt x="376" y="53"/>
                  <a:pt x="371" y="58"/>
                </a:cubicBezTo>
                <a:cubicBezTo>
                  <a:pt x="369" y="57"/>
                  <a:pt x="366" y="55"/>
                  <a:pt x="363" y="53"/>
                </a:cubicBezTo>
                <a:cubicBezTo>
                  <a:pt x="366" y="47"/>
                  <a:pt x="369" y="40"/>
                  <a:pt x="369" y="39"/>
                </a:cubicBezTo>
                <a:cubicBezTo>
                  <a:pt x="370" y="38"/>
                  <a:pt x="370" y="36"/>
                  <a:pt x="369" y="35"/>
                </a:cubicBezTo>
                <a:cubicBezTo>
                  <a:pt x="369" y="34"/>
                  <a:pt x="368" y="33"/>
                  <a:pt x="367" y="32"/>
                </a:cubicBezTo>
                <a:cubicBezTo>
                  <a:pt x="366" y="32"/>
                  <a:pt x="365" y="32"/>
                  <a:pt x="363" y="32"/>
                </a:cubicBezTo>
                <a:cubicBezTo>
                  <a:pt x="362" y="32"/>
                  <a:pt x="361" y="33"/>
                  <a:pt x="360" y="34"/>
                </a:cubicBezTo>
                <a:cubicBezTo>
                  <a:pt x="359" y="35"/>
                  <a:pt x="355" y="41"/>
                  <a:pt x="351" y="46"/>
                </a:cubicBezTo>
                <a:cubicBezTo>
                  <a:pt x="348" y="44"/>
                  <a:pt x="345" y="43"/>
                  <a:pt x="342" y="42"/>
                </a:cubicBezTo>
                <a:cubicBezTo>
                  <a:pt x="344" y="35"/>
                  <a:pt x="347" y="28"/>
                  <a:pt x="347" y="27"/>
                </a:cubicBezTo>
                <a:cubicBezTo>
                  <a:pt x="348" y="26"/>
                  <a:pt x="347" y="24"/>
                  <a:pt x="347" y="23"/>
                </a:cubicBezTo>
                <a:cubicBezTo>
                  <a:pt x="346" y="22"/>
                  <a:pt x="345" y="21"/>
                  <a:pt x="344" y="21"/>
                </a:cubicBezTo>
                <a:cubicBezTo>
                  <a:pt x="343" y="20"/>
                  <a:pt x="342" y="20"/>
                  <a:pt x="340" y="20"/>
                </a:cubicBezTo>
                <a:cubicBezTo>
                  <a:pt x="339" y="21"/>
                  <a:pt x="338" y="22"/>
                  <a:pt x="338" y="23"/>
                </a:cubicBezTo>
                <a:cubicBezTo>
                  <a:pt x="337" y="24"/>
                  <a:pt x="333" y="30"/>
                  <a:pt x="330" y="36"/>
                </a:cubicBezTo>
                <a:cubicBezTo>
                  <a:pt x="327" y="35"/>
                  <a:pt x="324" y="34"/>
                  <a:pt x="321" y="32"/>
                </a:cubicBezTo>
                <a:cubicBezTo>
                  <a:pt x="322" y="26"/>
                  <a:pt x="324" y="19"/>
                  <a:pt x="324" y="18"/>
                </a:cubicBezTo>
                <a:cubicBezTo>
                  <a:pt x="324" y="16"/>
                  <a:pt x="324" y="15"/>
                  <a:pt x="323" y="14"/>
                </a:cubicBezTo>
                <a:cubicBezTo>
                  <a:pt x="323" y="13"/>
                  <a:pt x="322" y="12"/>
                  <a:pt x="320" y="12"/>
                </a:cubicBezTo>
                <a:cubicBezTo>
                  <a:pt x="319" y="11"/>
                  <a:pt x="318" y="11"/>
                  <a:pt x="317" y="12"/>
                </a:cubicBezTo>
                <a:cubicBezTo>
                  <a:pt x="315" y="12"/>
                  <a:pt x="314" y="13"/>
                  <a:pt x="314" y="14"/>
                </a:cubicBezTo>
                <a:cubicBezTo>
                  <a:pt x="313" y="16"/>
                  <a:pt x="310" y="22"/>
                  <a:pt x="308" y="28"/>
                </a:cubicBezTo>
                <a:cubicBezTo>
                  <a:pt x="305" y="27"/>
                  <a:pt x="301" y="26"/>
                  <a:pt x="298" y="26"/>
                </a:cubicBezTo>
                <a:cubicBezTo>
                  <a:pt x="299" y="19"/>
                  <a:pt x="300" y="12"/>
                  <a:pt x="300" y="11"/>
                </a:cubicBezTo>
                <a:cubicBezTo>
                  <a:pt x="300" y="9"/>
                  <a:pt x="299" y="8"/>
                  <a:pt x="299" y="7"/>
                </a:cubicBezTo>
                <a:cubicBezTo>
                  <a:pt x="298" y="6"/>
                  <a:pt x="297" y="5"/>
                  <a:pt x="295" y="5"/>
                </a:cubicBezTo>
                <a:cubicBezTo>
                  <a:pt x="294" y="5"/>
                  <a:pt x="293" y="5"/>
                  <a:pt x="292" y="5"/>
                </a:cubicBezTo>
                <a:cubicBezTo>
                  <a:pt x="291" y="6"/>
                  <a:pt x="290" y="7"/>
                  <a:pt x="289" y="8"/>
                </a:cubicBezTo>
                <a:cubicBezTo>
                  <a:pt x="289" y="10"/>
                  <a:pt x="287" y="16"/>
                  <a:pt x="285" y="23"/>
                </a:cubicBezTo>
                <a:cubicBezTo>
                  <a:pt x="282" y="22"/>
                  <a:pt x="278" y="22"/>
                  <a:pt x="275" y="21"/>
                </a:cubicBezTo>
                <a:cubicBezTo>
                  <a:pt x="275" y="15"/>
                  <a:pt x="275" y="7"/>
                  <a:pt x="275" y="6"/>
                </a:cubicBezTo>
                <a:cubicBezTo>
                  <a:pt x="275" y="5"/>
                  <a:pt x="274" y="3"/>
                  <a:pt x="274" y="3"/>
                </a:cubicBezTo>
                <a:cubicBezTo>
                  <a:pt x="273" y="2"/>
                  <a:pt x="272" y="1"/>
                  <a:pt x="270" y="1"/>
                </a:cubicBezTo>
                <a:cubicBezTo>
                  <a:pt x="269" y="1"/>
                  <a:pt x="268" y="1"/>
                  <a:pt x="267" y="2"/>
                </a:cubicBezTo>
                <a:cubicBezTo>
                  <a:pt x="266" y="3"/>
                  <a:pt x="265" y="4"/>
                  <a:pt x="264" y="5"/>
                </a:cubicBezTo>
                <a:cubicBezTo>
                  <a:pt x="264" y="6"/>
                  <a:pt x="263" y="13"/>
                  <a:pt x="262" y="20"/>
                </a:cubicBezTo>
                <a:cubicBezTo>
                  <a:pt x="258" y="20"/>
                  <a:pt x="255" y="19"/>
                  <a:pt x="251" y="19"/>
                </a:cubicBezTo>
                <a:cubicBezTo>
                  <a:pt x="251" y="13"/>
                  <a:pt x="250" y="6"/>
                  <a:pt x="250" y="4"/>
                </a:cubicBezTo>
                <a:cubicBezTo>
                  <a:pt x="250" y="3"/>
                  <a:pt x="249" y="2"/>
                  <a:pt x="248" y="1"/>
                </a:cubicBezTo>
                <a:cubicBezTo>
                  <a:pt x="247" y="0"/>
                  <a:pt x="246" y="0"/>
                  <a:pt x="245" y="0"/>
                </a:cubicBezTo>
                <a:cubicBezTo>
                  <a:pt x="243" y="0"/>
                  <a:pt x="242" y="0"/>
                  <a:pt x="241" y="1"/>
                </a:cubicBezTo>
                <a:cubicBezTo>
                  <a:pt x="240" y="2"/>
                  <a:pt x="239" y="3"/>
                  <a:pt x="239" y="4"/>
                </a:cubicBezTo>
                <a:cubicBezTo>
                  <a:pt x="239" y="6"/>
                  <a:pt x="239" y="13"/>
                  <a:pt x="238" y="19"/>
                </a:cubicBezTo>
                <a:cubicBezTo>
                  <a:pt x="235" y="19"/>
                  <a:pt x="231" y="20"/>
                  <a:pt x="228" y="20"/>
                </a:cubicBezTo>
                <a:cubicBezTo>
                  <a:pt x="227" y="13"/>
                  <a:pt x="225" y="6"/>
                  <a:pt x="225" y="5"/>
                </a:cubicBezTo>
                <a:cubicBezTo>
                  <a:pt x="224" y="4"/>
                  <a:pt x="224" y="3"/>
                  <a:pt x="223" y="2"/>
                </a:cubicBezTo>
                <a:cubicBezTo>
                  <a:pt x="222" y="1"/>
                  <a:pt x="220" y="1"/>
                  <a:pt x="219" y="1"/>
                </a:cubicBezTo>
                <a:cubicBezTo>
                  <a:pt x="218" y="1"/>
                  <a:pt x="217" y="2"/>
                  <a:pt x="216" y="3"/>
                </a:cubicBezTo>
                <a:cubicBezTo>
                  <a:pt x="215" y="3"/>
                  <a:pt x="214" y="5"/>
                  <a:pt x="214" y="6"/>
                </a:cubicBezTo>
                <a:cubicBezTo>
                  <a:pt x="214" y="7"/>
                  <a:pt x="214" y="15"/>
                  <a:pt x="214" y="21"/>
                </a:cubicBezTo>
                <a:cubicBezTo>
                  <a:pt x="211" y="22"/>
                  <a:pt x="208" y="22"/>
                  <a:pt x="204" y="23"/>
                </a:cubicBezTo>
                <a:cubicBezTo>
                  <a:pt x="202" y="16"/>
                  <a:pt x="200" y="10"/>
                  <a:pt x="200" y="8"/>
                </a:cubicBezTo>
                <a:cubicBezTo>
                  <a:pt x="199" y="7"/>
                  <a:pt x="199" y="6"/>
                  <a:pt x="198" y="5"/>
                </a:cubicBezTo>
                <a:cubicBezTo>
                  <a:pt x="196" y="5"/>
                  <a:pt x="195" y="5"/>
                  <a:pt x="194" y="5"/>
                </a:cubicBezTo>
                <a:cubicBezTo>
                  <a:pt x="192" y="5"/>
                  <a:pt x="191" y="6"/>
                  <a:pt x="191" y="7"/>
                </a:cubicBezTo>
                <a:cubicBezTo>
                  <a:pt x="190" y="8"/>
                  <a:pt x="189" y="9"/>
                  <a:pt x="190" y="11"/>
                </a:cubicBezTo>
                <a:cubicBezTo>
                  <a:pt x="190" y="12"/>
                  <a:pt x="191" y="19"/>
                  <a:pt x="191" y="26"/>
                </a:cubicBezTo>
                <a:cubicBezTo>
                  <a:pt x="188" y="26"/>
                  <a:pt x="185" y="27"/>
                  <a:pt x="182" y="28"/>
                </a:cubicBezTo>
                <a:cubicBezTo>
                  <a:pt x="179" y="22"/>
                  <a:pt x="176" y="16"/>
                  <a:pt x="175" y="14"/>
                </a:cubicBezTo>
                <a:cubicBezTo>
                  <a:pt x="175" y="13"/>
                  <a:pt x="174" y="12"/>
                  <a:pt x="173" y="12"/>
                </a:cubicBezTo>
                <a:cubicBezTo>
                  <a:pt x="172" y="11"/>
                  <a:pt x="170" y="11"/>
                  <a:pt x="169" y="12"/>
                </a:cubicBezTo>
                <a:cubicBezTo>
                  <a:pt x="168" y="12"/>
                  <a:pt x="167" y="13"/>
                  <a:pt x="166" y="14"/>
                </a:cubicBezTo>
                <a:cubicBezTo>
                  <a:pt x="165" y="15"/>
                  <a:pt x="165" y="16"/>
                  <a:pt x="165" y="18"/>
                </a:cubicBezTo>
                <a:cubicBezTo>
                  <a:pt x="166" y="19"/>
                  <a:pt x="167" y="26"/>
                  <a:pt x="169" y="32"/>
                </a:cubicBezTo>
                <a:cubicBezTo>
                  <a:pt x="166" y="34"/>
                  <a:pt x="162" y="35"/>
                  <a:pt x="159" y="36"/>
                </a:cubicBezTo>
                <a:cubicBezTo>
                  <a:pt x="156" y="30"/>
                  <a:pt x="152" y="24"/>
                  <a:pt x="152" y="23"/>
                </a:cubicBezTo>
                <a:cubicBezTo>
                  <a:pt x="151" y="22"/>
                  <a:pt x="150" y="21"/>
                  <a:pt x="149" y="20"/>
                </a:cubicBezTo>
                <a:cubicBezTo>
                  <a:pt x="148" y="20"/>
                  <a:pt x="146" y="20"/>
                  <a:pt x="145" y="21"/>
                </a:cubicBezTo>
                <a:cubicBezTo>
                  <a:pt x="144" y="21"/>
                  <a:pt x="143" y="22"/>
                  <a:pt x="142" y="23"/>
                </a:cubicBezTo>
                <a:cubicBezTo>
                  <a:pt x="142" y="24"/>
                  <a:pt x="142" y="26"/>
                  <a:pt x="142" y="27"/>
                </a:cubicBezTo>
                <a:cubicBezTo>
                  <a:pt x="143" y="28"/>
                  <a:pt x="145" y="35"/>
                  <a:pt x="147" y="42"/>
                </a:cubicBezTo>
                <a:cubicBezTo>
                  <a:pt x="144" y="43"/>
                  <a:pt x="141" y="44"/>
                  <a:pt x="138" y="46"/>
                </a:cubicBezTo>
                <a:cubicBezTo>
                  <a:pt x="134" y="41"/>
                  <a:pt x="130" y="35"/>
                  <a:pt x="129" y="34"/>
                </a:cubicBezTo>
                <a:cubicBezTo>
                  <a:pt x="128" y="33"/>
                  <a:pt x="127" y="32"/>
                  <a:pt x="126" y="32"/>
                </a:cubicBezTo>
                <a:cubicBezTo>
                  <a:pt x="125" y="32"/>
                  <a:pt x="123" y="32"/>
                  <a:pt x="122" y="32"/>
                </a:cubicBezTo>
                <a:cubicBezTo>
                  <a:pt x="121" y="33"/>
                  <a:pt x="120" y="34"/>
                  <a:pt x="120" y="35"/>
                </a:cubicBezTo>
                <a:cubicBezTo>
                  <a:pt x="119" y="36"/>
                  <a:pt x="119" y="38"/>
                  <a:pt x="120" y="39"/>
                </a:cubicBezTo>
                <a:cubicBezTo>
                  <a:pt x="121" y="40"/>
                  <a:pt x="124" y="47"/>
                  <a:pt x="126" y="53"/>
                </a:cubicBezTo>
                <a:cubicBezTo>
                  <a:pt x="123" y="55"/>
                  <a:pt x="121" y="57"/>
                  <a:pt x="118" y="58"/>
                </a:cubicBezTo>
                <a:cubicBezTo>
                  <a:pt x="113" y="53"/>
                  <a:pt x="109" y="48"/>
                  <a:pt x="108" y="47"/>
                </a:cubicBezTo>
                <a:cubicBezTo>
                  <a:pt x="107" y="46"/>
                  <a:pt x="106" y="45"/>
                  <a:pt x="104" y="45"/>
                </a:cubicBezTo>
                <a:cubicBezTo>
                  <a:pt x="103" y="45"/>
                  <a:pt x="102" y="46"/>
                  <a:pt x="101" y="46"/>
                </a:cubicBezTo>
                <a:cubicBezTo>
                  <a:pt x="100" y="47"/>
                  <a:pt x="99" y="48"/>
                  <a:pt x="99" y="50"/>
                </a:cubicBezTo>
                <a:cubicBezTo>
                  <a:pt x="98" y="51"/>
                  <a:pt x="99" y="52"/>
                  <a:pt x="99" y="53"/>
                </a:cubicBezTo>
                <a:cubicBezTo>
                  <a:pt x="100" y="54"/>
                  <a:pt x="104" y="61"/>
                  <a:pt x="107" y="66"/>
                </a:cubicBezTo>
                <a:cubicBezTo>
                  <a:pt x="104" y="68"/>
                  <a:pt x="102" y="71"/>
                  <a:pt x="99" y="73"/>
                </a:cubicBezTo>
                <a:cubicBezTo>
                  <a:pt x="94" y="68"/>
                  <a:pt x="89" y="63"/>
                  <a:pt x="88" y="62"/>
                </a:cubicBezTo>
                <a:cubicBezTo>
                  <a:pt x="87" y="62"/>
                  <a:pt x="86" y="61"/>
                  <a:pt x="84" y="61"/>
                </a:cubicBezTo>
                <a:cubicBezTo>
                  <a:pt x="83" y="61"/>
                  <a:pt x="82" y="62"/>
                  <a:pt x="81" y="63"/>
                </a:cubicBezTo>
                <a:cubicBezTo>
                  <a:pt x="80" y="63"/>
                  <a:pt x="79" y="65"/>
                  <a:pt x="79" y="66"/>
                </a:cubicBezTo>
                <a:cubicBezTo>
                  <a:pt x="79" y="67"/>
                  <a:pt x="79" y="68"/>
                  <a:pt x="80" y="70"/>
                </a:cubicBezTo>
                <a:cubicBezTo>
                  <a:pt x="81" y="71"/>
                  <a:pt x="85" y="76"/>
                  <a:pt x="89" y="82"/>
                </a:cubicBezTo>
                <a:cubicBezTo>
                  <a:pt x="87" y="84"/>
                  <a:pt x="84" y="86"/>
                  <a:pt x="82" y="89"/>
                </a:cubicBezTo>
                <a:cubicBezTo>
                  <a:pt x="77" y="85"/>
                  <a:pt x="71" y="81"/>
                  <a:pt x="70" y="80"/>
                </a:cubicBezTo>
                <a:cubicBezTo>
                  <a:pt x="69" y="79"/>
                  <a:pt x="67" y="79"/>
                  <a:pt x="66" y="79"/>
                </a:cubicBezTo>
                <a:cubicBezTo>
                  <a:pt x="65" y="79"/>
                  <a:pt x="64" y="80"/>
                  <a:pt x="63" y="81"/>
                </a:cubicBezTo>
                <a:cubicBezTo>
                  <a:pt x="62" y="82"/>
                  <a:pt x="61" y="83"/>
                  <a:pt x="61" y="84"/>
                </a:cubicBezTo>
                <a:cubicBezTo>
                  <a:pt x="61" y="85"/>
                  <a:pt x="62" y="87"/>
                  <a:pt x="63" y="88"/>
                </a:cubicBezTo>
                <a:cubicBezTo>
                  <a:pt x="64" y="89"/>
                  <a:pt x="68" y="94"/>
                  <a:pt x="73" y="99"/>
                </a:cubicBezTo>
                <a:cubicBezTo>
                  <a:pt x="71" y="102"/>
                  <a:pt x="69" y="104"/>
                  <a:pt x="67" y="107"/>
                </a:cubicBezTo>
                <a:cubicBezTo>
                  <a:pt x="61" y="103"/>
                  <a:pt x="55" y="100"/>
                  <a:pt x="53" y="99"/>
                </a:cubicBezTo>
                <a:cubicBezTo>
                  <a:pt x="52" y="98"/>
                  <a:pt x="51" y="98"/>
                  <a:pt x="50" y="99"/>
                </a:cubicBezTo>
                <a:cubicBezTo>
                  <a:pt x="49" y="99"/>
                  <a:pt x="47" y="100"/>
                  <a:pt x="47" y="101"/>
                </a:cubicBezTo>
                <a:cubicBezTo>
                  <a:pt x="46" y="102"/>
                  <a:pt x="45" y="103"/>
                  <a:pt x="46" y="104"/>
                </a:cubicBezTo>
                <a:cubicBezTo>
                  <a:pt x="46" y="106"/>
                  <a:pt x="46" y="107"/>
                  <a:pt x="47" y="108"/>
                </a:cubicBezTo>
                <a:cubicBezTo>
                  <a:pt x="48" y="109"/>
                  <a:pt x="54" y="113"/>
                  <a:pt x="59" y="118"/>
                </a:cubicBezTo>
                <a:cubicBezTo>
                  <a:pt x="57" y="121"/>
                  <a:pt x="55" y="123"/>
                  <a:pt x="53" y="126"/>
                </a:cubicBezTo>
                <a:cubicBezTo>
                  <a:pt x="47" y="123"/>
                  <a:pt x="41" y="121"/>
                  <a:pt x="39" y="120"/>
                </a:cubicBezTo>
                <a:cubicBezTo>
                  <a:pt x="38" y="119"/>
                  <a:pt x="37" y="119"/>
                  <a:pt x="36" y="120"/>
                </a:cubicBezTo>
                <a:cubicBezTo>
                  <a:pt x="34" y="120"/>
                  <a:pt x="33" y="121"/>
                  <a:pt x="33" y="122"/>
                </a:cubicBezTo>
                <a:cubicBezTo>
                  <a:pt x="32" y="123"/>
                  <a:pt x="32" y="125"/>
                  <a:pt x="32" y="126"/>
                </a:cubicBezTo>
                <a:cubicBezTo>
                  <a:pt x="32" y="127"/>
                  <a:pt x="33" y="128"/>
                  <a:pt x="34" y="129"/>
                </a:cubicBezTo>
                <a:cubicBezTo>
                  <a:pt x="35" y="130"/>
                  <a:pt x="41" y="134"/>
                  <a:pt x="46" y="138"/>
                </a:cubicBezTo>
                <a:cubicBezTo>
                  <a:pt x="45" y="141"/>
                  <a:pt x="43" y="144"/>
                  <a:pt x="42" y="147"/>
                </a:cubicBezTo>
                <a:cubicBezTo>
                  <a:pt x="36" y="145"/>
                  <a:pt x="29" y="143"/>
                  <a:pt x="27" y="142"/>
                </a:cubicBezTo>
                <a:cubicBezTo>
                  <a:pt x="26" y="142"/>
                  <a:pt x="25" y="142"/>
                  <a:pt x="24" y="142"/>
                </a:cubicBezTo>
                <a:cubicBezTo>
                  <a:pt x="23" y="143"/>
                  <a:pt x="22" y="144"/>
                  <a:pt x="21" y="145"/>
                </a:cubicBezTo>
                <a:cubicBezTo>
                  <a:pt x="20" y="146"/>
                  <a:pt x="20" y="148"/>
                  <a:pt x="21" y="149"/>
                </a:cubicBezTo>
                <a:cubicBezTo>
                  <a:pt x="21" y="150"/>
                  <a:pt x="22" y="151"/>
                  <a:pt x="23" y="152"/>
                </a:cubicBezTo>
                <a:cubicBezTo>
                  <a:pt x="24" y="152"/>
                  <a:pt x="31" y="156"/>
                  <a:pt x="36" y="159"/>
                </a:cubicBezTo>
                <a:cubicBezTo>
                  <a:pt x="35" y="162"/>
                  <a:pt x="34" y="165"/>
                  <a:pt x="33" y="169"/>
                </a:cubicBezTo>
                <a:cubicBezTo>
                  <a:pt x="26" y="167"/>
                  <a:pt x="19" y="166"/>
                  <a:pt x="18" y="165"/>
                </a:cubicBezTo>
                <a:cubicBezTo>
                  <a:pt x="17" y="165"/>
                  <a:pt x="15" y="165"/>
                  <a:pt x="14" y="166"/>
                </a:cubicBezTo>
                <a:cubicBezTo>
                  <a:pt x="13" y="167"/>
                  <a:pt x="12" y="168"/>
                  <a:pt x="12" y="169"/>
                </a:cubicBezTo>
                <a:cubicBezTo>
                  <a:pt x="11" y="170"/>
                  <a:pt x="12" y="172"/>
                  <a:pt x="12" y="173"/>
                </a:cubicBezTo>
                <a:cubicBezTo>
                  <a:pt x="12" y="174"/>
                  <a:pt x="13" y="175"/>
                  <a:pt x="15" y="175"/>
                </a:cubicBezTo>
                <a:cubicBezTo>
                  <a:pt x="16" y="176"/>
                  <a:pt x="23" y="179"/>
                  <a:pt x="28" y="181"/>
                </a:cubicBezTo>
                <a:cubicBezTo>
                  <a:pt x="28" y="185"/>
                  <a:pt x="27" y="188"/>
                  <a:pt x="26" y="191"/>
                </a:cubicBezTo>
                <a:cubicBezTo>
                  <a:pt x="19" y="191"/>
                  <a:pt x="12" y="190"/>
                  <a:pt x="11" y="190"/>
                </a:cubicBezTo>
                <a:cubicBezTo>
                  <a:pt x="9" y="189"/>
                  <a:pt x="8" y="190"/>
                  <a:pt x="7" y="191"/>
                </a:cubicBezTo>
                <a:cubicBezTo>
                  <a:pt x="6" y="191"/>
                  <a:pt x="5" y="192"/>
                  <a:pt x="5" y="194"/>
                </a:cubicBezTo>
                <a:cubicBezTo>
                  <a:pt x="5" y="195"/>
                  <a:pt x="5" y="196"/>
                  <a:pt x="6" y="197"/>
                </a:cubicBezTo>
                <a:cubicBezTo>
                  <a:pt x="6" y="199"/>
                  <a:pt x="7" y="200"/>
                  <a:pt x="9" y="200"/>
                </a:cubicBezTo>
                <a:cubicBezTo>
                  <a:pt x="10" y="200"/>
                  <a:pt x="17" y="202"/>
                  <a:pt x="23" y="204"/>
                </a:cubicBezTo>
                <a:cubicBezTo>
                  <a:pt x="23" y="208"/>
                  <a:pt x="22" y="211"/>
                  <a:pt x="21" y="214"/>
                </a:cubicBezTo>
                <a:cubicBezTo>
                  <a:pt x="15" y="214"/>
                  <a:pt x="8" y="214"/>
                  <a:pt x="6" y="214"/>
                </a:cubicBezTo>
                <a:cubicBezTo>
                  <a:pt x="5" y="214"/>
                  <a:pt x="4" y="215"/>
                  <a:pt x="3" y="216"/>
                </a:cubicBezTo>
                <a:cubicBezTo>
                  <a:pt x="2" y="217"/>
                  <a:pt x="1" y="218"/>
                  <a:pt x="1" y="219"/>
                </a:cubicBezTo>
                <a:cubicBezTo>
                  <a:pt x="1" y="220"/>
                  <a:pt x="1" y="222"/>
                  <a:pt x="2" y="223"/>
                </a:cubicBezTo>
                <a:cubicBezTo>
                  <a:pt x="3" y="224"/>
                  <a:pt x="4" y="225"/>
                  <a:pt x="5" y="225"/>
                </a:cubicBezTo>
                <a:cubicBezTo>
                  <a:pt x="7" y="225"/>
                  <a:pt x="14" y="227"/>
                  <a:pt x="20" y="228"/>
                </a:cubicBezTo>
                <a:cubicBezTo>
                  <a:pt x="20" y="231"/>
                  <a:pt x="20" y="235"/>
                  <a:pt x="20" y="238"/>
                </a:cubicBezTo>
                <a:cubicBezTo>
                  <a:pt x="13" y="239"/>
                  <a:pt x="6" y="239"/>
                  <a:pt x="4" y="239"/>
                </a:cubicBezTo>
                <a:cubicBezTo>
                  <a:pt x="3" y="240"/>
                  <a:pt x="2" y="240"/>
                  <a:pt x="1" y="241"/>
                </a:cubicBezTo>
                <a:cubicBezTo>
                  <a:pt x="0" y="242"/>
                  <a:pt x="0" y="243"/>
                  <a:pt x="0" y="245"/>
                </a:cubicBezTo>
                <a:cubicBezTo>
                  <a:pt x="0" y="246"/>
                  <a:pt x="0" y="247"/>
                  <a:pt x="1" y="248"/>
                </a:cubicBezTo>
                <a:cubicBezTo>
                  <a:pt x="2" y="249"/>
                  <a:pt x="3" y="250"/>
                  <a:pt x="4" y="250"/>
                </a:cubicBezTo>
                <a:cubicBezTo>
                  <a:pt x="6" y="250"/>
                  <a:pt x="13" y="251"/>
                  <a:pt x="20" y="252"/>
                </a:cubicBezTo>
                <a:cubicBezTo>
                  <a:pt x="20" y="255"/>
                  <a:pt x="20" y="258"/>
                  <a:pt x="20" y="262"/>
                </a:cubicBezTo>
                <a:cubicBezTo>
                  <a:pt x="14" y="263"/>
                  <a:pt x="7" y="264"/>
                  <a:pt x="5" y="265"/>
                </a:cubicBezTo>
                <a:cubicBezTo>
                  <a:pt x="4" y="265"/>
                  <a:pt x="3" y="266"/>
                  <a:pt x="2" y="267"/>
                </a:cubicBezTo>
                <a:cubicBezTo>
                  <a:pt x="1" y="268"/>
                  <a:pt x="1" y="269"/>
                  <a:pt x="1" y="270"/>
                </a:cubicBezTo>
                <a:cubicBezTo>
                  <a:pt x="1" y="272"/>
                  <a:pt x="2" y="273"/>
                  <a:pt x="3" y="274"/>
                </a:cubicBezTo>
                <a:cubicBezTo>
                  <a:pt x="4" y="275"/>
                  <a:pt x="5" y="275"/>
                  <a:pt x="6" y="275"/>
                </a:cubicBezTo>
                <a:cubicBezTo>
                  <a:pt x="8" y="275"/>
                  <a:pt x="15" y="275"/>
                  <a:pt x="21" y="275"/>
                </a:cubicBezTo>
                <a:cubicBezTo>
                  <a:pt x="22" y="278"/>
                  <a:pt x="23" y="282"/>
                  <a:pt x="23" y="285"/>
                </a:cubicBezTo>
                <a:cubicBezTo>
                  <a:pt x="17" y="287"/>
                  <a:pt x="10" y="289"/>
                  <a:pt x="9" y="290"/>
                </a:cubicBezTo>
                <a:cubicBezTo>
                  <a:pt x="7" y="290"/>
                  <a:pt x="6" y="291"/>
                  <a:pt x="6" y="292"/>
                </a:cubicBezTo>
                <a:cubicBezTo>
                  <a:pt x="5" y="293"/>
                  <a:pt x="5" y="294"/>
                  <a:pt x="5" y="296"/>
                </a:cubicBezTo>
                <a:cubicBezTo>
                  <a:pt x="5" y="297"/>
                  <a:pt x="6" y="298"/>
                  <a:pt x="7" y="299"/>
                </a:cubicBezTo>
                <a:cubicBezTo>
                  <a:pt x="8" y="300"/>
                  <a:pt x="9" y="300"/>
                  <a:pt x="11" y="300"/>
                </a:cubicBezTo>
                <a:cubicBezTo>
                  <a:pt x="12" y="300"/>
                  <a:pt x="19" y="299"/>
                  <a:pt x="26" y="298"/>
                </a:cubicBezTo>
                <a:cubicBezTo>
                  <a:pt x="27" y="301"/>
                  <a:pt x="28" y="305"/>
                  <a:pt x="28" y="308"/>
                </a:cubicBezTo>
                <a:cubicBezTo>
                  <a:pt x="23" y="311"/>
                  <a:pt x="16" y="313"/>
                  <a:pt x="15" y="314"/>
                </a:cubicBezTo>
                <a:cubicBezTo>
                  <a:pt x="13" y="315"/>
                  <a:pt x="12" y="316"/>
                  <a:pt x="12" y="317"/>
                </a:cubicBezTo>
                <a:cubicBezTo>
                  <a:pt x="12" y="318"/>
                  <a:pt x="11" y="319"/>
                  <a:pt x="12" y="321"/>
                </a:cubicBezTo>
                <a:cubicBezTo>
                  <a:pt x="12" y="322"/>
                  <a:pt x="13" y="323"/>
                  <a:pt x="14" y="323"/>
                </a:cubicBezTo>
                <a:cubicBezTo>
                  <a:pt x="15" y="324"/>
                  <a:pt x="17" y="324"/>
                  <a:pt x="18" y="324"/>
                </a:cubicBezTo>
                <a:cubicBezTo>
                  <a:pt x="19" y="324"/>
                  <a:pt x="26" y="322"/>
                  <a:pt x="33" y="321"/>
                </a:cubicBezTo>
                <a:cubicBezTo>
                  <a:pt x="34" y="324"/>
                  <a:pt x="35" y="327"/>
                  <a:pt x="36" y="330"/>
                </a:cubicBezTo>
                <a:cubicBezTo>
                  <a:pt x="31" y="334"/>
                  <a:pt x="24" y="337"/>
                  <a:pt x="23" y="338"/>
                </a:cubicBezTo>
                <a:cubicBezTo>
                  <a:pt x="22" y="338"/>
                  <a:pt x="21" y="340"/>
                  <a:pt x="21" y="341"/>
                </a:cubicBezTo>
                <a:cubicBezTo>
                  <a:pt x="20" y="342"/>
                  <a:pt x="20" y="343"/>
                  <a:pt x="21" y="344"/>
                </a:cubicBezTo>
                <a:cubicBezTo>
                  <a:pt x="22" y="346"/>
                  <a:pt x="23" y="347"/>
                  <a:pt x="24" y="347"/>
                </a:cubicBezTo>
                <a:cubicBezTo>
                  <a:pt x="25" y="348"/>
                  <a:pt x="26" y="348"/>
                  <a:pt x="27" y="347"/>
                </a:cubicBezTo>
                <a:cubicBezTo>
                  <a:pt x="29" y="347"/>
                  <a:pt x="36" y="345"/>
                  <a:pt x="42" y="343"/>
                </a:cubicBezTo>
                <a:cubicBezTo>
                  <a:pt x="43" y="346"/>
                  <a:pt x="45" y="349"/>
                  <a:pt x="46" y="352"/>
                </a:cubicBezTo>
                <a:cubicBezTo>
                  <a:pt x="41" y="355"/>
                  <a:pt x="35" y="360"/>
                  <a:pt x="34" y="360"/>
                </a:cubicBezTo>
                <a:cubicBezTo>
                  <a:pt x="33" y="361"/>
                  <a:pt x="32" y="362"/>
                  <a:pt x="32" y="364"/>
                </a:cubicBezTo>
                <a:cubicBezTo>
                  <a:pt x="32" y="365"/>
                  <a:pt x="32" y="366"/>
                  <a:pt x="33" y="367"/>
                </a:cubicBezTo>
                <a:cubicBezTo>
                  <a:pt x="33" y="368"/>
                  <a:pt x="34" y="369"/>
                  <a:pt x="36" y="370"/>
                </a:cubicBezTo>
                <a:cubicBezTo>
                  <a:pt x="37" y="370"/>
                  <a:pt x="38" y="370"/>
                  <a:pt x="39" y="370"/>
                </a:cubicBezTo>
                <a:cubicBezTo>
                  <a:pt x="41" y="369"/>
                  <a:pt x="47" y="366"/>
                  <a:pt x="53" y="363"/>
                </a:cubicBezTo>
                <a:cubicBezTo>
                  <a:pt x="55" y="366"/>
                  <a:pt x="57" y="369"/>
                  <a:pt x="59" y="372"/>
                </a:cubicBezTo>
                <a:cubicBezTo>
                  <a:pt x="54" y="376"/>
                  <a:pt x="48" y="381"/>
                  <a:pt x="47" y="382"/>
                </a:cubicBezTo>
                <a:cubicBezTo>
                  <a:pt x="46" y="383"/>
                  <a:pt x="46" y="384"/>
                  <a:pt x="46" y="385"/>
                </a:cubicBezTo>
                <a:cubicBezTo>
                  <a:pt x="45" y="387"/>
                  <a:pt x="46" y="388"/>
                  <a:pt x="47" y="389"/>
                </a:cubicBezTo>
                <a:cubicBezTo>
                  <a:pt x="47" y="390"/>
                  <a:pt x="49" y="391"/>
                  <a:pt x="50" y="391"/>
                </a:cubicBezTo>
                <a:cubicBezTo>
                  <a:pt x="51" y="391"/>
                  <a:pt x="52" y="391"/>
                  <a:pt x="53" y="390"/>
                </a:cubicBezTo>
                <a:cubicBezTo>
                  <a:pt x="55" y="390"/>
                  <a:pt x="61" y="386"/>
                  <a:pt x="67" y="383"/>
                </a:cubicBezTo>
                <a:cubicBezTo>
                  <a:pt x="69" y="385"/>
                  <a:pt x="71" y="388"/>
                  <a:pt x="73" y="391"/>
                </a:cubicBezTo>
                <a:cubicBezTo>
                  <a:pt x="68" y="395"/>
                  <a:pt x="64" y="401"/>
                  <a:pt x="63" y="402"/>
                </a:cubicBezTo>
                <a:cubicBezTo>
                  <a:pt x="62" y="403"/>
                  <a:pt x="61" y="404"/>
                  <a:pt x="61" y="405"/>
                </a:cubicBezTo>
                <a:cubicBezTo>
                  <a:pt x="61" y="407"/>
                  <a:pt x="62" y="408"/>
                  <a:pt x="63" y="409"/>
                </a:cubicBezTo>
                <a:cubicBezTo>
                  <a:pt x="64" y="410"/>
                  <a:pt x="65" y="410"/>
                  <a:pt x="66" y="411"/>
                </a:cubicBezTo>
                <a:cubicBezTo>
                  <a:pt x="67" y="411"/>
                  <a:pt x="69" y="411"/>
                  <a:pt x="70" y="410"/>
                </a:cubicBezTo>
                <a:cubicBezTo>
                  <a:pt x="71" y="409"/>
                  <a:pt x="77" y="404"/>
                  <a:pt x="82" y="401"/>
                </a:cubicBezTo>
                <a:cubicBezTo>
                  <a:pt x="84" y="403"/>
                  <a:pt x="87" y="406"/>
                  <a:pt x="89" y="408"/>
                </a:cubicBezTo>
                <a:cubicBezTo>
                  <a:pt x="85" y="413"/>
                  <a:pt x="81" y="419"/>
                  <a:pt x="80" y="420"/>
                </a:cubicBezTo>
                <a:cubicBezTo>
                  <a:pt x="79" y="421"/>
                  <a:pt x="79" y="422"/>
                  <a:pt x="79" y="424"/>
                </a:cubicBezTo>
                <a:cubicBezTo>
                  <a:pt x="79" y="425"/>
                  <a:pt x="80" y="426"/>
                  <a:pt x="81" y="427"/>
                </a:cubicBezTo>
                <a:cubicBezTo>
                  <a:pt x="82" y="428"/>
                  <a:pt x="83" y="428"/>
                  <a:pt x="84" y="428"/>
                </a:cubicBezTo>
                <a:cubicBezTo>
                  <a:pt x="86" y="428"/>
                  <a:pt x="87" y="428"/>
                  <a:pt x="88" y="427"/>
                </a:cubicBezTo>
                <a:cubicBezTo>
                  <a:pt x="89" y="426"/>
                  <a:pt x="94" y="421"/>
                  <a:pt x="99" y="417"/>
                </a:cubicBezTo>
                <a:cubicBezTo>
                  <a:pt x="102" y="419"/>
                  <a:pt x="104" y="421"/>
                  <a:pt x="107" y="423"/>
                </a:cubicBezTo>
                <a:cubicBezTo>
                  <a:pt x="104" y="429"/>
                  <a:pt x="100" y="435"/>
                  <a:pt x="99" y="436"/>
                </a:cubicBezTo>
                <a:cubicBezTo>
                  <a:pt x="99" y="437"/>
                  <a:pt x="98" y="439"/>
                  <a:pt x="99" y="440"/>
                </a:cubicBezTo>
                <a:cubicBezTo>
                  <a:pt x="99" y="441"/>
                  <a:pt x="100" y="442"/>
                  <a:pt x="101" y="443"/>
                </a:cubicBezTo>
                <a:cubicBezTo>
                  <a:pt x="102" y="444"/>
                  <a:pt x="103" y="444"/>
                  <a:pt x="104" y="444"/>
                </a:cubicBezTo>
                <a:cubicBezTo>
                  <a:pt x="106" y="444"/>
                  <a:pt x="107" y="444"/>
                  <a:pt x="108" y="443"/>
                </a:cubicBezTo>
                <a:cubicBezTo>
                  <a:pt x="109" y="441"/>
                  <a:pt x="113" y="436"/>
                  <a:pt x="118" y="431"/>
                </a:cubicBezTo>
                <a:cubicBezTo>
                  <a:pt x="121" y="433"/>
                  <a:pt x="123" y="435"/>
                  <a:pt x="126" y="437"/>
                </a:cubicBezTo>
                <a:cubicBezTo>
                  <a:pt x="124" y="443"/>
                  <a:pt x="121" y="449"/>
                  <a:pt x="120" y="450"/>
                </a:cubicBezTo>
                <a:cubicBezTo>
                  <a:pt x="119" y="452"/>
                  <a:pt x="119" y="453"/>
                  <a:pt x="120" y="454"/>
                </a:cubicBezTo>
                <a:cubicBezTo>
                  <a:pt x="120" y="455"/>
                  <a:pt x="121" y="456"/>
                  <a:pt x="122" y="457"/>
                </a:cubicBezTo>
                <a:cubicBezTo>
                  <a:pt x="123" y="458"/>
                  <a:pt x="125" y="458"/>
                  <a:pt x="126" y="458"/>
                </a:cubicBezTo>
                <a:cubicBezTo>
                  <a:pt x="127" y="458"/>
                  <a:pt x="128" y="457"/>
                  <a:pt x="129" y="456"/>
                </a:cubicBezTo>
                <a:cubicBezTo>
                  <a:pt x="130" y="455"/>
                  <a:pt x="134" y="449"/>
                  <a:pt x="138" y="443"/>
                </a:cubicBezTo>
                <a:cubicBezTo>
                  <a:pt x="141" y="445"/>
                  <a:pt x="144" y="447"/>
                  <a:pt x="147" y="448"/>
                </a:cubicBezTo>
                <a:cubicBezTo>
                  <a:pt x="145" y="454"/>
                  <a:pt x="143" y="461"/>
                  <a:pt x="142" y="462"/>
                </a:cubicBezTo>
                <a:cubicBezTo>
                  <a:pt x="142" y="464"/>
                  <a:pt x="142" y="465"/>
                  <a:pt x="142" y="466"/>
                </a:cubicBezTo>
                <a:cubicBezTo>
                  <a:pt x="143" y="467"/>
                  <a:pt x="144" y="468"/>
                  <a:pt x="145" y="469"/>
                </a:cubicBezTo>
                <a:cubicBezTo>
                  <a:pt x="146" y="469"/>
                  <a:pt x="148" y="469"/>
                  <a:pt x="149" y="469"/>
                </a:cubicBezTo>
                <a:cubicBezTo>
                  <a:pt x="150" y="469"/>
                  <a:pt x="151" y="468"/>
                  <a:pt x="152" y="467"/>
                </a:cubicBezTo>
                <a:cubicBezTo>
                  <a:pt x="152" y="465"/>
                  <a:pt x="156" y="459"/>
                  <a:pt x="159" y="454"/>
                </a:cubicBezTo>
                <a:cubicBezTo>
                  <a:pt x="162" y="455"/>
                  <a:pt x="166" y="456"/>
                  <a:pt x="169" y="457"/>
                </a:cubicBezTo>
                <a:cubicBezTo>
                  <a:pt x="167" y="464"/>
                  <a:pt x="166" y="471"/>
                  <a:pt x="165" y="472"/>
                </a:cubicBezTo>
                <a:cubicBezTo>
                  <a:pt x="165" y="473"/>
                  <a:pt x="165" y="475"/>
                  <a:pt x="166" y="476"/>
                </a:cubicBezTo>
                <a:cubicBezTo>
                  <a:pt x="167" y="477"/>
                  <a:pt x="168" y="478"/>
                  <a:pt x="169" y="478"/>
                </a:cubicBezTo>
                <a:cubicBezTo>
                  <a:pt x="170" y="478"/>
                  <a:pt x="172" y="478"/>
                  <a:pt x="173" y="478"/>
                </a:cubicBezTo>
                <a:cubicBezTo>
                  <a:pt x="174" y="477"/>
                  <a:pt x="175" y="476"/>
                  <a:pt x="175" y="475"/>
                </a:cubicBezTo>
                <a:cubicBezTo>
                  <a:pt x="176" y="474"/>
                  <a:pt x="179" y="467"/>
                  <a:pt x="182" y="461"/>
                </a:cubicBezTo>
                <a:cubicBezTo>
                  <a:pt x="185" y="462"/>
                  <a:pt x="188" y="463"/>
                  <a:pt x="191" y="464"/>
                </a:cubicBezTo>
                <a:cubicBezTo>
                  <a:pt x="191" y="470"/>
                  <a:pt x="190" y="478"/>
                  <a:pt x="190" y="479"/>
                </a:cubicBezTo>
                <a:cubicBezTo>
                  <a:pt x="189" y="480"/>
                  <a:pt x="190" y="482"/>
                  <a:pt x="191" y="483"/>
                </a:cubicBezTo>
                <a:cubicBezTo>
                  <a:pt x="191" y="484"/>
                  <a:pt x="192" y="484"/>
                  <a:pt x="194" y="485"/>
                </a:cubicBezTo>
                <a:cubicBezTo>
                  <a:pt x="195" y="485"/>
                  <a:pt x="196" y="485"/>
                  <a:pt x="198" y="484"/>
                </a:cubicBezTo>
                <a:cubicBezTo>
                  <a:pt x="199" y="483"/>
                  <a:pt x="199" y="482"/>
                  <a:pt x="200" y="481"/>
                </a:cubicBezTo>
                <a:cubicBezTo>
                  <a:pt x="200" y="480"/>
                  <a:pt x="202" y="473"/>
                  <a:pt x="204" y="467"/>
                </a:cubicBezTo>
                <a:cubicBezTo>
                  <a:pt x="208" y="467"/>
                  <a:pt x="211" y="468"/>
                  <a:pt x="214" y="468"/>
                </a:cubicBezTo>
                <a:cubicBezTo>
                  <a:pt x="214" y="475"/>
                  <a:pt x="214" y="482"/>
                  <a:pt x="214" y="483"/>
                </a:cubicBezTo>
                <a:cubicBezTo>
                  <a:pt x="214" y="485"/>
                  <a:pt x="215" y="486"/>
                  <a:pt x="216" y="487"/>
                </a:cubicBezTo>
                <a:cubicBezTo>
                  <a:pt x="217" y="488"/>
                  <a:pt x="218" y="488"/>
                  <a:pt x="219" y="489"/>
                </a:cubicBezTo>
                <a:cubicBezTo>
                  <a:pt x="220" y="489"/>
                  <a:pt x="222" y="488"/>
                  <a:pt x="223" y="488"/>
                </a:cubicBezTo>
                <a:cubicBezTo>
                  <a:pt x="224" y="487"/>
                  <a:pt x="224" y="486"/>
                  <a:pt x="225" y="485"/>
                </a:cubicBezTo>
                <a:cubicBezTo>
                  <a:pt x="225" y="483"/>
                  <a:pt x="227" y="476"/>
                  <a:pt x="228" y="470"/>
                </a:cubicBezTo>
                <a:cubicBezTo>
                  <a:pt x="231" y="470"/>
                  <a:pt x="235" y="470"/>
                  <a:pt x="238" y="470"/>
                </a:cubicBezTo>
                <a:cubicBezTo>
                  <a:pt x="239" y="477"/>
                  <a:pt x="239" y="484"/>
                  <a:pt x="239" y="485"/>
                </a:cubicBezTo>
                <a:cubicBezTo>
                  <a:pt x="239" y="487"/>
                  <a:pt x="240" y="488"/>
                  <a:pt x="241" y="489"/>
                </a:cubicBezTo>
                <a:cubicBezTo>
                  <a:pt x="242" y="489"/>
                  <a:pt x="243" y="490"/>
                  <a:pt x="245" y="490"/>
                </a:cubicBezTo>
                <a:cubicBezTo>
                  <a:pt x="246" y="490"/>
                  <a:pt x="247" y="489"/>
                  <a:pt x="248" y="489"/>
                </a:cubicBezTo>
                <a:cubicBezTo>
                  <a:pt x="249" y="488"/>
                  <a:pt x="250" y="487"/>
                  <a:pt x="250" y="485"/>
                </a:cubicBezTo>
                <a:cubicBezTo>
                  <a:pt x="250" y="484"/>
                  <a:pt x="251" y="477"/>
                  <a:pt x="251" y="470"/>
                </a:cubicBezTo>
                <a:cubicBezTo>
                  <a:pt x="255" y="470"/>
                  <a:pt x="258" y="470"/>
                  <a:pt x="262" y="470"/>
                </a:cubicBezTo>
                <a:cubicBezTo>
                  <a:pt x="263" y="476"/>
                  <a:pt x="264" y="483"/>
                  <a:pt x="264" y="485"/>
                </a:cubicBezTo>
                <a:cubicBezTo>
                  <a:pt x="265" y="486"/>
                  <a:pt x="266" y="487"/>
                  <a:pt x="267" y="488"/>
                </a:cubicBezTo>
                <a:cubicBezTo>
                  <a:pt x="268" y="488"/>
                  <a:pt x="269" y="489"/>
                  <a:pt x="270" y="489"/>
                </a:cubicBezTo>
                <a:cubicBezTo>
                  <a:pt x="272" y="488"/>
                  <a:pt x="273" y="488"/>
                  <a:pt x="274" y="487"/>
                </a:cubicBezTo>
                <a:cubicBezTo>
                  <a:pt x="274" y="486"/>
                  <a:pt x="275" y="485"/>
                  <a:pt x="275" y="483"/>
                </a:cubicBezTo>
                <a:cubicBezTo>
                  <a:pt x="275" y="482"/>
                  <a:pt x="275" y="475"/>
                  <a:pt x="275" y="468"/>
                </a:cubicBezTo>
                <a:cubicBezTo>
                  <a:pt x="278" y="468"/>
                  <a:pt x="282" y="467"/>
                  <a:pt x="285" y="467"/>
                </a:cubicBezTo>
                <a:cubicBezTo>
                  <a:pt x="287" y="473"/>
                  <a:pt x="289" y="480"/>
                  <a:pt x="289" y="481"/>
                </a:cubicBezTo>
                <a:cubicBezTo>
                  <a:pt x="290" y="482"/>
                  <a:pt x="291" y="483"/>
                  <a:pt x="292" y="484"/>
                </a:cubicBezTo>
                <a:cubicBezTo>
                  <a:pt x="293" y="485"/>
                  <a:pt x="294" y="485"/>
                  <a:pt x="295" y="485"/>
                </a:cubicBezTo>
                <a:cubicBezTo>
                  <a:pt x="297" y="484"/>
                  <a:pt x="298" y="484"/>
                  <a:pt x="299" y="483"/>
                </a:cubicBezTo>
                <a:cubicBezTo>
                  <a:pt x="299" y="482"/>
                  <a:pt x="300" y="480"/>
                  <a:pt x="300" y="479"/>
                </a:cubicBezTo>
                <a:cubicBezTo>
                  <a:pt x="300" y="478"/>
                  <a:pt x="299" y="470"/>
                  <a:pt x="298" y="464"/>
                </a:cubicBezTo>
                <a:cubicBezTo>
                  <a:pt x="301" y="463"/>
                  <a:pt x="305" y="462"/>
                  <a:pt x="308" y="461"/>
                </a:cubicBezTo>
                <a:cubicBezTo>
                  <a:pt x="310" y="467"/>
                  <a:pt x="313" y="474"/>
                  <a:pt x="314" y="475"/>
                </a:cubicBezTo>
                <a:cubicBezTo>
                  <a:pt x="314" y="476"/>
                  <a:pt x="315" y="477"/>
                  <a:pt x="317" y="478"/>
                </a:cubicBezTo>
                <a:cubicBezTo>
                  <a:pt x="318" y="478"/>
                  <a:pt x="319" y="478"/>
                  <a:pt x="320" y="478"/>
                </a:cubicBezTo>
                <a:cubicBezTo>
                  <a:pt x="322" y="478"/>
                  <a:pt x="323" y="477"/>
                  <a:pt x="323" y="476"/>
                </a:cubicBezTo>
                <a:cubicBezTo>
                  <a:pt x="324" y="475"/>
                  <a:pt x="324" y="473"/>
                  <a:pt x="324" y="472"/>
                </a:cubicBezTo>
                <a:cubicBezTo>
                  <a:pt x="324" y="471"/>
                  <a:pt x="322" y="464"/>
                  <a:pt x="321" y="457"/>
                </a:cubicBezTo>
                <a:cubicBezTo>
                  <a:pt x="324" y="456"/>
                  <a:pt x="327" y="455"/>
                  <a:pt x="330" y="454"/>
                </a:cubicBezTo>
                <a:cubicBezTo>
                  <a:pt x="333" y="459"/>
                  <a:pt x="337" y="465"/>
                  <a:pt x="338" y="467"/>
                </a:cubicBezTo>
                <a:cubicBezTo>
                  <a:pt x="338" y="468"/>
                  <a:pt x="339" y="469"/>
                  <a:pt x="341" y="469"/>
                </a:cubicBezTo>
                <a:cubicBezTo>
                  <a:pt x="342" y="469"/>
                  <a:pt x="343" y="469"/>
                  <a:pt x="344" y="469"/>
                </a:cubicBezTo>
                <a:cubicBezTo>
                  <a:pt x="345" y="468"/>
                  <a:pt x="346" y="467"/>
                  <a:pt x="347" y="466"/>
                </a:cubicBezTo>
                <a:cubicBezTo>
                  <a:pt x="347" y="465"/>
                  <a:pt x="348" y="464"/>
                  <a:pt x="347" y="462"/>
                </a:cubicBezTo>
                <a:cubicBezTo>
                  <a:pt x="347" y="461"/>
                  <a:pt x="344" y="454"/>
                  <a:pt x="342" y="448"/>
                </a:cubicBezTo>
                <a:cubicBezTo>
                  <a:pt x="345" y="447"/>
                  <a:pt x="348" y="445"/>
                  <a:pt x="351" y="443"/>
                </a:cubicBezTo>
                <a:cubicBezTo>
                  <a:pt x="355" y="449"/>
                  <a:pt x="359" y="455"/>
                  <a:pt x="360" y="456"/>
                </a:cubicBezTo>
                <a:cubicBezTo>
                  <a:pt x="361" y="457"/>
                  <a:pt x="362" y="458"/>
                  <a:pt x="363" y="458"/>
                </a:cubicBezTo>
                <a:cubicBezTo>
                  <a:pt x="365" y="458"/>
                  <a:pt x="366" y="458"/>
                  <a:pt x="367" y="457"/>
                </a:cubicBezTo>
                <a:cubicBezTo>
                  <a:pt x="368" y="456"/>
                  <a:pt x="369" y="455"/>
                  <a:pt x="369" y="454"/>
                </a:cubicBezTo>
                <a:cubicBezTo>
                  <a:pt x="370" y="453"/>
                  <a:pt x="370" y="452"/>
                  <a:pt x="369" y="450"/>
                </a:cubicBezTo>
                <a:cubicBezTo>
                  <a:pt x="369" y="449"/>
                  <a:pt x="366" y="443"/>
                  <a:pt x="363" y="437"/>
                </a:cubicBezTo>
                <a:cubicBezTo>
                  <a:pt x="366" y="435"/>
                  <a:pt x="369" y="433"/>
                  <a:pt x="371" y="431"/>
                </a:cubicBezTo>
                <a:cubicBezTo>
                  <a:pt x="376" y="436"/>
                  <a:pt x="381" y="441"/>
                  <a:pt x="382" y="443"/>
                </a:cubicBezTo>
                <a:cubicBezTo>
                  <a:pt x="382" y="444"/>
                  <a:pt x="384" y="444"/>
                  <a:pt x="385" y="444"/>
                </a:cubicBezTo>
                <a:cubicBezTo>
                  <a:pt x="386" y="444"/>
                  <a:pt x="387" y="444"/>
                  <a:pt x="389" y="443"/>
                </a:cubicBezTo>
                <a:cubicBezTo>
                  <a:pt x="390" y="442"/>
                  <a:pt x="390" y="441"/>
                  <a:pt x="391" y="440"/>
                </a:cubicBezTo>
                <a:cubicBezTo>
                  <a:pt x="391" y="439"/>
                  <a:pt x="391" y="437"/>
                  <a:pt x="390" y="436"/>
                </a:cubicBezTo>
                <a:cubicBezTo>
                  <a:pt x="389" y="435"/>
                  <a:pt x="386" y="429"/>
                  <a:pt x="382" y="423"/>
                </a:cubicBezTo>
                <a:cubicBezTo>
                  <a:pt x="385" y="421"/>
                  <a:pt x="388" y="419"/>
                  <a:pt x="390" y="417"/>
                </a:cubicBezTo>
                <a:cubicBezTo>
                  <a:pt x="395" y="421"/>
                  <a:pt x="400" y="426"/>
                  <a:pt x="401" y="427"/>
                </a:cubicBezTo>
                <a:cubicBezTo>
                  <a:pt x="402" y="428"/>
                  <a:pt x="404" y="428"/>
                  <a:pt x="405" y="428"/>
                </a:cubicBezTo>
                <a:cubicBezTo>
                  <a:pt x="406" y="428"/>
                  <a:pt x="407" y="428"/>
                  <a:pt x="408" y="427"/>
                </a:cubicBezTo>
                <a:cubicBezTo>
                  <a:pt x="409" y="426"/>
                  <a:pt x="410" y="425"/>
                  <a:pt x="410" y="424"/>
                </a:cubicBezTo>
                <a:cubicBezTo>
                  <a:pt x="410" y="422"/>
                  <a:pt x="410" y="421"/>
                  <a:pt x="409" y="420"/>
                </a:cubicBezTo>
                <a:cubicBezTo>
                  <a:pt x="408" y="419"/>
                  <a:pt x="404" y="413"/>
                  <a:pt x="400" y="408"/>
                </a:cubicBezTo>
                <a:cubicBezTo>
                  <a:pt x="403" y="406"/>
                  <a:pt x="405" y="403"/>
                  <a:pt x="407" y="401"/>
                </a:cubicBezTo>
                <a:cubicBezTo>
                  <a:pt x="413" y="404"/>
                  <a:pt x="418" y="409"/>
                  <a:pt x="420" y="410"/>
                </a:cubicBezTo>
                <a:cubicBezTo>
                  <a:pt x="421" y="411"/>
                  <a:pt x="422" y="411"/>
                  <a:pt x="423" y="411"/>
                </a:cubicBezTo>
                <a:cubicBezTo>
                  <a:pt x="424" y="410"/>
                  <a:pt x="426" y="410"/>
                  <a:pt x="427" y="409"/>
                </a:cubicBezTo>
                <a:cubicBezTo>
                  <a:pt x="427" y="408"/>
                  <a:pt x="428" y="407"/>
                  <a:pt x="428" y="405"/>
                </a:cubicBezTo>
                <a:cubicBezTo>
                  <a:pt x="428" y="404"/>
                  <a:pt x="428" y="403"/>
                  <a:pt x="427" y="402"/>
                </a:cubicBezTo>
                <a:cubicBezTo>
                  <a:pt x="426" y="401"/>
                  <a:pt x="421" y="395"/>
                  <a:pt x="416" y="391"/>
                </a:cubicBezTo>
                <a:cubicBezTo>
                  <a:pt x="419" y="388"/>
                  <a:pt x="421" y="385"/>
                  <a:pt x="423" y="383"/>
                </a:cubicBezTo>
                <a:cubicBezTo>
                  <a:pt x="428" y="386"/>
                  <a:pt x="435" y="390"/>
                  <a:pt x="436" y="390"/>
                </a:cubicBezTo>
                <a:cubicBezTo>
                  <a:pt x="437" y="391"/>
                  <a:pt x="438" y="391"/>
                  <a:pt x="440" y="391"/>
                </a:cubicBezTo>
                <a:cubicBezTo>
                  <a:pt x="441" y="391"/>
                  <a:pt x="442" y="390"/>
                  <a:pt x="443" y="389"/>
                </a:cubicBezTo>
                <a:cubicBezTo>
                  <a:pt x="443" y="388"/>
                  <a:pt x="444" y="387"/>
                  <a:pt x="444" y="385"/>
                </a:cubicBezTo>
                <a:cubicBezTo>
                  <a:pt x="444" y="384"/>
                  <a:pt x="443" y="383"/>
                  <a:pt x="442" y="382"/>
                </a:cubicBezTo>
                <a:cubicBezTo>
                  <a:pt x="441" y="381"/>
                  <a:pt x="436" y="376"/>
                  <a:pt x="431" y="372"/>
                </a:cubicBezTo>
                <a:cubicBezTo>
                  <a:pt x="433" y="369"/>
                  <a:pt x="434" y="366"/>
                  <a:pt x="436" y="363"/>
                </a:cubicBezTo>
                <a:cubicBezTo>
                  <a:pt x="442" y="366"/>
                  <a:pt x="449" y="369"/>
                  <a:pt x="450" y="370"/>
                </a:cubicBezTo>
                <a:cubicBezTo>
                  <a:pt x="451" y="370"/>
                  <a:pt x="453" y="370"/>
                  <a:pt x="454" y="370"/>
                </a:cubicBezTo>
                <a:cubicBezTo>
                  <a:pt x="455" y="369"/>
                  <a:pt x="456" y="368"/>
                  <a:pt x="457" y="367"/>
                </a:cubicBezTo>
                <a:cubicBezTo>
                  <a:pt x="457" y="366"/>
                  <a:pt x="457" y="365"/>
                  <a:pt x="457" y="364"/>
                </a:cubicBezTo>
                <a:cubicBezTo>
                  <a:pt x="457" y="362"/>
                  <a:pt x="456" y="361"/>
                  <a:pt x="455" y="360"/>
                </a:cubicBezTo>
                <a:cubicBezTo>
                  <a:pt x="454" y="360"/>
                  <a:pt x="448" y="355"/>
                  <a:pt x="443" y="352"/>
                </a:cubicBezTo>
                <a:cubicBezTo>
                  <a:pt x="445" y="349"/>
                  <a:pt x="446" y="346"/>
                  <a:pt x="448" y="343"/>
                </a:cubicBezTo>
                <a:cubicBezTo>
                  <a:pt x="454" y="345"/>
                  <a:pt x="461" y="347"/>
                  <a:pt x="462" y="347"/>
                </a:cubicBezTo>
                <a:cubicBezTo>
                  <a:pt x="463" y="348"/>
                  <a:pt x="465" y="348"/>
                  <a:pt x="466" y="347"/>
                </a:cubicBezTo>
                <a:cubicBezTo>
                  <a:pt x="467" y="347"/>
                  <a:pt x="468" y="346"/>
                  <a:pt x="468" y="344"/>
                </a:cubicBezTo>
                <a:cubicBezTo>
                  <a:pt x="469" y="343"/>
                  <a:pt x="469" y="342"/>
                  <a:pt x="468" y="341"/>
                </a:cubicBezTo>
                <a:cubicBezTo>
                  <a:pt x="468" y="340"/>
                  <a:pt x="467" y="338"/>
                  <a:pt x="466" y="338"/>
                </a:cubicBezTo>
                <a:cubicBezTo>
                  <a:pt x="465" y="337"/>
                  <a:pt x="459" y="334"/>
                  <a:pt x="453" y="330"/>
                </a:cubicBezTo>
                <a:cubicBezTo>
                  <a:pt x="454" y="327"/>
                  <a:pt x="456" y="324"/>
                  <a:pt x="457" y="321"/>
                </a:cubicBezTo>
                <a:cubicBezTo>
                  <a:pt x="463" y="322"/>
                  <a:pt x="470" y="324"/>
                  <a:pt x="471" y="324"/>
                </a:cubicBezTo>
                <a:cubicBezTo>
                  <a:pt x="473" y="324"/>
                  <a:pt x="474" y="324"/>
                  <a:pt x="475" y="323"/>
                </a:cubicBezTo>
                <a:cubicBezTo>
                  <a:pt x="476" y="323"/>
                  <a:pt x="477" y="322"/>
                  <a:pt x="477" y="321"/>
                </a:cubicBezTo>
                <a:cubicBezTo>
                  <a:pt x="478" y="319"/>
                  <a:pt x="478" y="318"/>
                  <a:pt x="477" y="317"/>
                </a:cubicBezTo>
                <a:cubicBezTo>
                  <a:pt x="477" y="316"/>
                  <a:pt x="476" y="315"/>
                  <a:pt x="475" y="314"/>
                </a:cubicBezTo>
                <a:cubicBezTo>
                  <a:pt x="473" y="313"/>
                  <a:pt x="467" y="311"/>
                  <a:pt x="461" y="308"/>
                </a:cubicBezTo>
                <a:cubicBezTo>
                  <a:pt x="462" y="305"/>
                  <a:pt x="463" y="301"/>
                  <a:pt x="463" y="298"/>
                </a:cubicBezTo>
                <a:cubicBezTo>
                  <a:pt x="470" y="299"/>
                  <a:pt x="477" y="300"/>
                  <a:pt x="478" y="300"/>
                </a:cubicBezTo>
                <a:cubicBezTo>
                  <a:pt x="480" y="300"/>
                  <a:pt x="481" y="300"/>
                  <a:pt x="482" y="299"/>
                </a:cubicBezTo>
                <a:cubicBezTo>
                  <a:pt x="483" y="298"/>
                  <a:pt x="484" y="297"/>
                  <a:pt x="484" y="296"/>
                </a:cubicBezTo>
                <a:cubicBezTo>
                  <a:pt x="484" y="294"/>
                  <a:pt x="484" y="293"/>
                  <a:pt x="484" y="292"/>
                </a:cubicBezTo>
                <a:cubicBezTo>
                  <a:pt x="483" y="291"/>
                  <a:pt x="482" y="290"/>
                  <a:pt x="481" y="290"/>
                </a:cubicBezTo>
                <a:cubicBezTo>
                  <a:pt x="479" y="289"/>
                  <a:pt x="472" y="287"/>
                  <a:pt x="466" y="285"/>
                </a:cubicBezTo>
                <a:cubicBezTo>
                  <a:pt x="467" y="282"/>
                  <a:pt x="467" y="278"/>
                  <a:pt x="468" y="275"/>
                </a:cubicBezTo>
                <a:cubicBezTo>
                  <a:pt x="474" y="275"/>
                  <a:pt x="481" y="275"/>
                  <a:pt x="483" y="275"/>
                </a:cubicBezTo>
                <a:cubicBezTo>
                  <a:pt x="484" y="275"/>
                  <a:pt x="485" y="275"/>
                  <a:pt x="486" y="274"/>
                </a:cubicBezTo>
                <a:cubicBezTo>
                  <a:pt x="487" y="273"/>
                  <a:pt x="488" y="272"/>
                  <a:pt x="488" y="270"/>
                </a:cubicBezTo>
                <a:cubicBezTo>
                  <a:pt x="488" y="269"/>
                  <a:pt x="488" y="268"/>
                  <a:pt x="487" y="267"/>
                </a:cubicBezTo>
                <a:cubicBezTo>
                  <a:pt x="486" y="266"/>
                  <a:pt x="485" y="265"/>
                  <a:pt x="484" y="265"/>
                </a:cubicBezTo>
                <a:cubicBezTo>
                  <a:pt x="483" y="264"/>
                  <a:pt x="476" y="263"/>
                  <a:pt x="469" y="262"/>
                </a:cubicBezTo>
                <a:cubicBezTo>
                  <a:pt x="469" y="258"/>
                  <a:pt x="470" y="255"/>
                  <a:pt x="470" y="252"/>
                </a:cubicBezTo>
                <a:cubicBezTo>
                  <a:pt x="476" y="251"/>
                  <a:pt x="483" y="250"/>
                  <a:pt x="485" y="250"/>
                </a:cubicBezTo>
                <a:close/>
                <a:moveTo>
                  <a:pt x="245" y="440"/>
                </a:moveTo>
                <a:cubicBezTo>
                  <a:pt x="137" y="440"/>
                  <a:pt x="50" y="353"/>
                  <a:pt x="50" y="245"/>
                </a:cubicBezTo>
                <a:cubicBezTo>
                  <a:pt x="50" y="137"/>
                  <a:pt x="137" y="49"/>
                  <a:pt x="245" y="49"/>
                </a:cubicBezTo>
                <a:cubicBezTo>
                  <a:pt x="352" y="49"/>
                  <a:pt x="440" y="137"/>
                  <a:pt x="440" y="245"/>
                </a:cubicBezTo>
                <a:cubicBezTo>
                  <a:pt x="440" y="353"/>
                  <a:pt x="352" y="440"/>
                  <a:pt x="245" y="440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46" name="Group 45"/>
          <p:cNvGrpSpPr/>
          <p:nvPr/>
        </p:nvGrpSpPr>
        <p:grpSpPr>
          <a:xfrm>
            <a:off x="644973" y="701040"/>
            <a:ext cx="882924" cy="655224"/>
            <a:chOff x="5129089" y="3156352"/>
            <a:chExt cx="474198" cy="351905"/>
          </a:xfrm>
          <a:solidFill>
            <a:srgbClr val="45C1A4"/>
          </a:solidFill>
        </p:grpSpPr>
        <p:sp>
          <p:nvSpPr>
            <p:cNvPr id="47" name="Freeform 66"/>
            <p:cNvSpPr>
              <a:spLocks noEditPoints="1"/>
            </p:cNvSpPr>
            <p:nvPr/>
          </p:nvSpPr>
          <p:spPr bwMode="auto">
            <a:xfrm>
              <a:off x="5139073" y="3156352"/>
              <a:ext cx="459224" cy="279527"/>
            </a:xfrm>
            <a:custGeom>
              <a:avLst/>
              <a:gdLst>
                <a:gd name="T0" fmla="*/ 184 w 184"/>
                <a:gd name="T1" fmla="*/ 0 h 112"/>
                <a:gd name="T2" fmla="*/ 0 w 184"/>
                <a:gd name="T3" fmla="*/ 0 h 112"/>
                <a:gd name="T4" fmla="*/ 0 w 184"/>
                <a:gd name="T5" fmla="*/ 112 h 112"/>
                <a:gd name="T6" fmla="*/ 184 w 184"/>
                <a:gd name="T7" fmla="*/ 112 h 112"/>
                <a:gd name="T8" fmla="*/ 184 w 184"/>
                <a:gd name="T9" fmla="*/ 0 h 112"/>
                <a:gd name="T10" fmla="*/ 176 w 184"/>
                <a:gd name="T11" fmla="*/ 102 h 112"/>
                <a:gd name="T12" fmla="*/ 8 w 184"/>
                <a:gd name="T13" fmla="*/ 102 h 112"/>
                <a:gd name="T14" fmla="*/ 8 w 184"/>
                <a:gd name="T15" fmla="*/ 8 h 112"/>
                <a:gd name="T16" fmla="*/ 176 w 184"/>
                <a:gd name="T17" fmla="*/ 8 h 112"/>
                <a:gd name="T18" fmla="*/ 176 w 184"/>
                <a:gd name="T19" fmla="*/ 10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" h="112">
                  <a:moveTo>
                    <a:pt x="184" y="0"/>
                  </a:moveTo>
                  <a:lnTo>
                    <a:pt x="0" y="0"/>
                  </a:lnTo>
                  <a:lnTo>
                    <a:pt x="0" y="112"/>
                  </a:lnTo>
                  <a:lnTo>
                    <a:pt x="184" y="112"/>
                  </a:lnTo>
                  <a:lnTo>
                    <a:pt x="184" y="0"/>
                  </a:lnTo>
                  <a:close/>
                  <a:moveTo>
                    <a:pt x="176" y="102"/>
                  </a:moveTo>
                  <a:lnTo>
                    <a:pt x="8" y="102"/>
                  </a:lnTo>
                  <a:lnTo>
                    <a:pt x="8" y="8"/>
                  </a:lnTo>
                  <a:lnTo>
                    <a:pt x="176" y="8"/>
                  </a:lnTo>
                  <a:lnTo>
                    <a:pt x="176" y="10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48" name="Freeform 67"/>
            <p:cNvSpPr/>
            <p:nvPr/>
          </p:nvSpPr>
          <p:spPr bwMode="auto">
            <a:xfrm>
              <a:off x="5129089" y="3448358"/>
              <a:ext cx="474198" cy="59899"/>
            </a:xfrm>
            <a:custGeom>
              <a:avLst/>
              <a:gdLst>
                <a:gd name="T0" fmla="*/ 190 w 190"/>
                <a:gd name="T1" fmla="*/ 16 h 24"/>
                <a:gd name="T2" fmla="*/ 188 w 190"/>
                <a:gd name="T3" fmla="*/ 0 h 24"/>
                <a:gd name="T4" fmla="*/ 3 w 190"/>
                <a:gd name="T5" fmla="*/ 0 h 24"/>
                <a:gd name="T6" fmla="*/ 0 w 190"/>
                <a:gd name="T7" fmla="*/ 16 h 24"/>
                <a:gd name="T8" fmla="*/ 0 w 190"/>
                <a:gd name="T9" fmla="*/ 16 h 24"/>
                <a:gd name="T10" fmla="*/ 0 w 190"/>
                <a:gd name="T11" fmla="*/ 24 h 24"/>
                <a:gd name="T12" fmla="*/ 190 w 190"/>
                <a:gd name="T13" fmla="*/ 24 h 24"/>
                <a:gd name="T14" fmla="*/ 190 w 190"/>
                <a:gd name="T15" fmla="*/ 16 h 24"/>
                <a:gd name="T16" fmla="*/ 190 w 190"/>
                <a:gd name="T17" fmla="*/ 16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0" h="24">
                  <a:moveTo>
                    <a:pt x="190" y="16"/>
                  </a:moveTo>
                  <a:lnTo>
                    <a:pt x="188" y="0"/>
                  </a:lnTo>
                  <a:lnTo>
                    <a:pt x="3" y="0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190" y="24"/>
                  </a:lnTo>
                  <a:lnTo>
                    <a:pt x="190" y="16"/>
                  </a:lnTo>
                  <a:lnTo>
                    <a:pt x="190" y="16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15" name="Freeform 15"/>
          <p:cNvSpPr>
            <a:spLocks noEditPoints="1"/>
          </p:cNvSpPr>
          <p:nvPr/>
        </p:nvSpPr>
        <p:spPr bwMode="auto">
          <a:xfrm>
            <a:off x="2142491" y="161291"/>
            <a:ext cx="1331384" cy="1333500"/>
          </a:xfrm>
          <a:custGeom>
            <a:avLst/>
            <a:gdLst>
              <a:gd name="T0" fmla="*/ 222 w 282"/>
              <a:gd name="T1" fmla="*/ 257 h 283"/>
              <a:gd name="T2" fmla="*/ 221 w 282"/>
              <a:gd name="T3" fmla="*/ 245 h 283"/>
              <a:gd name="T4" fmla="*/ 205 w 282"/>
              <a:gd name="T5" fmla="*/ 209 h 283"/>
              <a:gd name="T6" fmla="*/ 224 w 282"/>
              <a:gd name="T7" fmla="*/ 184 h 283"/>
              <a:gd name="T8" fmla="*/ 262 w 282"/>
              <a:gd name="T9" fmla="*/ 190 h 283"/>
              <a:gd name="T10" fmla="*/ 274 w 282"/>
              <a:gd name="T11" fmla="*/ 187 h 283"/>
              <a:gd name="T12" fmla="*/ 281 w 282"/>
              <a:gd name="T13" fmla="*/ 177 h 283"/>
              <a:gd name="T14" fmla="*/ 280 w 282"/>
              <a:gd name="T15" fmla="*/ 165 h 283"/>
              <a:gd name="T16" fmla="*/ 271 w 282"/>
              <a:gd name="T17" fmla="*/ 157 h 283"/>
              <a:gd name="T18" fmla="*/ 234 w 282"/>
              <a:gd name="T19" fmla="*/ 144 h 283"/>
              <a:gd name="T20" fmla="*/ 230 w 282"/>
              <a:gd name="T21" fmla="*/ 113 h 283"/>
              <a:gd name="T22" fmla="*/ 261 w 282"/>
              <a:gd name="T23" fmla="*/ 90 h 283"/>
              <a:gd name="T24" fmla="*/ 267 w 282"/>
              <a:gd name="T25" fmla="*/ 79 h 283"/>
              <a:gd name="T26" fmla="*/ 265 w 282"/>
              <a:gd name="T27" fmla="*/ 68 h 283"/>
              <a:gd name="T28" fmla="*/ 256 w 282"/>
              <a:gd name="T29" fmla="*/ 60 h 283"/>
              <a:gd name="T30" fmla="*/ 244 w 282"/>
              <a:gd name="T31" fmla="*/ 60 h 283"/>
              <a:gd name="T32" fmla="*/ 209 w 282"/>
              <a:gd name="T33" fmla="*/ 77 h 283"/>
              <a:gd name="T34" fmla="*/ 183 w 282"/>
              <a:gd name="T35" fmla="*/ 58 h 283"/>
              <a:gd name="T36" fmla="*/ 190 w 282"/>
              <a:gd name="T37" fmla="*/ 19 h 283"/>
              <a:gd name="T38" fmla="*/ 187 w 282"/>
              <a:gd name="T39" fmla="*/ 8 h 283"/>
              <a:gd name="T40" fmla="*/ 177 w 282"/>
              <a:gd name="T41" fmla="*/ 1 h 283"/>
              <a:gd name="T42" fmla="*/ 165 w 282"/>
              <a:gd name="T43" fmla="*/ 2 h 283"/>
              <a:gd name="T44" fmla="*/ 157 w 282"/>
              <a:gd name="T45" fmla="*/ 11 h 283"/>
              <a:gd name="T46" fmla="*/ 143 w 282"/>
              <a:gd name="T47" fmla="*/ 48 h 283"/>
              <a:gd name="T48" fmla="*/ 112 w 282"/>
              <a:gd name="T49" fmla="*/ 52 h 283"/>
              <a:gd name="T50" fmla="*/ 89 w 282"/>
              <a:gd name="T51" fmla="*/ 20 h 283"/>
              <a:gd name="T52" fmla="*/ 79 w 282"/>
              <a:gd name="T53" fmla="*/ 14 h 283"/>
              <a:gd name="T54" fmla="*/ 67 w 282"/>
              <a:gd name="T55" fmla="*/ 16 h 283"/>
              <a:gd name="T56" fmla="*/ 60 w 282"/>
              <a:gd name="T57" fmla="*/ 26 h 283"/>
              <a:gd name="T58" fmla="*/ 60 w 282"/>
              <a:gd name="T59" fmla="*/ 38 h 283"/>
              <a:gd name="T60" fmla="*/ 77 w 282"/>
              <a:gd name="T61" fmla="*/ 73 h 283"/>
              <a:gd name="T62" fmla="*/ 58 w 282"/>
              <a:gd name="T63" fmla="*/ 98 h 283"/>
              <a:gd name="T64" fmla="*/ 19 w 282"/>
              <a:gd name="T65" fmla="*/ 92 h 283"/>
              <a:gd name="T66" fmla="*/ 8 w 282"/>
              <a:gd name="T67" fmla="*/ 95 h 283"/>
              <a:gd name="T68" fmla="*/ 1 w 282"/>
              <a:gd name="T69" fmla="*/ 105 h 283"/>
              <a:gd name="T70" fmla="*/ 2 w 282"/>
              <a:gd name="T71" fmla="*/ 117 h 283"/>
              <a:gd name="T72" fmla="*/ 11 w 282"/>
              <a:gd name="T73" fmla="*/ 125 h 283"/>
              <a:gd name="T74" fmla="*/ 48 w 282"/>
              <a:gd name="T75" fmla="*/ 139 h 283"/>
              <a:gd name="T76" fmla="*/ 52 w 282"/>
              <a:gd name="T77" fmla="*/ 170 h 283"/>
              <a:gd name="T78" fmla="*/ 20 w 282"/>
              <a:gd name="T79" fmla="*/ 193 h 283"/>
              <a:gd name="T80" fmla="*/ 14 w 282"/>
              <a:gd name="T81" fmla="*/ 203 h 283"/>
              <a:gd name="T82" fmla="*/ 16 w 282"/>
              <a:gd name="T83" fmla="*/ 215 h 283"/>
              <a:gd name="T84" fmla="*/ 26 w 282"/>
              <a:gd name="T85" fmla="*/ 222 h 283"/>
              <a:gd name="T86" fmla="*/ 37 w 282"/>
              <a:gd name="T87" fmla="*/ 222 h 283"/>
              <a:gd name="T88" fmla="*/ 73 w 282"/>
              <a:gd name="T89" fmla="*/ 205 h 283"/>
              <a:gd name="T90" fmla="*/ 98 w 282"/>
              <a:gd name="T91" fmla="*/ 224 h 283"/>
              <a:gd name="T92" fmla="*/ 92 w 282"/>
              <a:gd name="T93" fmla="*/ 263 h 283"/>
              <a:gd name="T94" fmla="*/ 95 w 282"/>
              <a:gd name="T95" fmla="*/ 275 h 283"/>
              <a:gd name="T96" fmla="*/ 105 w 282"/>
              <a:gd name="T97" fmla="*/ 281 h 283"/>
              <a:gd name="T98" fmla="*/ 117 w 282"/>
              <a:gd name="T99" fmla="*/ 280 h 283"/>
              <a:gd name="T100" fmla="*/ 125 w 282"/>
              <a:gd name="T101" fmla="*/ 271 h 283"/>
              <a:gd name="T102" fmla="*/ 138 w 282"/>
              <a:gd name="T103" fmla="*/ 234 h 283"/>
              <a:gd name="T104" fmla="*/ 169 w 282"/>
              <a:gd name="T105" fmla="*/ 230 h 283"/>
              <a:gd name="T106" fmla="*/ 192 w 282"/>
              <a:gd name="T107" fmla="*/ 262 h 283"/>
              <a:gd name="T108" fmla="*/ 203 w 282"/>
              <a:gd name="T109" fmla="*/ 268 h 283"/>
              <a:gd name="T110" fmla="*/ 214 w 282"/>
              <a:gd name="T111" fmla="*/ 266 h 283"/>
              <a:gd name="T112" fmla="*/ 222 w 282"/>
              <a:gd name="T113" fmla="*/ 257 h 283"/>
              <a:gd name="T114" fmla="*/ 169 w 282"/>
              <a:gd name="T115" fmla="*/ 189 h 283"/>
              <a:gd name="T116" fmla="*/ 93 w 282"/>
              <a:gd name="T117" fmla="*/ 170 h 283"/>
              <a:gd name="T118" fmla="*/ 112 w 282"/>
              <a:gd name="T119" fmla="*/ 93 h 283"/>
              <a:gd name="T120" fmla="*/ 189 w 282"/>
              <a:gd name="T121" fmla="*/ 113 h 283"/>
              <a:gd name="T122" fmla="*/ 169 w 282"/>
              <a:gd name="T123" fmla="*/ 189 h 2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282" h="283">
                <a:moveTo>
                  <a:pt x="222" y="257"/>
                </a:moveTo>
                <a:cubicBezTo>
                  <a:pt x="223" y="253"/>
                  <a:pt x="223" y="249"/>
                  <a:pt x="221" y="245"/>
                </a:cubicBezTo>
                <a:cubicBezTo>
                  <a:pt x="220" y="241"/>
                  <a:pt x="212" y="225"/>
                  <a:pt x="205" y="209"/>
                </a:cubicBezTo>
                <a:cubicBezTo>
                  <a:pt x="213" y="202"/>
                  <a:pt x="219" y="193"/>
                  <a:pt x="224" y="184"/>
                </a:cubicBezTo>
                <a:cubicBezTo>
                  <a:pt x="241" y="187"/>
                  <a:pt x="258" y="189"/>
                  <a:pt x="262" y="190"/>
                </a:cubicBezTo>
                <a:cubicBezTo>
                  <a:pt x="267" y="191"/>
                  <a:pt x="271" y="190"/>
                  <a:pt x="274" y="187"/>
                </a:cubicBezTo>
                <a:cubicBezTo>
                  <a:pt x="277" y="185"/>
                  <a:pt x="280" y="181"/>
                  <a:pt x="281" y="177"/>
                </a:cubicBezTo>
                <a:cubicBezTo>
                  <a:pt x="282" y="173"/>
                  <a:pt x="281" y="169"/>
                  <a:pt x="280" y="165"/>
                </a:cubicBezTo>
                <a:cubicBezTo>
                  <a:pt x="278" y="162"/>
                  <a:pt x="275" y="159"/>
                  <a:pt x="271" y="157"/>
                </a:cubicBezTo>
                <a:cubicBezTo>
                  <a:pt x="267" y="156"/>
                  <a:pt x="251" y="150"/>
                  <a:pt x="234" y="144"/>
                </a:cubicBezTo>
                <a:cubicBezTo>
                  <a:pt x="234" y="133"/>
                  <a:pt x="233" y="123"/>
                  <a:pt x="230" y="113"/>
                </a:cubicBezTo>
                <a:cubicBezTo>
                  <a:pt x="244" y="102"/>
                  <a:pt x="258" y="92"/>
                  <a:pt x="261" y="90"/>
                </a:cubicBezTo>
                <a:cubicBezTo>
                  <a:pt x="265" y="87"/>
                  <a:pt x="267" y="83"/>
                  <a:pt x="267" y="79"/>
                </a:cubicBezTo>
                <a:cubicBezTo>
                  <a:pt x="268" y="75"/>
                  <a:pt x="267" y="71"/>
                  <a:pt x="265" y="68"/>
                </a:cubicBezTo>
                <a:cubicBezTo>
                  <a:pt x="263" y="64"/>
                  <a:pt x="260" y="61"/>
                  <a:pt x="256" y="60"/>
                </a:cubicBezTo>
                <a:cubicBezTo>
                  <a:pt x="252" y="59"/>
                  <a:pt x="248" y="59"/>
                  <a:pt x="244" y="60"/>
                </a:cubicBezTo>
                <a:cubicBezTo>
                  <a:pt x="240" y="62"/>
                  <a:pt x="225" y="69"/>
                  <a:pt x="209" y="77"/>
                </a:cubicBezTo>
                <a:cubicBezTo>
                  <a:pt x="201" y="69"/>
                  <a:pt x="193" y="63"/>
                  <a:pt x="183" y="58"/>
                </a:cubicBezTo>
                <a:cubicBezTo>
                  <a:pt x="186" y="40"/>
                  <a:pt x="189" y="23"/>
                  <a:pt x="190" y="19"/>
                </a:cubicBezTo>
                <a:cubicBezTo>
                  <a:pt x="190" y="15"/>
                  <a:pt x="189" y="11"/>
                  <a:pt x="187" y="8"/>
                </a:cubicBezTo>
                <a:cubicBezTo>
                  <a:pt x="184" y="4"/>
                  <a:pt x="181" y="2"/>
                  <a:pt x="177" y="1"/>
                </a:cubicBezTo>
                <a:cubicBezTo>
                  <a:pt x="173" y="0"/>
                  <a:pt x="169" y="0"/>
                  <a:pt x="165" y="2"/>
                </a:cubicBezTo>
                <a:cubicBezTo>
                  <a:pt x="161" y="4"/>
                  <a:pt x="158" y="7"/>
                  <a:pt x="157" y="11"/>
                </a:cubicBezTo>
                <a:cubicBezTo>
                  <a:pt x="155" y="15"/>
                  <a:pt x="150" y="31"/>
                  <a:pt x="143" y="48"/>
                </a:cubicBezTo>
                <a:cubicBezTo>
                  <a:pt x="133" y="48"/>
                  <a:pt x="123" y="49"/>
                  <a:pt x="112" y="52"/>
                </a:cubicBezTo>
                <a:cubicBezTo>
                  <a:pt x="102" y="38"/>
                  <a:pt x="92" y="24"/>
                  <a:pt x="89" y="20"/>
                </a:cubicBezTo>
                <a:cubicBezTo>
                  <a:pt x="87" y="17"/>
                  <a:pt x="83" y="15"/>
                  <a:pt x="79" y="14"/>
                </a:cubicBezTo>
                <a:cubicBezTo>
                  <a:pt x="75" y="14"/>
                  <a:pt x="71" y="14"/>
                  <a:pt x="67" y="16"/>
                </a:cubicBezTo>
                <a:cubicBezTo>
                  <a:pt x="64" y="19"/>
                  <a:pt x="61" y="22"/>
                  <a:pt x="60" y="26"/>
                </a:cubicBezTo>
                <a:cubicBezTo>
                  <a:pt x="58" y="30"/>
                  <a:pt x="58" y="34"/>
                  <a:pt x="60" y="38"/>
                </a:cubicBezTo>
                <a:cubicBezTo>
                  <a:pt x="62" y="41"/>
                  <a:pt x="69" y="57"/>
                  <a:pt x="77" y="73"/>
                </a:cubicBezTo>
                <a:cubicBezTo>
                  <a:pt x="69" y="81"/>
                  <a:pt x="63" y="89"/>
                  <a:pt x="58" y="98"/>
                </a:cubicBezTo>
                <a:cubicBezTo>
                  <a:pt x="40" y="96"/>
                  <a:pt x="23" y="93"/>
                  <a:pt x="19" y="92"/>
                </a:cubicBezTo>
                <a:cubicBezTo>
                  <a:pt x="15" y="92"/>
                  <a:pt x="11" y="93"/>
                  <a:pt x="8" y="95"/>
                </a:cubicBezTo>
                <a:cubicBezTo>
                  <a:pt x="4" y="97"/>
                  <a:pt x="2" y="101"/>
                  <a:pt x="1" y="105"/>
                </a:cubicBezTo>
                <a:cubicBezTo>
                  <a:pt x="0" y="109"/>
                  <a:pt x="0" y="113"/>
                  <a:pt x="2" y="117"/>
                </a:cubicBezTo>
                <a:cubicBezTo>
                  <a:pt x="4" y="121"/>
                  <a:pt x="7" y="124"/>
                  <a:pt x="11" y="125"/>
                </a:cubicBezTo>
                <a:cubicBezTo>
                  <a:pt x="15" y="127"/>
                  <a:pt x="31" y="132"/>
                  <a:pt x="48" y="139"/>
                </a:cubicBezTo>
                <a:cubicBezTo>
                  <a:pt x="47" y="149"/>
                  <a:pt x="49" y="159"/>
                  <a:pt x="52" y="170"/>
                </a:cubicBezTo>
                <a:cubicBezTo>
                  <a:pt x="37" y="180"/>
                  <a:pt x="24" y="190"/>
                  <a:pt x="20" y="193"/>
                </a:cubicBezTo>
                <a:cubicBezTo>
                  <a:pt x="17" y="195"/>
                  <a:pt x="15" y="199"/>
                  <a:pt x="14" y="203"/>
                </a:cubicBezTo>
                <a:cubicBezTo>
                  <a:pt x="13" y="207"/>
                  <a:pt x="14" y="211"/>
                  <a:pt x="16" y="215"/>
                </a:cubicBezTo>
                <a:cubicBezTo>
                  <a:pt x="18" y="219"/>
                  <a:pt x="22" y="221"/>
                  <a:pt x="26" y="222"/>
                </a:cubicBezTo>
                <a:cubicBezTo>
                  <a:pt x="29" y="224"/>
                  <a:pt x="34" y="224"/>
                  <a:pt x="37" y="222"/>
                </a:cubicBezTo>
                <a:cubicBezTo>
                  <a:pt x="41" y="220"/>
                  <a:pt x="57" y="213"/>
                  <a:pt x="73" y="205"/>
                </a:cubicBezTo>
                <a:cubicBezTo>
                  <a:pt x="80" y="213"/>
                  <a:pt x="89" y="219"/>
                  <a:pt x="98" y="224"/>
                </a:cubicBezTo>
                <a:cubicBezTo>
                  <a:pt x="95" y="242"/>
                  <a:pt x="93" y="259"/>
                  <a:pt x="92" y="263"/>
                </a:cubicBezTo>
                <a:cubicBezTo>
                  <a:pt x="91" y="267"/>
                  <a:pt x="93" y="271"/>
                  <a:pt x="95" y="275"/>
                </a:cubicBezTo>
                <a:cubicBezTo>
                  <a:pt x="97" y="278"/>
                  <a:pt x="101" y="280"/>
                  <a:pt x="105" y="281"/>
                </a:cubicBezTo>
                <a:cubicBezTo>
                  <a:pt x="109" y="283"/>
                  <a:pt x="113" y="282"/>
                  <a:pt x="117" y="280"/>
                </a:cubicBezTo>
                <a:cubicBezTo>
                  <a:pt x="120" y="278"/>
                  <a:pt x="123" y="275"/>
                  <a:pt x="125" y="271"/>
                </a:cubicBezTo>
                <a:cubicBezTo>
                  <a:pt x="126" y="268"/>
                  <a:pt x="132" y="251"/>
                  <a:pt x="138" y="234"/>
                </a:cubicBezTo>
                <a:cubicBezTo>
                  <a:pt x="148" y="235"/>
                  <a:pt x="159" y="233"/>
                  <a:pt x="169" y="230"/>
                </a:cubicBezTo>
                <a:cubicBezTo>
                  <a:pt x="180" y="245"/>
                  <a:pt x="190" y="259"/>
                  <a:pt x="192" y="262"/>
                </a:cubicBezTo>
                <a:cubicBezTo>
                  <a:pt x="195" y="265"/>
                  <a:pt x="199" y="267"/>
                  <a:pt x="203" y="268"/>
                </a:cubicBezTo>
                <a:cubicBezTo>
                  <a:pt x="206" y="269"/>
                  <a:pt x="211" y="268"/>
                  <a:pt x="214" y="266"/>
                </a:cubicBezTo>
                <a:cubicBezTo>
                  <a:pt x="218" y="264"/>
                  <a:pt x="221" y="260"/>
                  <a:pt x="222" y="257"/>
                </a:cubicBezTo>
                <a:close/>
                <a:moveTo>
                  <a:pt x="169" y="189"/>
                </a:moveTo>
                <a:cubicBezTo>
                  <a:pt x="143" y="205"/>
                  <a:pt x="108" y="196"/>
                  <a:pt x="93" y="170"/>
                </a:cubicBezTo>
                <a:cubicBezTo>
                  <a:pt x="77" y="143"/>
                  <a:pt x="86" y="109"/>
                  <a:pt x="112" y="93"/>
                </a:cubicBezTo>
                <a:cubicBezTo>
                  <a:pt x="139" y="78"/>
                  <a:pt x="173" y="86"/>
                  <a:pt x="189" y="113"/>
                </a:cubicBezTo>
                <a:cubicBezTo>
                  <a:pt x="204" y="139"/>
                  <a:pt x="195" y="174"/>
                  <a:pt x="169" y="18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6" name="Group 37"/>
          <p:cNvGrpSpPr/>
          <p:nvPr/>
        </p:nvGrpSpPr>
        <p:grpSpPr>
          <a:xfrm>
            <a:off x="2629747" y="700757"/>
            <a:ext cx="358184" cy="327792"/>
            <a:chOff x="6726389" y="1486674"/>
            <a:chExt cx="411805" cy="376863"/>
          </a:xfrm>
          <a:solidFill>
            <a:srgbClr val="45C1A4"/>
          </a:solidFill>
        </p:grpSpPr>
        <p:sp>
          <p:nvSpPr>
            <p:cNvPr id="7" name="Oval 52"/>
            <p:cNvSpPr>
              <a:spLocks noChangeArrowheads="1"/>
            </p:cNvSpPr>
            <p:nvPr/>
          </p:nvSpPr>
          <p:spPr bwMode="auto">
            <a:xfrm>
              <a:off x="6773808" y="1786168"/>
              <a:ext cx="44924" cy="4242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3" name="Oval 53"/>
            <p:cNvSpPr>
              <a:spLocks noChangeArrowheads="1"/>
            </p:cNvSpPr>
            <p:nvPr/>
          </p:nvSpPr>
          <p:spPr bwMode="auto">
            <a:xfrm>
              <a:off x="6748851" y="1836083"/>
              <a:ext cx="24958" cy="274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7" name="Freeform 54"/>
            <p:cNvSpPr/>
            <p:nvPr/>
          </p:nvSpPr>
          <p:spPr bwMode="auto">
            <a:xfrm>
              <a:off x="6726389" y="1486674"/>
              <a:ext cx="411805" cy="292007"/>
            </a:xfrm>
            <a:custGeom>
              <a:avLst/>
              <a:gdLst>
                <a:gd name="T0" fmla="*/ 124 w 124"/>
                <a:gd name="T1" fmla="*/ 34 h 88"/>
                <a:gd name="T2" fmla="*/ 99 w 124"/>
                <a:gd name="T3" fmla="*/ 9 h 88"/>
                <a:gd name="T4" fmla="*/ 93 w 124"/>
                <a:gd name="T5" fmla="*/ 10 h 88"/>
                <a:gd name="T6" fmla="*/ 74 w 124"/>
                <a:gd name="T7" fmla="*/ 0 h 88"/>
                <a:gd name="T8" fmla="*/ 60 w 124"/>
                <a:gd name="T9" fmla="*/ 5 h 88"/>
                <a:gd name="T10" fmla="*/ 46 w 124"/>
                <a:gd name="T11" fmla="*/ 0 h 88"/>
                <a:gd name="T12" fmla="*/ 31 w 124"/>
                <a:gd name="T13" fmla="*/ 5 h 88"/>
                <a:gd name="T14" fmla="*/ 25 w 124"/>
                <a:gd name="T15" fmla="*/ 5 h 88"/>
                <a:gd name="T16" fmla="*/ 0 w 124"/>
                <a:gd name="T17" fmla="*/ 30 h 88"/>
                <a:gd name="T18" fmla="*/ 3 w 124"/>
                <a:gd name="T19" fmla="*/ 43 h 88"/>
                <a:gd name="T20" fmla="*/ 0 w 124"/>
                <a:gd name="T21" fmla="*/ 55 h 88"/>
                <a:gd name="T22" fmla="*/ 25 w 124"/>
                <a:gd name="T23" fmla="*/ 80 h 88"/>
                <a:gd name="T24" fmla="*/ 28 w 124"/>
                <a:gd name="T25" fmla="*/ 80 h 88"/>
                <a:gd name="T26" fmla="*/ 46 w 124"/>
                <a:gd name="T27" fmla="*/ 88 h 88"/>
                <a:gd name="T28" fmla="*/ 64 w 124"/>
                <a:gd name="T29" fmla="*/ 80 h 88"/>
                <a:gd name="T30" fmla="*/ 79 w 124"/>
                <a:gd name="T31" fmla="*/ 85 h 88"/>
                <a:gd name="T32" fmla="*/ 104 w 124"/>
                <a:gd name="T33" fmla="*/ 60 h 88"/>
                <a:gd name="T34" fmla="*/ 104 w 124"/>
                <a:gd name="T35" fmla="*/ 59 h 88"/>
                <a:gd name="T36" fmla="*/ 124 w 124"/>
                <a:gd name="T37" fmla="*/ 34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24" h="88">
                  <a:moveTo>
                    <a:pt x="124" y="34"/>
                  </a:moveTo>
                  <a:cubicBezTo>
                    <a:pt x="124" y="21"/>
                    <a:pt x="113" y="9"/>
                    <a:pt x="99" y="9"/>
                  </a:cubicBezTo>
                  <a:cubicBezTo>
                    <a:pt x="97" y="9"/>
                    <a:pt x="95" y="10"/>
                    <a:pt x="93" y="10"/>
                  </a:cubicBezTo>
                  <a:cubicBezTo>
                    <a:pt x="89" y="4"/>
                    <a:pt x="82" y="0"/>
                    <a:pt x="74" y="0"/>
                  </a:cubicBezTo>
                  <a:cubicBezTo>
                    <a:pt x="69" y="0"/>
                    <a:pt x="64" y="2"/>
                    <a:pt x="60" y="5"/>
                  </a:cubicBezTo>
                  <a:cubicBezTo>
                    <a:pt x="56" y="2"/>
                    <a:pt x="51" y="0"/>
                    <a:pt x="46" y="0"/>
                  </a:cubicBezTo>
                  <a:cubicBezTo>
                    <a:pt x="40" y="0"/>
                    <a:pt x="35" y="2"/>
                    <a:pt x="31" y="5"/>
                  </a:cubicBezTo>
                  <a:cubicBezTo>
                    <a:pt x="29" y="5"/>
                    <a:pt x="27" y="5"/>
                    <a:pt x="25" y="5"/>
                  </a:cubicBezTo>
                  <a:cubicBezTo>
                    <a:pt x="11" y="5"/>
                    <a:pt x="0" y="16"/>
                    <a:pt x="0" y="30"/>
                  </a:cubicBezTo>
                  <a:cubicBezTo>
                    <a:pt x="0" y="35"/>
                    <a:pt x="1" y="39"/>
                    <a:pt x="3" y="43"/>
                  </a:cubicBezTo>
                  <a:cubicBezTo>
                    <a:pt x="1" y="46"/>
                    <a:pt x="0" y="51"/>
                    <a:pt x="0" y="55"/>
                  </a:cubicBezTo>
                  <a:cubicBezTo>
                    <a:pt x="0" y="69"/>
                    <a:pt x="11" y="80"/>
                    <a:pt x="25" y="80"/>
                  </a:cubicBezTo>
                  <a:cubicBezTo>
                    <a:pt x="26" y="80"/>
                    <a:pt x="27" y="80"/>
                    <a:pt x="28" y="80"/>
                  </a:cubicBezTo>
                  <a:cubicBezTo>
                    <a:pt x="32" y="85"/>
                    <a:pt x="39" y="88"/>
                    <a:pt x="46" y="88"/>
                  </a:cubicBezTo>
                  <a:cubicBezTo>
                    <a:pt x="53" y="88"/>
                    <a:pt x="59" y="85"/>
                    <a:pt x="64" y="80"/>
                  </a:cubicBezTo>
                  <a:cubicBezTo>
                    <a:pt x="68" y="83"/>
                    <a:pt x="73" y="85"/>
                    <a:pt x="79" y="85"/>
                  </a:cubicBezTo>
                  <a:cubicBezTo>
                    <a:pt x="92" y="85"/>
                    <a:pt x="104" y="74"/>
                    <a:pt x="104" y="60"/>
                  </a:cubicBezTo>
                  <a:cubicBezTo>
                    <a:pt x="104" y="60"/>
                    <a:pt x="104" y="59"/>
                    <a:pt x="104" y="59"/>
                  </a:cubicBezTo>
                  <a:cubicBezTo>
                    <a:pt x="115" y="57"/>
                    <a:pt x="124" y="47"/>
                    <a:pt x="124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7" name="Freeform 6"/>
          <p:cNvSpPr>
            <a:spLocks noEditPoints="1"/>
          </p:cNvSpPr>
          <p:nvPr/>
        </p:nvSpPr>
        <p:spPr bwMode="auto">
          <a:xfrm>
            <a:off x="2047147" y="1495227"/>
            <a:ext cx="280420" cy="279400"/>
          </a:xfrm>
          <a:custGeom>
            <a:avLst/>
            <a:gdLst>
              <a:gd name="T0" fmla="*/ 121 w 123"/>
              <a:gd name="T1" fmla="*/ 60 h 123"/>
              <a:gd name="T2" fmla="*/ 122 w 123"/>
              <a:gd name="T3" fmla="*/ 51 h 123"/>
              <a:gd name="T4" fmla="*/ 118 w 123"/>
              <a:gd name="T5" fmla="*/ 43 h 123"/>
              <a:gd name="T6" fmla="*/ 111 w 123"/>
              <a:gd name="T7" fmla="*/ 41 h 123"/>
              <a:gd name="T8" fmla="*/ 114 w 123"/>
              <a:gd name="T9" fmla="*/ 30 h 123"/>
              <a:gd name="T10" fmla="*/ 109 w 123"/>
              <a:gd name="T11" fmla="*/ 23 h 123"/>
              <a:gd name="T12" fmla="*/ 98 w 123"/>
              <a:gd name="T13" fmla="*/ 22 h 123"/>
              <a:gd name="T14" fmla="*/ 98 w 123"/>
              <a:gd name="T15" fmla="*/ 14 h 123"/>
              <a:gd name="T16" fmla="*/ 92 w 123"/>
              <a:gd name="T17" fmla="*/ 8 h 123"/>
              <a:gd name="T18" fmla="*/ 84 w 123"/>
              <a:gd name="T19" fmla="*/ 6 h 123"/>
              <a:gd name="T20" fmla="*/ 77 w 123"/>
              <a:gd name="T21" fmla="*/ 10 h 123"/>
              <a:gd name="T22" fmla="*/ 71 w 123"/>
              <a:gd name="T23" fmla="*/ 1 h 123"/>
              <a:gd name="T24" fmla="*/ 63 w 123"/>
              <a:gd name="T25" fmla="*/ 0 h 123"/>
              <a:gd name="T26" fmla="*/ 55 w 123"/>
              <a:gd name="T27" fmla="*/ 8 h 123"/>
              <a:gd name="T28" fmla="*/ 49 w 123"/>
              <a:gd name="T29" fmla="*/ 3 h 123"/>
              <a:gd name="T30" fmla="*/ 40 w 123"/>
              <a:gd name="T31" fmla="*/ 4 h 123"/>
              <a:gd name="T32" fmla="*/ 33 w 123"/>
              <a:gd name="T33" fmla="*/ 9 h 123"/>
              <a:gd name="T34" fmla="*/ 32 w 123"/>
              <a:gd name="T35" fmla="*/ 17 h 123"/>
              <a:gd name="T36" fmla="*/ 21 w 123"/>
              <a:gd name="T37" fmla="*/ 16 h 123"/>
              <a:gd name="T38" fmla="*/ 15 w 123"/>
              <a:gd name="T39" fmla="*/ 21 h 123"/>
              <a:gd name="T40" fmla="*/ 16 w 123"/>
              <a:gd name="T41" fmla="*/ 32 h 123"/>
              <a:gd name="T42" fmla="*/ 8 w 123"/>
              <a:gd name="T43" fmla="*/ 34 h 123"/>
              <a:gd name="T44" fmla="*/ 3 w 123"/>
              <a:gd name="T45" fmla="*/ 41 h 123"/>
              <a:gd name="T46" fmla="*/ 3 w 123"/>
              <a:gd name="T47" fmla="*/ 49 h 123"/>
              <a:gd name="T48" fmla="*/ 8 w 123"/>
              <a:gd name="T49" fmla="*/ 55 h 123"/>
              <a:gd name="T50" fmla="*/ 0 w 123"/>
              <a:gd name="T51" fmla="*/ 63 h 123"/>
              <a:gd name="T52" fmla="*/ 1 w 123"/>
              <a:gd name="T53" fmla="*/ 71 h 123"/>
              <a:gd name="T54" fmla="*/ 10 w 123"/>
              <a:gd name="T55" fmla="*/ 78 h 123"/>
              <a:gd name="T56" fmla="*/ 6 w 123"/>
              <a:gd name="T57" fmla="*/ 84 h 123"/>
              <a:gd name="T58" fmla="*/ 8 w 123"/>
              <a:gd name="T59" fmla="*/ 93 h 123"/>
              <a:gd name="T60" fmla="*/ 14 w 123"/>
              <a:gd name="T61" fmla="*/ 99 h 123"/>
              <a:gd name="T62" fmla="*/ 22 w 123"/>
              <a:gd name="T63" fmla="*/ 98 h 123"/>
              <a:gd name="T64" fmla="*/ 23 w 123"/>
              <a:gd name="T65" fmla="*/ 110 h 123"/>
              <a:gd name="T66" fmla="*/ 30 w 123"/>
              <a:gd name="T67" fmla="*/ 114 h 123"/>
              <a:gd name="T68" fmla="*/ 40 w 123"/>
              <a:gd name="T69" fmla="*/ 111 h 123"/>
              <a:gd name="T70" fmla="*/ 43 w 123"/>
              <a:gd name="T71" fmla="*/ 119 h 123"/>
              <a:gd name="T72" fmla="*/ 51 w 123"/>
              <a:gd name="T73" fmla="*/ 123 h 123"/>
              <a:gd name="T74" fmla="*/ 59 w 123"/>
              <a:gd name="T75" fmla="*/ 122 h 123"/>
              <a:gd name="T76" fmla="*/ 64 w 123"/>
              <a:gd name="T77" fmla="*/ 115 h 123"/>
              <a:gd name="T78" fmla="*/ 73 w 123"/>
              <a:gd name="T79" fmla="*/ 122 h 123"/>
              <a:gd name="T80" fmla="*/ 81 w 123"/>
              <a:gd name="T81" fmla="*/ 120 h 123"/>
              <a:gd name="T82" fmla="*/ 86 w 123"/>
              <a:gd name="T83" fmla="*/ 110 h 123"/>
              <a:gd name="T84" fmla="*/ 93 w 123"/>
              <a:gd name="T85" fmla="*/ 113 h 123"/>
              <a:gd name="T86" fmla="*/ 101 w 123"/>
              <a:gd name="T87" fmla="*/ 109 h 123"/>
              <a:gd name="T88" fmla="*/ 106 w 123"/>
              <a:gd name="T89" fmla="*/ 102 h 123"/>
              <a:gd name="T90" fmla="*/ 104 w 123"/>
              <a:gd name="T91" fmla="*/ 94 h 123"/>
              <a:gd name="T92" fmla="*/ 115 w 123"/>
              <a:gd name="T93" fmla="*/ 91 h 123"/>
              <a:gd name="T94" fmla="*/ 118 w 123"/>
              <a:gd name="T95" fmla="*/ 84 h 123"/>
              <a:gd name="T96" fmla="*/ 114 w 123"/>
              <a:gd name="T97" fmla="*/ 74 h 123"/>
              <a:gd name="T98" fmla="*/ 121 w 123"/>
              <a:gd name="T99" fmla="*/ 70 h 123"/>
              <a:gd name="T100" fmla="*/ 61 w 123"/>
              <a:gd name="T101" fmla="*/ 111 h 123"/>
              <a:gd name="T102" fmla="*/ 45 w 123"/>
              <a:gd name="T103" fmla="*/ 108 h 123"/>
              <a:gd name="T104" fmla="*/ 31 w 123"/>
              <a:gd name="T105" fmla="*/ 100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23" h="123">
                <a:moveTo>
                  <a:pt x="121" y="64"/>
                </a:moveTo>
                <a:cubicBezTo>
                  <a:pt x="122" y="64"/>
                  <a:pt x="122" y="63"/>
                  <a:pt x="123" y="63"/>
                </a:cubicBezTo>
                <a:cubicBezTo>
                  <a:pt x="123" y="63"/>
                  <a:pt x="123" y="62"/>
                  <a:pt x="123" y="62"/>
                </a:cubicBezTo>
                <a:cubicBezTo>
                  <a:pt x="123" y="61"/>
                  <a:pt x="123" y="61"/>
                  <a:pt x="123" y="60"/>
                </a:cubicBezTo>
                <a:cubicBezTo>
                  <a:pt x="122" y="60"/>
                  <a:pt x="122" y="60"/>
                  <a:pt x="121" y="60"/>
                </a:cubicBezTo>
                <a:cubicBezTo>
                  <a:pt x="121" y="59"/>
                  <a:pt x="118" y="59"/>
                  <a:pt x="115" y="59"/>
                </a:cubicBezTo>
                <a:cubicBezTo>
                  <a:pt x="115" y="58"/>
                  <a:pt x="115" y="56"/>
                  <a:pt x="115" y="55"/>
                </a:cubicBezTo>
                <a:cubicBezTo>
                  <a:pt x="117" y="54"/>
                  <a:pt x="120" y="54"/>
                  <a:pt x="121" y="53"/>
                </a:cubicBezTo>
                <a:cubicBezTo>
                  <a:pt x="121" y="53"/>
                  <a:pt x="122" y="53"/>
                  <a:pt x="122" y="53"/>
                </a:cubicBezTo>
                <a:cubicBezTo>
                  <a:pt x="122" y="52"/>
                  <a:pt x="122" y="51"/>
                  <a:pt x="122" y="51"/>
                </a:cubicBezTo>
                <a:cubicBezTo>
                  <a:pt x="122" y="50"/>
                  <a:pt x="122" y="50"/>
                  <a:pt x="121" y="50"/>
                </a:cubicBezTo>
                <a:cubicBezTo>
                  <a:pt x="121" y="49"/>
                  <a:pt x="121" y="49"/>
                  <a:pt x="120" y="49"/>
                </a:cubicBezTo>
                <a:cubicBezTo>
                  <a:pt x="119" y="49"/>
                  <a:pt x="116" y="50"/>
                  <a:pt x="114" y="50"/>
                </a:cubicBezTo>
                <a:cubicBezTo>
                  <a:pt x="113" y="48"/>
                  <a:pt x="113" y="47"/>
                  <a:pt x="113" y="46"/>
                </a:cubicBezTo>
                <a:cubicBezTo>
                  <a:pt x="115" y="45"/>
                  <a:pt x="118" y="43"/>
                  <a:pt x="118" y="43"/>
                </a:cubicBezTo>
                <a:cubicBezTo>
                  <a:pt x="119" y="43"/>
                  <a:pt x="119" y="43"/>
                  <a:pt x="119" y="42"/>
                </a:cubicBezTo>
                <a:cubicBezTo>
                  <a:pt x="120" y="42"/>
                  <a:pt x="120" y="41"/>
                  <a:pt x="119" y="41"/>
                </a:cubicBezTo>
                <a:cubicBezTo>
                  <a:pt x="119" y="40"/>
                  <a:pt x="119" y="40"/>
                  <a:pt x="118" y="39"/>
                </a:cubicBezTo>
                <a:cubicBezTo>
                  <a:pt x="118" y="39"/>
                  <a:pt x="117" y="39"/>
                  <a:pt x="117" y="39"/>
                </a:cubicBezTo>
                <a:cubicBezTo>
                  <a:pt x="116" y="39"/>
                  <a:pt x="113" y="40"/>
                  <a:pt x="111" y="41"/>
                </a:cubicBezTo>
                <a:cubicBezTo>
                  <a:pt x="110" y="40"/>
                  <a:pt x="110" y="38"/>
                  <a:pt x="109" y="37"/>
                </a:cubicBezTo>
                <a:cubicBezTo>
                  <a:pt x="111" y="36"/>
                  <a:pt x="114" y="34"/>
                  <a:pt x="114" y="34"/>
                </a:cubicBezTo>
                <a:cubicBezTo>
                  <a:pt x="115" y="33"/>
                  <a:pt x="115" y="33"/>
                  <a:pt x="115" y="32"/>
                </a:cubicBezTo>
                <a:cubicBezTo>
                  <a:pt x="115" y="32"/>
                  <a:pt x="115" y="31"/>
                  <a:pt x="115" y="31"/>
                </a:cubicBezTo>
                <a:cubicBezTo>
                  <a:pt x="115" y="30"/>
                  <a:pt x="114" y="30"/>
                  <a:pt x="114" y="30"/>
                </a:cubicBezTo>
                <a:cubicBezTo>
                  <a:pt x="113" y="30"/>
                  <a:pt x="113" y="30"/>
                  <a:pt x="112" y="30"/>
                </a:cubicBezTo>
                <a:cubicBezTo>
                  <a:pt x="112" y="30"/>
                  <a:pt x="109" y="31"/>
                  <a:pt x="106" y="32"/>
                </a:cubicBezTo>
                <a:cubicBezTo>
                  <a:pt x="106" y="31"/>
                  <a:pt x="105" y="30"/>
                  <a:pt x="104" y="29"/>
                </a:cubicBezTo>
                <a:cubicBezTo>
                  <a:pt x="106" y="27"/>
                  <a:pt x="108" y="25"/>
                  <a:pt x="109" y="25"/>
                </a:cubicBezTo>
                <a:cubicBezTo>
                  <a:pt x="109" y="24"/>
                  <a:pt x="109" y="24"/>
                  <a:pt x="109" y="23"/>
                </a:cubicBezTo>
                <a:cubicBezTo>
                  <a:pt x="109" y="23"/>
                  <a:pt x="109" y="22"/>
                  <a:pt x="109" y="22"/>
                </a:cubicBezTo>
                <a:cubicBezTo>
                  <a:pt x="108" y="22"/>
                  <a:pt x="108" y="21"/>
                  <a:pt x="107" y="21"/>
                </a:cubicBezTo>
                <a:cubicBezTo>
                  <a:pt x="107" y="21"/>
                  <a:pt x="106" y="21"/>
                  <a:pt x="106" y="22"/>
                </a:cubicBezTo>
                <a:cubicBezTo>
                  <a:pt x="105" y="22"/>
                  <a:pt x="103" y="24"/>
                  <a:pt x="101" y="25"/>
                </a:cubicBezTo>
                <a:cubicBezTo>
                  <a:pt x="100" y="24"/>
                  <a:pt x="99" y="23"/>
                  <a:pt x="98" y="22"/>
                </a:cubicBezTo>
                <a:cubicBezTo>
                  <a:pt x="99" y="20"/>
                  <a:pt x="101" y="18"/>
                  <a:pt x="102" y="17"/>
                </a:cubicBezTo>
                <a:cubicBezTo>
                  <a:pt x="102" y="17"/>
                  <a:pt x="102" y="16"/>
                  <a:pt x="102" y="16"/>
                </a:cubicBezTo>
                <a:cubicBezTo>
                  <a:pt x="102" y="15"/>
                  <a:pt x="101" y="15"/>
                  <a:pt x="101" y="14"/>
                </a:cubicBezTo>
                <a:cubicBezTo>
                  <a:pt x="101" y="14"/>
                  <a:pt x="100" y="14"/>
                  <a:pt x="100" y="14"/>
                </a:cubicBezTo>
                <a:cubicBezTo>
                  <a:pt x="99" y="14"/>
                  <a:pt x="99" y="14"/>
                  <a:pt x="98" y="14"/>
                </a:cubicBezTo>
                <a:cubicBezTo>
                  <a:pt x="98" y="15"/>
                  <a:pt x="96" y="17"/>
                  <a:pt x="94" y="19"/>
                </a:cubicBezTo>
                <a:cubicBezTo>
                  <a:pt x="93" y="18"/>
                  <a:pt x="92" y="17"/>
                  <a:pt x="91" y="17"/>
                </a:cubicBezTo>
                <a:cubicBezTo>
                  <a:pt x="92" y="14"/>
                  <a:pt x="93" y="11"/>
                  <a:pt x="93" y="11"/>
                </a:cubicBezTo>
                <a:cubicBezTo>
                  <a:pt x="93" y="10"/>
                  <a:pt x="93" y="10"/>
                  <a:pt x="93" y="9"/>
                </a:cubicBezTo>
                <a:cubicBezTo>
                  <a:pt x="93" y="9"/>
                  <a:pt x="93" y="8"/>
                  <a:pt x="92" y="8"/>
                </a:cubicBezTo>
                <a:cubicBezTo>
                  <a:pt x="92" y="8"/>
                  <a:pt x="91" y="8"/>
                  <a:pt x="91" y="8"/>
                </a:cubicBezTo>
                <a:cubicBezTo>
                  <a:pt x="90" y="8"/>
                  <a:pt x="90" y="8"/>
                  <a:pt x="90" y="9"/>
                </a:cubicBezTo>
                <a:cubicBezTo>
                  <a:pt x="89" y="9"/>
                  <a:pt x="87" y="12"/>
                  <a:pt x="86" y="14"/>
                </a:cubicBezTo>
                <a:cubicBezTo>
                  <a:pt x="85" y="13"/>
                  <a:pt x="83" y="13"/>
                  <a:pt x="82" y="12"/>
                </a:cubicBezTo>
                <a:cubicBezTo>
                  <a:pt x="83" y="10"/>
                  <a:pt x="84" y="7"/>
                  <a:pt x="84" y="6"/>
                </a:cubicBezTo>
                <a:cubicBezTo>
                  <a:pt x="84" y="6"/>
                  <a:pt x="84" y="5"/>
                  <a:pt x="84" y="5"/>
                </a:cubicBezTo>
                <a:cubicBezTo>
                  <a:pt x="83" y="4"/>
                  <a:pt x="83" y="4"/>
                  <a:pt x="83" y="4"/>
                </a:cubicBezTo>
                <a:cubicBezTo>
                  <a:pt x="82" y="3"/>
                  <a:pt x="81" y="3"/>
                  <a:pt x="81" y="4"/>
                </a:cubicBezTo>
                <a:cubicBezTo>
                  <a:pt x="81" y="4"/>
                  <a:pt x="80" y="4"/>
                  <a:pt x="80" y="5"/>
                </a:cubicBezTo>
                <a:cubicBezTo>
                  <a:pt x="80" y="5"/>
                  <a:pt x="78" y="8"/>
                  <a:pt x="77" y="10"/>
                </a:cubicBezTo>
                <a:cubicBezTo>
                  <a:pt x="76" y="10"/>
                  <a:pt x="75" y="10"/>
                  <a:pt x="73" y="9"/>
                </a:cubicBezTo>
                <a:cubicBezTo>
                  <a:pt x="74" y="7"/>
                  <a:pt x="74" y="4"/>
                  <a:pt x="74" y="3"/>
                </a:cubicBezTo>
                <a:cubicBezTo>
                  <a:pt x="74" y="3"/>
                  <a:pt x="74" y="2"/>
                  <a:pt x="73" y="2"/>
                </a:cubicBezTo>
                <a:cubicBezTo>
                  <a:pt x="73" y="1"/>
                  <a:pt x="73" y="1"/>
                  <a:pt x="72" y="1"/>
                </a:cubicBezTo>
                <a:cubicBezTo>
                  <a:pt x="72" y="1"/>
                  <a:pt x="71" y="1"/>
                  <a:pt x="71" y="1"/>
                </a:cubicBezTo>
                <a:cubicBezTo>
                  <a:pt x="70" y="1"/>
                  <a:pt x="70" y="2"/>
                  <a:pt x="70" y="2"/>
                </a:cubicBezTo>
                <a:cubicBezTo>
                  <a:pt x="70" y="3"/>
                  <a:pt x="69" y="6"/>
                  <a:pt x="68" y="8"/>
                </a:cubicBezTo>
                <a:cubicBezTo>
                  <a:pt x="67" y="8"/>
                  <a:pt x="65" y="8"/>
                  <a:pt x="64" y="8"/>
                </a:cubicBezTo>
                <a:cubicBezTo>
                  <a:pt x="64" y="5"/>
                  <a:pt x="64" y="2"/>
                  <a:pt x="64" y="2"/>
                </a:cubicBezTo>
                <a:cubicBezTo>
                  <a:pt x="63" y="1"/>
                  <a:pt x="63" y="1"/>
                  <a:pt x="63" y="0"/>
                </a:cubicBezTo>
                <a:cubicBezTo>
                  <a:pt x="62" y="0"/>
                  <a:pt x="62" y="0"/>
                  <a:pt x="61" y="0"/>
                </a:cubicBezTo>
                <a:cubicBezTo>
                  <a:pt x="61" y="0"/>
                  <a:pt x="60" y="0"/>
                  <a:pt x="60" y="0"/>
                </a:cubicBezTo>
                <a:cubicBezTo>
                  <a:pt x="60" y="1"/>
                  <a:pt x="59" y="1"/>
                  <a:pt x="59" y="2"/>
                </a:cubicBezTo>
                <a:cubicBezTo>
                  <a:pt x="59" y="2"/>
                  <a:pt x="59" y="5"/>
                  <a:pt x="59" y="8"/>
                </a:cubicBezTo>
                <a:cubicBezTo>
                  <a:pt x="57" y="8"/>
                  <a:pt x="56" y="8"/>
                  <a:pt x="55" y="8"/>
                </a:cubicBezTo>
                <a:cubicBezTo>
                  <a:pt x="54" y="6"/>
                  <a:pt x="53" y="3"/>
                  <a:pt x="53" y="2"/>
                </a:cubicBezTo>
                <a:cubicBezTo>
                  <a:pt x="53" y="2"/>
                  <a:pt x="53" y="1"/>
                  <a:pt x="52" y="1"/>
                </a:cubicBezTo>
                <a:cubicBezTo>
                  <a:pt x="52" y="1"/>
                  <a:pt x="51" y="1"/>
                  <a:pt x="51" y="1"/>
                </a:cubicBezTo>
                <a:cubicBezTo>
                  <a:pt x="50" y="1"/>
                  <a:pt x="50" y="1"/>
                  <a:pt x="49" y="2"/>
                </a:cubicBezTo>
                <a:cubicBezTo>
                  <a:pt x="49" y="2"/>
                  <a:pt x="49" y="3"/>
                  <a:pt x="49" y="3"/>
                </a:cubicBezTo>
                <a:cubicBezTo>
                  <a:pt x="49" y="4"/>
                  <a:pt x="49" y="7"/>
                  <a:pt x="49" y="9"/>
                </a:cubicBezTo>
                <a:cubicBezTo>
                  <a:pt x="48" y="10"/>
                  <a:pt x="47" y="10"/>
                  <a:pt x="46" y="10"/>
                </a:cubicBezTo>
                <a:cubicBezTo>
                  <a:pt x="44" y="8"/>
                  <a:pt x="43" y="5"/>
                  <a:pt x="43" y="5"/>
                </a:cubicBezTo>
                <a:cubicBezTo>
                  <a:pt x="43" y="4"/>
                  <a:pt x="42" y="4"/>
                  <a:pt x="42" y="4"/>
                </a:cubicBezTo>
                <a:cubicBezTo>
                  <a:pt x="41" y="3"/>
                  <a:pt x="41" y="3"/>
                  <a:pt x="40" y="4"/>
                </a:cubicBezTo>
                <a:cubicBezTo>
                  <a:pt x="40" y="4"/>
                  <a:pt x="39" y="4"/>
                  <a:pt x="39" y="5"/>
                </a:cubicBezTo>
                <a:cubicBezTo>
                  <a:pt x="39" y="5"/>
                  <a:pt x="39" y="6"/>
                  <a:pt x="39" y="6"/>
                </a:cubicBezTo>
                <a:cubicBezTo>
                  <a:pt x="39" y="7"/>
                  <a:pt x="40" y="10"/>
                  <a:pt x="40" y="12"/>
                </a:cubicBezTo>
                <a:cubicBezTo>
                  <a:pt x="39" y="13"/>
                  <a:pt x="38" y="13"/>
                  <a:pt x="37" y="14"/>
                </a:cubicBezTo>
                <a:cubicBezTo>
                  <a:pt x="35" y="12"/>
                  <a:pt x="34" y="9"/>
                  <a:pt x="33" y="9"/>
                </a:cubicBezTo>
                <a:cubicBezTo>
                  <a:pt x="33" y="8"/>
                  <a:pt x="32" y="8"/>
                  <a:pt x="32" y="8"/>
                </a:cubicBezTo>
                <a:cubicBezTo>
                  <a:pt x="32" y="8"/>
                  <a:pt x="31" y="8"/>
                  <a:pt x="31" y="8"/>
                </a:cubicBezTo>
                <a:cubicBezTo>
                  <a:pt x="30" y="8"/>
                  <a:pt x="30" y="9"/>
                  <a:pt x="30" y="9"/>
                </a:cubicBezTo>
                <a:cubicBezTo>
                  <a:pt x="29" y="10"/>
                  <a:pt x="29" y="10"/>
                  <a:pt x="30" y="11"/>
                </a:cubicBezTo>
                <a:cubicBezTo>
                  <a:pt x="30" y="11"/>
                  <a:pt x="31" y="14"/>
                  <a:pt x="32" y="17"/>
                </a:cubicBezTo>
                <a:cubicBezTo>
                  <a:pt x="31" y="17"/>
                  <a:pt x="30" y="18"/>
                  <a:pt x="29" y="19"/>
                </a:cubicBezTo>
                <a:cubicBezTo>
                  <a:pt x="27" y="17"/>
                  <a:pt x="25" y="15"/>
                  <a:pt x="25" y="14"/>
                </a:cubicBezTo>
                <a:cubicBezTo>
                  <a:pt x="24" y="14"/>
                  <a:pt x="24" y="14"/>
                  <a:pt x="23" y="14"/>
                </a:cubicBezTo>
                <a:cubicBezTo>
                  <a:pt x="23" y="14"/>
                  <a:pt x="22" y="14"/>
                  <a:pt x="22" y="14"/>
                </a:cubicBezTo>
                <a:cubicBezTo>
                  <a:pt x="21" y="15"/>
                  <a:pt x="21" y="15"/>
                  <a:pt x="21" y="16"/>
                </a:cubicBezTo>
                <a:cubicBezTo>
                  <a:pt x="21" y="16"/>
                  <a:pt x="21" y="17"/>
                  <a:pt x="21" y="17"/>
                </a:cubicBezTo>
                <a:cubicBezTo>
                  <a:pt x="22" y="18"/>
                  <a:pt x="23" y="20"/>
                  <a:pt x="25" y="22"/>
                </a:cubicBezTo>
                <a:cubicBezTo>
                  <a:pt x="24" y="23"/>
                  <a:pt x="23" y="24"/>
                  <a:pt x="22" y="25"/>
                </a:cubicBezTo>
                <a:cubicBezTo>
                  <a:pt x="20" y="24"/>
                  <a:pt x="17" y="22"/>
                  <a:pt x="17" y="22"/>
                </a:cubicBezTo>
                <a:cubicBezTo>
                  <a:pt x="16" y="21"/>
                  <a:pt x="16" y="21"/>
                  <a:pt x="15" y="21"/>
                </a:cubicBezTo>
                <a:cubicBezTo>
                  <a:pt x="15" y="21"/>
                  <a:pt x="15" y="22"/>
                  <a:pt x="14" y="22"/>
                </a:cubicBezTo>
                <a:cubicBezTo>
                  <a:pt x="14" y="22"/>
                  <a:pt x="14" y="23"/>
                  <a:pt x="14" y="23"/>
                </a:cubicBezTo>
                <a:cubicBezTo>
                  <a:pt x="14" y="24"/>
                  <a:pt x="14" y="24"/>
                  <a:pt x="14" y="25"/>
                </a:cubicBezTo>
                <a:cubicBezTo>
                  <a:pt x="15" y="25"/>
                  <a:pt x="17" y="27"/>
                  <a:pt x="19" y="29"/>
                </a:cubicBezTo>
                <a:cubicBezTo>
                  <a:pt x="18" y="30"/>
                  <a:pt x="17" y="31"/>
                  <a:pt x="16" y="32"/>
                </a:cubicBezTo>
                <a:cubicBezTo>
                  <a:pt x="14" y="31"/>
                  <a:pt x="11" y="30"/>
                  <a:pt x="11" y="30"/>
                </a:cubicBezTo>
                <a:cubicBezTo>
                  <a:pt x="10" y="30"/>
                  <a:pt x="10" y="30"/>
                  <a:pt x="9" y="30"/>
                </a:cubicBezTo>
                <a:cubicBezTo>
                  <a:pt x="9" y="30"/>
                  <a:pt x="8" y="30"/>
                  <a:pt x="8" y="31"/>
                </a:cubicBezTo>
                <a:cubicBezTo>
                  <a:pt x="8" y="31"/>
                  <a:pt x="8" y="32"/>
                  <a:pt x="8" y="32"/>
                </a:cubicBezTo>
                <a:cubicBezTo>
                  <a:pt x="8" y="33"/>
                  <a:pt x="8" y="33"/>
                  <a:pt x="8" y="34"/>
                </a:cubicBezTo>
                <a:cubicBezTo>
                  <a:pt x="9" y="34"/>
                  <a:pt x="11" y="36"/>
                  <a:pt x="14" y="37"/>
                </a:cubicBezTo>
                <a:cubicBezTo>
                  <a:pt x="13" y="38"/>
                  <a:pt x="12" y="40"/>
                  <a:pt x="12" y="41"/>
                </a:cubicBezTo>
                <a:cubicBezTo>
                  <a:pt x="9" y="40"/>
                  <a:pt x="7" y="39"/>
                  <a:pt x="6" y="39"/>
                </a:cubicBezTo>
                <a:cubicBezTo>
                  <a:pt x="5" y="39"/>
                  <a:pt x="5" y="39"/>
                  <a:pt x="4" y="39"/>
                </a:cubicBezTo>
                <a:cubicBezTo>
                  <a:pt x="4" y="40"/>
                  <a:pt x="4" y="40"/>
                  <a:pt x="3" y="41"/>
                </a:cubicBezTo>
                <a:cubicBezTo>
                  <a:pt x="3" y="41"/>
                  <a:pt x="3" y="42"/>
                  <a:pt x="3" y="42"/>
                </a:cubicBezTo>
                <a:cubicBezTo>
                  <a:pt x="4" y="43"/>
                  <a:pt x="4" y="43"/>
                  <a:pt x="4" y="43"/>
                </a:cubicBezTo>
                <a:cubicBezTo>
                  <a:pt x="5" y="43"/>
                  <a:pt x="8" y="45"/>
                  <a:pt x="10" y="46"/>
                </a:cubicBezTo>
                <a:cubicBezTo>
                  <a:pt x="10" y="47"/>
                  <a:pt x="9" y="48"/>
                  <a:pt x="9" y="50"/>
                </a:cubicBezTo>
                <a:cubicBezTo>
                  <a:pt x="6" y="50"/>
                  <a:pt x="3" y="49"/>
                  <a:pt x="3" y="49"/>
                </a:cubicBezTo>
                <a:cubicBezTo>
                  <a:pt x="2" y="49"/>
                  <a:pt x="2" y="49"/>
                  <a:pt x="1" y="50"/>
                </a:cubicBezTo>
                <a:cubicBezTo>
                  <a:pt x="1" y="50"/>
                  <a:pt x="1" y="50"/>
                  <a:pt x="1" y="51"/>
                </a:cubicBezTo>
                <a:cubicBezTo>
                  <a:pt x="1" y="51"/>
                  <a:pt x="1" y="52"/>
                  <a:pt x="1" y="53"/>
                </a:cubicBezTo>
                <a:cubicBezTo>
                  <a:pt x="1" y="53"/>
                  <a:pt x="2" y="53"/>
                  <a:pt x="2" y="53"/>
                </a:cubicBezTo>
                <a:cubicBezTo>
                  <a:pt x="3" y="54"/>
                  <a:pt x="6" y="54"/>
                  <a:pt x="8" y="55"/>
                </a:cubicBezTo>
                <a:cubicBezTo>
                  <a:pt x="8" y="56"/>
                  <a:pt x="8" y="58"/>
                  <a:pt x="8" y="59"/>
                </a:cubicBezTo>
                <a:cubicBezTo>
                  <a:pt x="5" y="59"/>
                  <a:pt x="2" y="59"/>
                  <a:pt x="2" y="60"/>
                </a:cubicBezTo>
                <a:cubicBezTo>
                  <a:pt x="1" y="60"/>
                  <a:pt x="1" y="60"/>
                  <a:pt x="0" y="60"/>
                </a:cubicBezTo>
                <a:cubicBezTo>
                  <a:pt x="0" y="61"/>
                  <a:pt x="0" y="61"/>
                  <a:pt x="0" y="62"/>
                </a:cubicBezTo>
                <a:cubicBezTo>
                  <a:pt x="0" y="62"/>
                  <a:pt x="0" y="63"/>
                  <a:pt x="0" y="63"/>
                </a:cubicBezTo>
                <a:cubicBezTo>
                  <a:pt x="1" y="63"/>
                  <a:pt x="1" y="64"/>
                  <a:pt x="2" y="64"/>
                </a:cubicBezTo>
                <a:cubicBezTo>
                  <a:pt x="2" y="64"/>
                  <a:pt x="5" y="64"/>
                  <a:pt x="8" y="64"/>
                </a:cubicBezTo>
                <a:cubicBezTo>
                  <a:pt x="8" y="66"/>
                  <a:pt x="8" y="67"/>
                  <a:pt x="8" y="68"/>
                </a:cubicBezTo>
                <a:cubicBezTo>
                  <a:pt x="6" y="69"/>
                  <a:pt x="3" y="70"/>
                  <a:pt x="2" y="70"/>
                </a:cubicBezTo>
                <a:cubicBezTo>
                  <a:pt x="2" y="70"/>
                  <a:pt x="1" y="71"/>
                  <a:pt x="1" y="71"/>
                </a:cubicBezTo>
                <a:cubicBezTo>
                  <a:pt x="1" y="71"/>
                  <a:pt x="1" y="72"/>
                  <a:pt x="1" y="72"/>
                </a:cubicBezTo>
                <a:cubicBezTo>
                  <a:pt x="1" y="73"/>
                  <a:pt x="1" y="73"/>
                  <a:pt x="1" y="74"/>
                </a:cubicBezTo>
                <a:cubicBezTo>
                  <a:pt x="2" y="74"/>
                  <a:pt x="2" y="74"/>
                  <a:pt x="3" y="74"/>
                </a:cubicBezTo>
                <a:cubicBezTo>
                  <a:pt x="3" y="74"/>
                  <a:pt x="6" y="74"/>
                  <a:pt x="9" y="74"/>
                </a:cubicBezTo>
                <a:cubicBezTo>
                  <a:pt x="9" y="75"/>
                  <a:pt x="10" y="76"/>
                  <a:pt x="10" y="78"/>
                </a:cubicBezTo>
                <a:cubicBezTo>
                  <a:pt x="8" y="79"/>
                  <a:pt x="5" y="80"/>
                  <a:pt x="4" y="80"/>
                </a:cubicBezTo>
                <a:cubicBezTo>
                  <a:pt x="4" y="80"/>
                  <a:pt x="4" y="81"/>
                  <a:pt x="3" y="81"/>
                </a:cubicBezTo>
                <a:cubicBezTo>
                  <a:pt x="3" y="82"/>
                  <a:pt x="3" y="82"/>
                  <a:pt x="3" y="83"/>
                </a:cubicBezTo>
                <a:cubicBezTo>
                  <a:pt x="4" y="83"/>
                  <a:pt x="4" y="84"/>
                  <a:pt x="4" y="84"/>
                </a:cubicBezTo>
                <a:cubicBezTo>
                  <a:pt x="5" y="84"/>
                  <a:pt x="5" y="84"/>
                  <a:pt x="6" y="84"/>
                </a:cubicBezTo>
                <a:cubicBezTo>
                  <a:pt x="7" y="84"/>
                  <a:pt x="9" y="83"/>
                  <a:pt x="12" y="83"/>
                </a:cubicBezTo>
                <a:cubicBezTo>
                  <a:pt x="12" y="84"/>
                  <a:pt x="13" y="85"/>
                  <a:pt x="14" y="86"/>
                </a:cubicBezTo>
                <a:cubicBezTo>
                  <a:pt x="11" y="88"/>
                  <a:pt x="9" y="89"/>
                  <a:pt x="8" y="90"/>
                </a:cubicBezTo>
                <a:cubicBezTo>
                  <a:pt x="8" y="90"/>
                  <a:pt x="8" y="91"/>
                  <a:pt x="8" y="91"/>
                </a:cubicBezTo>
                <a:cubicBezTo>
                  <a:pt x="8" y="92"/>
                  <a:pt x="8" y="92"/>
                  <a:pt x="8" y="93"/>
                </a:cubicBezTo>
                <a:cubicBezTo>
                  <a:pt x="8" y="93"/>
                  <a:pt x="9" y="93"/>
                  <a:pt x="9" y="94"/>
                </a:cubicBezTo>
                <a:cubicBezTo>
                  <a:pt x="10" y="94"/>
                  <a:pt x="10" y="94"/>
                  <a:pt x="11" y="94"/>
                </a:cubicBezTo>
                <a:cubicBezTo>
                  <a:pt x="11" y="93"/>
                  <a:pt x="14" y="92"/>
                  <a:pt x="16" y="91"/>
                </a:cubicBezTo>
                <a:cubicBezTo>
                  <a:pt x="17" y="92"/>
                  <a:pt x="18" y="93"/>
                  <a:pt x="19" y="94"/>
                </a:cubicBezTo>
                <a:cubicBezTo>
                  <a:pt x="17" y="96"/>
                  <a:pt x="15" y="98"/>
                  <a:pt x="14" y="99"/>
                </a:cubicBezTo>
                <a:cubicBezTo>
                  <a:pt x="14" y="99"/>
                  <a:pt x="14" y="99"/>
                  <a:pt x="14" y="100"/>
                </a:cubicBezTo>
                <a:cubicBezTo>
                  <a:pt x="14" y="101"/>
                  <a:pt x="14" y="101"/>
                  <a:pt x="14" y="101"/>
                </a:cubicBezTo>
                <a:cubicBezTo>
                  <a:pt x="15" y="102"/>
                  <a:pt x="15" y="102"/>
                  <a:pt x="15" y="102"/>
                </a:cubicBezTo>
                <a:cubicBezTo>
                  <a:pt x="16" y="102"/>
                  <a:pt x="16" y="102"/>
                  <a:pt x="17" y="102"/>
                </a:cubicBezTo>
                <a:cubicBezTo>
                  <a:pt x="17" y="102"/>
                  <a:pt x="20" y="100"/>
                  <a:pt x="22" y="98"/>
                </a:cubicBezTo>
                <a:cubicBezTo>
                  <a:pt x="23" y="99"/>
                  <a:pt x="24" y="100"/>
                  <a:pt x="25" y="101"/>
                </a:cubicBezTo>
                <a:cubicBezTo>
                  <a:pt x="23" y="103"/>
                  <a:pt x="22" y="106"/>
                  <a:pt x="21" y="106"/>
                </a:cubicBezTo>
                <a:cubicBezTo>
                  <a:pt x="21" y="107"/>
                  <a:pt x="21" y="107"/>
                  <a:pt x="21" y="108"/>
                </a:cubicBezTo>
                <a:cubicBezTo>
                  <a:pt x="21" y="108"/>
                  <a:pt x="21" y="109"/>
                  <a:pt x="22" y="109"/>
                </a:cubicBezTo>
                <a:cubicBezTo>
                  <a:pt x="22" y="109"/>
                  <a:pt x="23" y="110"/>
                  <a:pt x="23" y="110"/>
                </a:cubicBezTo>
                <a:cubicBezTo>
                  <a:pt x="24" y="110"/>
                  <a:pt x="24" y="109"/>
                  <a:pt x="25" y="109"/>
                </a:cubicBezTo>
                <a:cubicBezTo>
                  <a:pt x="25" y="109"/>
                  <a:pt x="27" y="106"/>
                  <a:pt x="29" y="105"/>
                </a:cubicBezTo>
                <a:cubicBezTo>
                  <a:pt x="30" y="105"/>
                  <a:pt x="31" y="106"/>
                  <a:pt x="32" y="107"/>
                </a:cubicBezTo>
                <a:cubicBezTo>
                  <a:pt x="31" y="109"/>
                  <a:pt x="30" y="112"/>
                  <a:pt x="30" y="113"/>
                </a:cubicBezTo>
                <a:cubicBezTo>
                  <a:pt x="29" y="113"/>
                  <a:pt x="29" y="114"/>
                  <a:pt x="30" y="114"/>
                </a:cubicBezTo>
                <a:cubicBezTo>
                  <a:pt x="30" y="115"/>
                  <a:pt x="30" y="115"/>
                  <a:pt x="31" y="115"/>
                </a:cubicBezTo>
                <a:cubicBezTo>
                  <a:pt x="31" y="115"/>
                  <a:pt x="32" y="116"/>
                  <a:pt x="32" y="115"/>
                </a:cubicBezTo>
                <a:cubicBezTo>
                  <a:pt x="33" y="115"/>
                  <a:pt x="33" y="115"/>
                  <a:pt x="33" y="115"/>
                </a:cubicBezTo>
                <a:cubicBezTo>
                  <a:pt x="34" y="114"/>
                  <a:pt x="35" y="112"/>
                  <a:pt x="37" y="110"/>
                </a:cubicBezTo>
                <a:cubicBezTo>
                  <a:pt x="38" y="110"/>
                  <a:pt x="39" y="111"/>
                  <a:pt x="40" y="111"/>
                </a:cubicBezTo>
                <a:cubicBezTo>
                  <a:pt x="40" y="114"/>
                  <a:pt x="39" y="117"/>
                  <a:pt x="39" y="117"/>
                </a:cubicBezTo>
                <a:cubicBezTo>
                  <a:pt x="39" y="118"/>
                  <a:pt x="39" y="118"/>
                  <a:pt x="39" y="119"/>
                </a:cubicBezTo>
                <a:cubicBezTo>
                  <a:pt x="39" y="119"/>
                  <a:pt x="40" y="120"/>
                  <a:pt x="40" y="120"/>
                </a:cubicBezTo>
                <a:cubicBezTo>
                  <a:pt x="41" y="120"/>
                  <a:pt x="41" y="120"/>
                  <a:pt x="42" y="120"/>
                </a:cubicBezTo>
                <a:cubicBezTo>
                  <a:pt x="42" y="120"/>
                  <a:pt x="43" y="119"/>
                  <a:pt x="43" y="119"/>
                </a:cubicBezTo>
                <a:cubicBezTo>
                  <a:pt x="43" y="118"/>
                  <a:pt x="44" y="115"/>
                  <a:pt x="46" y="113"/>
                </a:cubicBezTo>
                <a:cubicBezTo>
                  <a:pt x="47" y="113"/>
                  <a:pt x="48" y="114"/>
                  <a:pt x="49" y="114"/>
                </a:cubicBezTo>
                <a:cubicBezTo>
                  <a:pt x="49" y="117"/>
                  <a:pt x="49" y="120"/>
                  <a:pt x="49" y="120"/>
                </a:cubicBezTo>
                <a:cubicBezTo>
                  <a:pt x="49" y="121"/>
                  <a:pt x="49" y="121"/>
                  <a:pt x="49" y="122"/>
                </a:cubicBezTo>
                <a:cubicBezTo>
                  <a:pt x="50" y="122"/>
                  <a:pt x="50" y="122"/>
                  <a:pt x="51" y="123"/>
                </a:cubicBezTo>
                <a:cubicBezTo>
                  <a:pt x="51" y="123"/>
                  <a:pt x="52" y="123"/>
                  <a:pt x="52" y="122"/>
                </a:cubicBezTo>
                <a:cubicBezTo>
                  <a:pt x="53" y="122"/>
                  <a:pt x="53" y="122"/>
                  <a:pt x="53" y="121"/>
                </a:cubicBezTo>
                <a:cubicBezTo>
                  <a:pt x="53" y="121"/>
                  <a:pt x="54" y="118"/>
                  <a:pt x="55" y="115"/>
                </a:cubicBezTo>
                <a:cubicBezTo>
                  <a:pt x="56" y="115"/>
                  <a:pt x="57" y="115"/>
                  <a:pt x="59" y="115"/>
                </a:cubicBezTo>
                <a:cubicBezTo>
                  <a:pt x="59" y="118"/>
                  <a:pt x="59" y="121"/>
                  <a:pt x="59" y="122"/>
                </a:cubicBezTo>
                <a:cubicBezTo>
                  <a:pt x="59" y="122"/>
                  <a:pt x="60" y="123"/>
                  <a:pt x="60" y="123"/>
                </a:cubicBezTo>
                <a:cubicBezTo>
                  <a:pt x="60" y="123"/>
                  <a:pt x="61" y="123"/>
                  <a:pt x="61" y="123"/>
                </a:cubicBezTo>
                <a:cubicBezTo>
                  <a:pt x="62" y="123"/>
                  <a:pt x="62" y="123"/>
                  <a:pt x="63" y="123"/>
                </a:cubicBezTo>
                <a:cubicBezTo>
                  <a:pt x="63" y="123"/>
                  <a:pt x="63" y="122"/>
                  <a:pt x="64" y="122"/>
                </a:cubicBezTo>
                <a:cubicBezTo>
                  <a:pt x="64" y="121"/>
                  <a:pt x="64" y="118"/>
                  <a:pt x="64" y="115"/>
                </a:cubicBezTo>
                <a:cubicBezTo>
                  <a:pt x="65" y="115"/>
                  <a:pt x="67" y="115"/>
                  <a:pt x="68" y="115"/>
                </a:cubicBezTo>
                <a:cubicBezTo>
                  <a:pt x="69" y="118"/>
                  <a:pt x="70" y="121"/>
                  <a:pt x="70" y="121"/>
                </a:cubicBezTo>
                <a:cubicBezTo>
                  <a:pt x="70" y="122"/>
                  <a:pt x="70" y="122"/>
                  <a:pt x="71" y="122"/>
                </a:cubicBezTo>
                <a:cubicBezTo>
                  <a:pt x="71" y="123"/>
                  <a:pt x="72" y="123"/>
                  <a:pt x="72" y="123"/>
                </a:cubicBezTo>
                <a:cubicBezTo>
                  <a:pt x="73" y="122"/>
                  <a:pt x="73" y="122"/>
                  <a:pt x="73" y="122"/>
                </a:cubicBezTo>
                <a:cubicBezTo>
                  <a:pt x="74" y="121"/>
                  <a:pt x="74" y="121"/>
                  <a:pt x="74" y="120"/>
                </a:cubicBezTo>
                <a:cubicBezTo>
                  <a:pt x="74" y="120"/>
                  <a:pt x="74" y="117"/>
                  <a:pt x="73" y="114"/>
                </a:cubicBezTo>
                <a:cubicBezTo>
                  <a:pt x="75" y="114"/>
                  <a:pt x="76" y="113"/>
                  <a:pt x="77" y="113"/>
                </a:cubicBezTo>
                <a:cubicBezTo>
                  <a:pt x="78" y="115"/>
                  <a:pt x="80" y="118"/>
                  <a:pt x="80" y="119"/>
                </a:cubicBezTo>
                <a:cubicBezTo>
                  <a:pt x="80" y="119"/>
                  <a:pt x="81" y="120"/>
                  <a:pt x="81" y="120"/>
                </a:cubicBezTo>
                <a:cubicBezTo>
                  <a:pt x="81" y="120"/>
                  <a:pt x="82" y="120"/>
                  <a:pt x="83" y="120"/>
                </a:cubicBezTo>
                <a:cubicBezTo>
                  <a:pt x="83" y="120"/>
                  <a:pt x="83" y="119"/>
                  <a:pt x="84" y="119"/>
                </a:cubicBezTo>
                <a:cubicBezTo>
                  <a:pt x="84" y="118"/>
                  <a:pt x="84" y="118"/>
                  <a:pt x="84" y="117"/>
                </a:cubicBezTo>
                <a:cubicBezTo>
                  <a:pt x="84" y="117"/>
                  <a:pt x="83" y="114"/>
                  <a:pt x="82" y="111"/>
                </a:cubicBezTo>
                <a:cubicBezTo>
                  <a:pt x="83" y="111"/>
                  <a:pt x="85" y="110"/>
                  <a:pt x="86" y="110"/>
                </a:cubicBezTo>
                <a:cubicBezTo>
                  <a:pt x="87" y="112"/>
                  <a:pt x="89" y="114"/>
                  <a:pt x="90" y="115"/>
                </a:cubicBezTo>
                <a:cubicBezTo>
                  <a:pt x="90" y="115"/>
                  <a:pt x="90" y="115"/>
                  <a:pt x="91" y="115"/>
                </a:cubicBezTo>
                <a:cubicBezTo>
                  <a:pt x="91" y="116"/>
                  <a:pt x="92" y="115"/>
                  <a:pt x="92" y="115"/>
                </a:cubicBezTo>
                <a:cubicBezTo>
                  <a:pt x="93" y="115"/>
                  <a:pt x="93" y="115"/>
                  <a:pt x="93" y="114"/>
                </a:cubicBezTo>
                <a:cubicBezTo>
                  <a:pt x="93" y="114"/>
                  <a:pt x="93" y="113"/>
                  <a:pt x="93" y="113"/>
                </a:cubicBezTo>
                <a:cubicBezTo>
                  <a:pt x="93" y="112"/>
                  <a:pt x="92" y="109"/>
                  <a:pt x="91" y="107"/>
                </a:cubicBezTo>
                <a:cubicBezTo>
                  <a:pt x="92" y="106"/>
                  <a:pt x="93" y="105"/>
                  <a:pt x="94" y="105"/>
                </a:cubicBezTo>
                <a:cubicBezTo>
                  <a:pt x="96" y="106"/>
                  <a:pt x="98" y="109"/>
                  <a:pt x="98" y="109"/>
                </a:cubicBezTo>
                <a:cubicBezTo>
                  <a:pt x="99" y="109"/>
                  <a:pt x="99" y="110"/>
                  <a:pt x="100" y="110"/>
                </a:cubicBezTo>
                <a:cubicBezTo>
                  <a:pt x="100" y="110"/>
                  <a:pt x="101" y="109"/>
                  <a:pt x="101" y="109"/>
                </a:cubicBezTo>
                <a:cubicBezTo>
                  <a:pt x="101" y="109"/>
                  <a:pt x="102" y="108"/>
                  <a:pt x="102" y="108"/>
                </a:cubicBezTo>
                <a:cubicBezTo>
                  <a:pt x="102" y="107"/>
                  <a:pt x="102" y="107"/>
                  <a:pt x="102" y="106"/>
                </a:cubicBezTo>
                <a:cubicBezTo>
                  <a:pt x="101" y="106"/>
                  <a:pt x="99" y="103"/>
                  <a:pt x="98" y="101"/>
                </a:cubicBezTo>
                <a:cubicBezTo>
                  <a:pt x="99" y="100"/>
                  <a:pt x="100" y="99"/>
                  <a:pt x="101" y="98"/>
                </a:cubicBezTo>
                <a:cubicBezTo>
                  <a:pt x="103" y="100"/>
                  <a:pt x="105" y="102"/>
                  <a:pt x="106" y="102"/>
                </a:cubicBezTo>
                <a:cubicBezTo>
                  <a:pt x="106" y="102"/>
                  <a:pt x="107" y="102"/>
                  <a:pt x="107" y="102"/>
                </a:cubicBezTo>
                <a:cubicBezTo>
                  <a:pt x="108" y="102"/>
                  <a:pt x="108" y="102"/>
                  <a:pt x="109" y="101"/>
                </a:cubicBezTo>
                <a:cubicBezTo>
                  <a:pt x="109" y="101"/>
                  <a:pt x="109" y="101"/>
                  <a:pt x="109" y="100"/>
                </a:cubicBezTo>
                <a:cubicBezTo>
                  <a:pt x="109" y="99"/>
                  <a:pt x="109" y="99"/>
                  <a:pt x="109" y="99"/>
                </a:cubicBezTo>
                <a:cubicBezTo>
                  <a:pt x="108" y="98"/>
                  <a:pt x="106" y="96"/>
                  <a:pt x="104" y="94"/>
                </a:cubicBezTo>
                <a:cubicBezTo>
                  <a:pt x="105" y="93"/>
                  <a:pt x="106" y="92"/>
                  <a:pt x="106" y="91"/>
                </a:cubicBezTo>
                <a:cubicBezTo>
                  <a:pt x="109" y="92"/>
                  <a:pt x="112" y="93"/>
                  <a:pt x="112" y="94"/>
                </a:cubicBezTo>
                <a:cubicBezTo>
                  <a:pt x="113" y="94"/>
                  <a:pt x="113" y="94"/>
                  <a:pt x="114" y="94"/>
                </a:cubicBezTo>
                <a:cubicBezTo>
                  <a:pt x="114" y="93"/>
                  <a:pt x="115" y="93"/>
                  <a:pt x="115" y="93"/>
                </a:cubicBezTo>
                <a:cubicBezTo>
                  <a:pt x="115" y="92"/>
                  <a:pt x="115" y="92"/>
                  <a:pt x="115" y="91"/>
                </a:cubicBezTo>
                <a:cubicBezTo>
                  <a:pt x="115" y="91"/>
                  <a:pt x="115" y="90"/>
                  <a:pt x="114" y="90"/>
                </a:cubicBezTo>
                <a:cubicBezTo>
                  <a:pt x="114" y="89"/>
                  <a:pt x="111" y="88"/>
                  <a:pt x="109" y="86"/>
                </a:cubicBezTo>
                <a:cubicBezTo>
                  <a:pt x="110" y="85"/>
                  <a:pt x="110" y="84"/>
                  <a:pt x="111" y="83"/>
                </a:cubicBezTo>
                <a:cubicBezTo>
                  <a:pt x="113" y="83"/>
                  <a:pt x="116" y="84"/>
                  <a:pt x="117" y="84"/>
                </a:cubicBezTo>
                <a:cubicBezTo>
                  <a:pt x="117" y="84"/>
                  <a:pt x="118" y="84"/>
                  <a:pt x="118" y="84"/>
                </a:cubicBezTo>
                <a:cubicBezTo>
                  <a:pt x="119" y="84"/>
                  <a:pt x="119" y="83"/>
                  <a:pt x="119" y="83"/>
                </a:cubicBezTo>
                <a:cubicBezTo>
                  <a:pt x="120" y="82"/>
                  <a:pt x="120" y="82"/>
                  <a:pt x="119" y="81"/>
                </a:cubicBezTo>
                <a:cubicBezTo>
                  <a:pt x="119" y="81"/>
                  <a:pt x="119" y="80"/>
                  <a:pt x="118" y="80"/>
                </a:cubicBezTo>
                <a:cubicBezTo>
                  <a:pt x="118" y="80"/>
                  <a:pt x="115" y="79"/>
                  <a:pt x="113" y="78"/>
                </a:cubicBezTo>
                <a:cubicBezTo>
                  <a:pt x="113" y="76"/>
                  <a:pt x="113" y="75"/>
                  <a:pt x="114" y="74"/>
                </a:cubicBezTo>
                <a:cubicBezTo>
                  <a:pt x="116" y="74"/>
                  <a:pt x="119" y="74"/>
                  <a:pt x="120" y="74"/>
                </a:cubicBezTo>
                <a:cubicBezTo>
                  <a:pt x="121" y="74"/>
                  <a:pt x="121" y="74"/>
                  <a:pt x="121" y="74"/>
                </a:cubicBezTo>
                <a:cubicBezTo>
                  <a:pt x="122" y="73"/>
                  <a:pt x="122" y="73"/>
                  <a:pt x="122" y="72"/>
                </a:cubicBezTo>
                <a:cubicBezTo>
                  <a:pt x="122" y="72"/>
                  <a:pt x="122" y="71"/>
                  <a:pt x="122" y="71"/>
                </a:cubicBezTo>
                <a:cubicBezTo>
                  <a:pt x="122" y="71"/>
                  <a:pt x="121" y="70"/>
                  <a:pt x="121" y="70"/>
                </a:cubicBezTo>
                <a:cubicBezTo>
                  <a:pt x="120" y="70"/>
                  <a:pt x="117" y="69"/>
                  <a:pt x="115" y="68"/>
                </a:cubicBezTo>
                <a:cubicBezTo>
                  <a:pt x="115" y="67"/>
                  <a:pt x="115" y="66"/>
                  <a:pt x="115" y="64"/>
                </a:cubicBezTo>
                <a:cubicBezTo>
                  <a:pt x="118" y="64"/>
                  <a:pt x="121" y="64"/>
                  <a:pt x="121" y="64"/>
                </a:cubicBezTo>
                <a:close/>
                <a:moveTo>
                  <a:pt x="62" y="111"/>
                </a:move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2" y="111"/>
                </a:cubicBezTo>
                <a:close/>
                <a:moveTo>
                  <a:pt x="45" y="108"/>
                </a:moveTo>
                <a:cubicBezTo>
                  <a:pt x="45" y="108"/>
                  <a:pt x="44" y="107"/>
                  <a:pt x="44" y="107"/>
                </a:cubicBezTo>
                <a:cubicBezTo>
                  <a:pt x="44" y="107"/>
                  <a:pt x="44" y="108"/>
                  <a:pt x="45" y="108"/>
                </a:cubicBezTo>
                <a:cubicBezTo>
                  <a:pt x="45" y="108"/>
                  <a:pt x="45" y="108"/>
                  <a:pt x="45" y="108"/>
                </a:cubicBezTo>
                <a:close/>
                <a:moveTo>
                  <a:pt x="31" y="100"/>
                </a:moveTo>
                <a:cubicBezTo>
                  <a:pt x="30" y="99"/>
                  <a:pt x="30" y="99"/>
                  <a:pt x="29" y="99"/>
                </a:cubicBezTo>
                <a:cubicBezTo>
                  <a:pt x="30" y="99"/>
                  <a:pt x="30" y="99"/>
                  <a:pt x="30" y="99"/>
                </a:cubicBezTo>
                <a:cubicBezTo>
                  <a:pt x="30" y="99"/>
                  <a:pt x="30" y="99"/>
                  <a:pt x="31" y="100"/>
                </a:cubicBezTo>
                <a:close/>
                <a:moveTo>
                  <a:pt x="19" y="87"/>
                </a:move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7"/>
                  <a:pt x="19" y="87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104" name="Group 103"/>
          <p:cNvGrpSpPr/>
          <p:nvPr/>
        </p:nvGrpSpPr>
        <p:grpSpPr>
          <a:xfrm>
            <a:off x="2840000" y="1500709"/>
            <a:ext cx="245397" cy="241503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105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06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71" name="Group 70"/>
          <p:cNvGrpSpPr/>
          <p:nvPr/>
        </p:nvGrpSpPr>
        <p:grpSpPr>
          <a:xfrm>
            <a:off x="2327804" y="1806879"/>
            <a:ext cx="385427" cy="313633"/>
            <a:chOff x="1550139" y="1314466"/>
            <a:chExt cx="509139" cy="414300"/>
          </a:xfrm>
          <a:solidFill>
            <a:schemeClr val="bg1"/>
          </a:solidFill>
        </p:grpSpPr>
        <p:sp>
          <p:nvSpPr>
            <p:cNvPr id="72" name="Freeform 5"/>
            <p:cNvSpPr>
              <a:spLocks noEditPoints="1"/>
            </p:cNvSpPr>
            <p:nvPr/>
          </p:nvSpPr>
          <p:spPr bwMode="auto">
            <a:xfrm>
              <a:off x="1550139" y="1314466"/>
              <a:ext cx="509139" cy="414300"/>
            </a:xfrm>
            <a:custGeom>
              <a:avLst/>
              <a:gdLst>
                <a:gd name="T0" fmla="*/ 78 w 153"/>
                <a:gd name="T1" fmla="*/ 0 h 125"/>
                <a:gd name="T2" fmla="*/ 0 w 153"/>
                <a:gd name="T3" fmla="*/ 69 h 125"/>
                <a:gd name="T4" fmla="*/ 15 w 153"/>
                <a:gd name="T5" fmla="*/ 69 h 125"/>
                <a:gd name="T6" fmla="*/ 21 w 153"/>
                <a:gd name="T7" fmla="*/ 64 h 125"/>
                <a:gd name="T8" fmla="*/ 21 w 153"/>
                <a:gd name="T9" fmla="*/ 121 h 125"/>
                <a:gd name="T10" fmla="*/ 24 w 153"/>
                <a:gd name="T11" fmla="*/ 125 h 125"/>
                <a:gd name="T12" fmla="*/ 62 w 153"/>
                <a:gd name="T13" fmla="*/ 125 h 125"/>
                <a:gd name="T14" fmla="*/ 63 w 153"/>
                <a:gd name="T15" fmla="*/ 93 h 125"/>
                <a:gd name="T16" fmla="*/ 67 w 153"/>
                <a:gd name="T17" fmla="*/ 88 h 125"/>
                <a:gd name="T18" fmla="*/ 83 w 153"/>
                <a:gd name="T19" fmla="*/ 88 h 125"/>
                <a:gd name="T20" fmla="*/ 89 w 153"/>
                <a:gd name="T21" fmla="*/ 93 h 125"/>
                <a:gd name="T22" fmla="*/ 89 w 153"/>
                <a:gd name="T23" fmla="*/ 125 h 125"/>
                <a:gd name="T24" fmla="*/ 126 w 153"/>
                <a:gd name="T25" fmla="*/ 125 h 125"/>
                <a:gd name="T26" fmla="*/ 130 w 153"/>
                <a:gd name="T27" fmla="*/ 120 h 125"/>
                <a:gd name="T28" fmla="*/ 130 w 153"/>
                <a:gd name="T29" fmla="*/ 63 h 125"/>
                <a:gd name="T30" fmla="*/ 136 w 153"/>
                <a:gd name="T31" fmla="*/ 69 h 125"/>
                <a:gd name="T32" fmla="*/ 153 w 153"/>
                <a:gd name="T33" fmla="*/ 69 h 125"/>
                <a:gd name="T34" fmla="*/ 78 w 153"/>
                <a:gd name="T35" fmla="*/ 0 h 125"/>
                <a:gd name="T36" fmla="*/ 76 w 153"/>
                <a:gd name="T37" fmla="*/ 76 h 125"/>
                <a:gd name="T38" fmla="*/ 60 w 153"/>
                <a:gd name="T39" fmla="*/ 60 h 125"/>
                <a:gd name="T40" fmla="*/ 76 w 153"/>
                <a:gd name="T41" fmla="*/ 43 h 125"/>
                <a:gd name="T42" fmla="*/ 92 w 153"/>
                <a:gd name="T43" fmla="*/ 60 h 125"/>
                <a:gd name="T44" fmla="*/ 76 w 153"/>
                <a:gd name="T45" fmla="*/ 76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53" h="125">
                  <a:moveTo>
                    <a:pt x="78" y="0"/>
                  </a:move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5" y="78"/>
                    <a:pt x="15" y="69"/>
                  </a:cubicBezTo>
                  <a:cubicBezTo>
                    <a:pt x="21" y="64"/>
                    <a:pt x="21" y="64"/>
                    <a:pt x="21" y="64"/>
                  </a:cubicBezTo>
                  <a:cubicBezTo>
                    <a:pt x="21" y="121"/>
                    <a:pt x="21" y="121"/>
                    <a:pt x="21" y="121"/>
                  </a:cubicBezTo>
                  <a:cubicBezTo>
                    <a:pt x="21" y="121"/>
                    <a:pt x="21" y="125"/>
                    <a:pt x="24" y="125"/>
                  </a:cubicBezTo>
                  <a:cubicBezTo>
                    <a:pt x="28" y="125"/>
                    <a:pt x="62" y="125"/>
                    <a:pt x="62" y="125"/>
                  </a:cubicBezTo>
                  <a:cubicBezTo>
                    <a:pt x="63" y="93"/>
                    <a:pt x="63" y="93"/>
                    <a:pt x="63" y="93"/>
                  </a:cubicBezTo>
                  <a:cubicBezTo>
                    <a:pt x="63" y="93"/>
                    <a:pt x="62" y="88"/>
                    <a:pt x="67" y="88"/>
                  </a:cubicBezTo>
                  <a:cubicBezTo>
                    <a:pt x="83" y="88"/>
                    <a:pt x="83" y="88"/>
                    <a:pt x="83" y="88"/>
                  </a:cubicBezTo>
                  <a:cubicBezTo>
                    <a:pt x="89" y="88"/>
                    <a:pt x="89" y="93"/>
                    <a:pt x="89" y="93"/>
                  </a:cubicBezTo>
                  <a:cubicBezTo>
                    <a:pt x="89" y="125"/>
                    <a:pt x="89" y="125"/>
                    <a:pt x="89" y="125"/>
                  </a:cubicBezTo>
                  <a:cubicBezTo>
                    <a:pt x="89" y="125"/>
                    <a:pt x="121" y="125"/>
                    <a:pt x="126" y="125"/>
                  </a:cubicBezTo>
                  <a:cubicBezTo>
                    <a:pt x="131" y="125"/>
                    <a:pt x="130" y="120"/>
                    <a:pt x="130" y="120"/>
                  </a:cubicBezTo>
                  <a:cubicBezTo>
                    <a:pt x="130" y="63"/>
                    <a:pt x="130" y="63"/>
                    <a:pt x="130" y="63"/>
                  </a:cubicBezTo>
                  <a:cubicBezTo>
                    <a:pt x="136" y="69"/>
                    <a:pt x="136" y="69"/>
                    <a:pt x="136" y="69"/>
                  </a:cubicBezTo>
                  <a:cubicBezTo>
                    <a:pt x="148" y="77"/>
                    <a:pt x="153" y="69"/>
                    <a:pt x="153" y="69"/>
                  </a:cubicBezTo>
                  <a:lnTo>
                    <a:pt x="78" y="0"/>
                  </a:lnTo>
                  <a:close/>
                  <a:moveTo>
                    <a:pt x="76" y="76"/>
                  </a:moveTo>
                  <a:cubicBezTo>
                    <a:pt x="67" y="76"/>
                    <a:pt x="60" y="69"/>
                    <a:pt x="60" y="60"/>
                  </a:cubicBezTo>
                  <a:cubicBezTo>
                    <a:pt x="60" y="50"/>
                    <a:pt x="67" y="43"/>
                    <a:pt x="76" y="43"/>
                  </a:cubicBezTo>
                  <a:cubicBezTo>
                    <a:pt x="85" y="43"/>
                    <a:pt x="92" y="50"/>
                    <a:pt x="92" y="60"/>
                  </a:cubicBezTo>
                  <a:cubicBezTo>
                    <a:pt x="92" y="69"/>
                    <a:pt x="85" y="76"/>
                    <a:pt x="76" y="7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3" name="Freeform 6"/>
            <p:cNvSpPr/>
            <p:nvPr/>
          </p:nvSpPr>
          <p:spPr bwMode="auto">
            <a:xfrm>
              <a:off x="1949464" y="1366877"/>
              <a:ext cx="49916" cy="102328"/>
            </a:xfrm>
            <a:custGeom>
              <a:avLst/>
              <a:gdLst>
                <a:gd name="T0" fmla="*/ 20 w 20"/>
                <a:gd name="T1" fmla="*/ 41 h 41"/>
                <a:gd name="T2" fmla="*/ 20 w 20"/>
                <a:gd name="T3" fmla="*/ 0 h 41"/>
                <a:gd name="T4" fmla="*/ 0 w 20"/>
                <a:gd name="T5" fmla="*/ 0 h 41"/>
                <a:gd name="T6" fmla="*/ 0 w 20"/>
                <a:gd name="T7" fmla="*/ 24 h 41"/>
                <a:gd name="T8" fmla="*/ 20 w 20"/>
                <a:gd name="T9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41">
                  <a:moveTo>
                    <a:pt x="20" y="41"/>
                  </a:moveTo>
                  <a:lnTo>
                    <a:pt x="20" y="0"/>
                  </a:lnTo>
                  <a:lnTo>
                    <a:pt x="0" y="0"/>
                  </a:lnTo>
                  <a:lnTo>
                    <a:pt x="0" y="24"/>
                  </a:lnTo>
                  <a:lnTo>
                    <a:pt x="20" y="4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4" name="Oval 7"/>
            <p:cNvSpPr>
              <a:spLocks noChangeArrowheads="1"/>
            </p:cNvSpPr>
            <p:nvPr/>
          </p:nvSpPr>
          <p:spPr bwMode="auto">
            <a:xfrm>
              <a:off x="1777255" y="1484179"/>
              <a:ext cx="52412" cy="5490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88" name="Group 87"/>
          <p:cNvGrpSpPr/>
          <p:nvPr/>
        </p:nvGrpSpPr>
        <p:grpSpPr>
          <a:xfrm>
            <a:off x="2338620" y="1923839"/>
            <a:ext cx="405724" cy="399285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89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90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9" name="Freeform 20"/>
          <p:cNvSpPr>
            <a:spLocks noEditPoints="1"/>
          </p:cNvSpPr>
          <p:nvPr/>
        </p:nvSpPr>
        <p:spPr bwMode="auto">
          <a:xfrm rot="2760000">
            <a:off x="2203873" y="1784351"/>
            <a:ext cx="675217" cy="679451"/>
          </a:xfrm>
          <a:custGeom>
            <a:avLst/>
            <a:gdLst>
              <a:gd name="T0" fmla="*/ 137 w 143"/>
              <a:gd name="T1" fmla="*/ 67 h 144"/>
              <a:gd name="T2" fmla="*/ 137 w 143"/>
              <a:gd name="T3" fmla="*/ 60 h 144"/>
              <a:gd name="T4" fmla="*/ 135 w 143"/>
              <a:gd name="T5" fmla="*/ 53 h 144"/>
              <a:gd name="T6" fmla="*/ 133 w 143"/>
              <a:gd name="T7" fmla="*/ 47 h 144"/>
              <a:gd name="T8" fmla="*/ 130 w 143"/>
              <a:gd name="T9" fmla="*/ 40 h 144"/>
              <a:gd name="T10" fmla="*/ 126 w 143"/>
              <a:gd name="T11" fmla="*/ 35 h 144"/>
              <a:gd name="T12" fmla="*/ 122 w 143"/>
              <a:gd name="T13" fmla="*/ 29 h 144"/>
              <a:gd name="T14" fmla="*/ 117 w 143"/>
              <a:gd name="T15" fmla="*/ 24 h 144"/>
              <a:gd name="T16" fmla="*/ 112 w 143"/>
              <a:gd name="T17" fmla="*/ 20 h 144"/>
              <a:gd name="T18" fmla="*/ 106 w 143"/>
              <a:gd name="T19" fmla="*/ 16 h 144"/>
              <a:gd name="T20" fmla="*/ 100 w 143"/>
              <a:gd name="T21" fmla="*/ 12 h 144"/>
              <a:gd name="T22" fmla="*/ 94 w 143"/>
              <a:gd name="T23" fmla="*/ 10 h 144"/>
              <a:gd name="T24" fmla="*/ 87 w 143"/>
              <a:gd name="T25" fmla="*/ 8 h 144"/>
              <a:gd name="T26" fmla="*/ 80 w 143"/>
              <a:gd name="T27" fmla="*/ 6 h 144"/>
              <a:gd name="T28" fmla="*/ 74 w 143"/>
              <a:gd name="T29" fmla="*/ 6 h 144"/>
              <a:gd name="T30" fmla="*/ 67 w 143"/>
              <a:gd name="T31" fmla="*/ 6 h 144"/>
              <a:gd name="T32" fmla="*/ 60 w 143"/>
              <a:gd name="T33" fmla="*/ 7 h 144"/>
              <a:gd name="T34" fmla="*/ 53 w 143"/>
              <a:gd name="T35" fmla="*/ 8 h 144"/>
              <a:gd name="T36" fmla="*/ 47 w 143"/>
              <a:gd name="T37" fmla="*/ 11 h 144"/>
              <a:gd name="T38" fmla="*/ 40 w 143"/>
              <a:gd name="T39" fmla="*/ 14 h 144"/>
              <a:gd name="T40" fmla="*/ 34 w 143"/>
              <a:gd name="T41" fmla="*/ 17 h 144"/>
              <a:gd name="T42" fmla="*/ 29 w 143"/>
              <a:gd name="T43" fmla="*/ 21 h 144"/>
              <a:gd name="T44" fmla="*/ 24 w 143"/>
              <a:gd name="T45" fmla="*/ 26 h 144"/>
              <a:gd name="T46" fmla="*/ 19 w 143"/>
              <a:gd name="T47" fmla="*/ 31 h 144"/>
              <a:gd name="T48" fmla="*/ 15 w 143"/>
              <a:gd name="T49" fmla="*/ 37 h 144"/>
              <a:gd name="T50" fmla="*/ 12 w 143"/>
              <a:gd name="T51" fmla="*/ 43 h 144"/>
              <a:gd name="T52" fmla="*/ 9 w 143"/>
              <a:gd name="T53" fmla="*/ 50 h 144"/>
              <a:gd name="T54" fmla="*/ 7 w 143"/>
              <a:gd name="T55" fmla="*/ 56 h 144"/>
              <a:gd name="T56" fmla="*/ 6 w 143"/>
              <a:gd name="T57" fmla="*/ 63 h 144"/>
              <a:gd name="T58" fmla="*/ 6 w 143"/>
              <a:gd name="T59" fmla="*/ 70 h 144"/>
              <a:gd name="T60" fmla="*/ 6 w 143"/>
              <a:gd name="T61" fmla="*/ 77 h 144"/>
              <a:gd name="T62" fmla="*/ 7 w 143"/>
              <a:gd name="T63" fmla="*/ 84 h 144"/>
              <a:gd name="T64" fmla="*/ 8 w 143"/>
              <a:gd name="T65" fmla="*/ 90 h 144"/>
              <a:gd name="T66" fmla="*/ 10 w 143"/>
              <a:gd name="T67" fmla="*/ 97 h 144"/>
              <a:gd name="T68" fmla="*/ 13 w 143"/>
              <a:gd name="T69" fmla="*/ 103 h 144"/>
              <a:gd name="T70" fmla="*/ 17 w 143"/>
              <a:gd name="T71" fmla="*/ 109 h 144"/>
              <a:gd name="T72" fmla="*/ 21 w 143"/>
              <a:gd name="T73" fmla="*/ 115 h 144"/>
              <a:gd name="T74" fmla="*/ 26 w 143"/>
              <a:gd name="T75" fmla="*/ 120 h 144"/>
              <a:gd name="T76" fmla="*/ 31 w 143"/>
              <a:gd name="T77" fmla="*/ 124 h 144"/>
              <a:gd name="T78" fmla="*/ 37 w 143"/>
              <a:gd name="T79" fmla="*/ 128 h 144"/>
              <a:gd name="T80" fmla="*/ 43 w 143"/>
              <a:gd name="T81" fmla="*/ 131 h 144"/>
              <a:gd name="T82" fmla="*/ 49 w 143"/>
              <a:gd name="T83" fmla="*/ 134 h 144"/>
              <a:gd name="T84" fmla="*/ 56 w 143"/>
              <a:gd name="T85" fmla="*/ 136 h 144"/>
              <a:gd name="T86" fmla="*/ 63 w 143"/>
              <a:gd name="T87" fmla="*/ 137 h 144"/>
              <a:gd name="T88" fmla="*/ 70 w 143"/>
              <a:gd name="T89" fmla="*/ 138 h 144"/>
              <a:gd name="T90" fmla="*/ 77 w 143"/>
              <a:gd name="T91" fmla="*/ 138 h 144"/>
              <a:gd name="T92" fmla="*/ 83 w 143"/>
              <a:gd name="T93" fmla="*/ 137 h 144"/>
              <a:gd name="T94" fmla="*/ 90 w 143"/>
              <a:gd name="T95" fmla="*/ 135 h 144"/>
              <a:gd name="T96" fmla="*/ 97 w 143"/>
              <a:gd name="T97" fmla="*/ 133 h 144"/>
              <a:gd name="T98" fmla="*/ 103 w 143"/>
              <a:gd name="T99" fmla="*/ 130 h 144"/>
              <a:gd name="T100" fmla="*/ 109 w 143"/>
              <a:gd name="T101" fmla="*/ 127 h 144"/>
              <a:gd name="T102" fmla="*/ 114 w 143"/>
              <a:gd name="T103" fmla="*/ 122 h 144"/>
              <a:gd name="T104" fmla="*/ 119 w 143"/>
              <a:gd name="T105" fmla="*/ 118 h 144"/>
              <a:gd name="T106" fmla="*/ 124 w 143"/>
              <a:gd name="T107" fmla="*/ 112 h 144"/>
              <a:gd name="T108" fmla="*/ 128 w 143"/>
              <a:gd name="T109" fmla="*/ 107 h 144"/>
              <a:gd name="T110" fmla="*/ 131 w 143"/>
              <a:gd name="T111" fmla="*/ 101 h 144"/>
              <a:gd name="T112" fmla="*/ 134 w 143"/>
              <a:gd name="T113" fmla="*/ 94 h 144"/>
              <a:gd name="T114" fmla="*/ 136 w 143"/>
              <a:gd name="T115" fmla="*/ 88 h 144"/>
              <a:gd name="T116" fmla="*/ 137 w 143"/>
              <a:gd name="T117" fmla="*/ 81 h 144"/>
              <a:gd name="T118" fmla="*/ 138 w 143"/>
              <a:gd name="T119" fmla="*/ 7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43" h="144">
                <a:moveTo>
                  <a:pt x="142" y="73"/>
                </a:moveTo>
                <a:cubicBezTo>
                  <a:pt x="142" y="73"/>
                  <a:pt x="143" y="73"/>
                  <a:pt x="143" y="73"/>
                </a:cubicBezTo>
                <a:cubicBezTo>
                  <a:pt x="143" y="73"/>
                  <a:pt x="143" y="72"/>
                  <a:pt x="143" y="72"/>
                </a:cubicBezTo>
                <a:cubicBezTo>
                  <a:pt x="143" y="71"/>
                  <a:pt x="143" y="71"/>
                  <a:pt x="143" y="71"/>
                </a:cubicBezTo>
                <a:cubicBezTo>
                  <a:pt x="143" y="71"/>
                  <a:pt x="142" y="70"/>
                  <a:pt x="142" y="70"/>
                </a:cubicBezTo>
                <a:cubicBezTo>
                  <a:pt x="142" y="70"/>
                  <a:pt x="139" y="70"/>
                  <a:pt x="138" y="70"/>
                </a:cubicBezTo>
                <a:cubicBezTo>
                  <a:pt x="138" y="69"/>
                  <a:pt x="138" y="68"/>
                  <a:pt x="137" y="67"/>
                </a:cubicBezTo>
                <a:cubicBezTo>
                  <a:pt x="139" y="67"/>
                  <a:pt x="141" y="66"/>
                  <a:pt x="142" y="66"/>
                </a:cubicBezTo>
                <a:cubicBezTo>
                  <a:pt x="142" y="66"/>
                  <a:pt x="142" y="66"/>
                  <a:pt x="143" y="65"/>
                </a:cubicBezTo>
                <a:cubicBezTo>
                  <a:pt x="143" y="65"/>
                  <a:pt x="143" y="65"/>
                  <a:pt x="143" y="64"/>
                </a:cubicBezTo>
                <a:cubicBezTo>
                  <a:pt x="143" y="64"/>
                  <a:pt x="143" y="64"/>
                  <a:pt x="142" y="63"/>
                </a:cubicBezTo>
                <a:cubicBezTo>
                  <a:pt x="142" y="63"/>
                  <a:pt x="142" y="63"/>
                  <a:pt x="141" y="63"/>
                </a:cubicBezTo>
                <a:cubicBezTo>
                  <a:pt x="141" y="63"/>
                  <a:pt x="139" y="63"/>
                  <a:pt x="137" y="63"/>
                </a:cubicBezTo>
                <a:cubicBezTo>
                  <a:pt x="137" y="62"/>
                  <a:pt x="137" y="61"/>
                  <a:pt x="137" y="60"/>
                </a:cubicBezTo>
                <a:cubicBezTo>
                  <a:pt x="138" y="59"/>
                  <a:pt x="140" y="59"/>
                  <a:pt x="141" y="59"/>
                </a:cubicBezTo>
                <a:cubicBezTo>
                  <a:pt x="141" y="59"/>
                  <a:pt x="141" y="58"/>
                  <a:pt x="142" y="58"/>
                </a:cubicBezTo>
                <a:cubicBezTo>
                  <a:pt x="142" y="58"/>
                  <a:pt x="142" y="57"/>
                  <a:pt x="142" y="57"/>
                </a:cubicBezTo>
                <a:cubicBezTo>
                  <a:pt x="142" y="57"/>
                  <a:pt x="142" y="56"/>
                  <a:pt x="141" y="56"/>
                </a:cubicBezTo>
                <a:cubicBezTo>
                  <a:pt x="141" y="56"/>
                  <a:pt x="141" y="56"/>
                  <a:pt x="140" y="56"/>
                </a:cubicBezTo>
                <a:cubicBezTo>
                  <a:pt x="140" y="56"/>
                  <a:pt x="138" y="56"/>
                  <a:pt x="136" y="56"/>
                </a:cubicBezTo>
                <a:cubicBezTo>
                  <a:pt x="135" y="55"/>
                  <a:pt x="135" y="54"/>
                  <a:pt x="135" y="53"/>
                </a:cubicBezTo>
                <a:cubicBezTo>
                  <a:pt x="137" y="53"/>
                  <a:pt x="139" y="52"/>
                  <a:pt x="139" y="52"/>
                </a:cubicBezTo>
                <a:cubicBezTo>
                  <a:pt x="139" y="51"/>
                  <a:pt x="140" y="51"/>
                  <a:pt x="140" y="51"/>
                </a:cubicBezTo>
                <a:cubicBezTo>
                  <a:pt x="140" y="50"/>
                  <a:pt x="140" y="50"/>
                  <a:pt x="140" y="50"/>
                </a:cubicBezTo>
                <a:cubicBezTo>
                  <a:pt x="140" y="49"/>
                  <a:pt x="139" y="49"/>
                  <a:pt x="139" y="49"/>
                </a:cubicBezTo>
                <a:cubicBezTo>
                  <a:pt x="139" y="49"/>
                  <a:pt x="138" y="48"/>
                  <a:pt x="138" y="49"/>
                </a:cubicBezTo>
                <a:cubicBezTo>
                  <a:pt x="138" y="49"/>
                  <a:pt x="136" y="49"/>
                  <a:pt x="134" y="50"/>
                </a:cubicBezTo>
                <a:cubicBezTo>
                  <a:pt x="133" y="49"/>
                  <a:pt x="133" y="48"/>
                  <a:pt x="133" y="47"/>
                </a:cubicBezTo>
                <a:cubicBezTo>
                  <a:pt x="134" y="46"/>
                  <a:pt x="136" y="45"/>
                  <a:pt x="137" y="45"/>
                </a:cubicBezTo>
                <a:cubicBezTo>
                  <a:pt x="137" y="44"/>
                  <a:pt x="137" y="44"/>
                  <a:pt x="137" y="44"/>
                </a:cubicBezTo>
                <a:cubicBezTo>
                  <a:pt x="137" y="43"/>
                  <a:pt x="137" y="43"/>
                  <a:pt x="137" y="43"/>
                </a:cubicBezTo>
                <a:cubicBezTo>
                  <a:pt x="137" y="42"/>
                  <a:pt x="137" y="42"/>
                  <a:pt x="136" y="42"/>
                </a:cubicBezTo>
                <a:cubicBezTo>
                  <a:pt x="136" y="42"/>
                  <a:pt x="136" y="42"/>
                  <a:pt x="135" y="42"/>
                </a:cubicBezTo>
                <a:cubicBezTo>
                  <a:pt x="135" y="42"/>
                  <a:pt x="133" y="43"/>
                  <a:pt x="131" y="43"/>
                </a:cubicBezTo>
                <a:cubicBezTo>
                  <a:pt x="131" y="42"/>
                  <a:pt x="130" y="41"/>
                  <a:pt x="130" y="40"/>
                </a:cubicBezTo>
                <a:cubicBezTo>
                  <a:pt x="131" y="39"/>
                  <a:pt x="133" y="38"/>
                  <a:pt x="133" y="38"/>
                </a:cubicBezTo>
                <a:cubicBezTo>
                  <a:pt x="134" y="38"/>
                  <a:pt x="134" y="37"/>
                  <a:pt x="134" y="37"/>
                </a:cubicBezTo>
                <a:cubicBezTo>
                  <a:pt x="134" y="37"/>
                  <a:pt x="134" y="36"/>
                  <a:pt x="134" y="36"/>
                </a:cubicBezTo>
                <a:cubicBezTo>
                  <a:pt x="134" y="36"/>
                  <a:pt x="133" y="35"/>
                  <a:pt x="133" y="35"/>
                </a:cubicBezTo>
                <a:cubicBezTo>
                  <a:pt x="133" y="35"/>
                  <a:pt x="132" y="35"/>
                  <a:pt x="132" y="35"/>
                </a:cubicBezTo>
                <a:cubicBezTo>
                  <a:pt x="131" y="35"/>
                  <a:pt x="130" y="36"/>
                  <a:pt x="128" y="37"/>
                </a:cubicBezTo>
                <a:cubicBezTo>
                  <a:pt x="127" y="36"/>
                  <a:pt x="127" y="35"/>
                  <a:pt x="126" y="35"/>
                </a:cubicBezTo>
                <a:cubicBezTo>
                  <a:pt x="128" y="33"/>
                  <a:pt x="129" y="32"/>
                  <a:pt x="129" y="32"/>
                </a:cubicBezTo>
                <a:cubicBezTo>
                  <a:pt x="130" y="31"/>
                  <a:pt x="130" y="31"/>
                  <a:pt x="130" y="31"/>
                </a:cubicBezTo>
                <a:cubicBezTo>
                  <a:pt x="130" y="30"/>
                  <a:pt x="130" y="30"/>
                  <a:pt x="130" y="30"/>
                </a:cubicBezTo>
                <a:cubicBezTo>
                  <a:pt x="129" y="29"/>
                  <a:pt x="129" y="29"/>
                  <a:pt x="129" y="29"/>
                </a:cubicBezTo>
                <a:cubicBezTo>
                  <a:pt x="128" y="29"/>
                  <a:pt x="128" y="29"/>
                  <a:pt x="128" y="29"/>
                </a:cubicBezTo>
                <a:cubicBezTo>
                  <a:pt x="127" y="29"/>
                  <a:pt x="125" y="30"/>
                  <a:pt x="124" y="31"/>
                </a:cubicBezTo>
                <a:cubicBezTo>
                  <a:pt x="123" y="31"/>
                  <a:pt x="123" y="30"/>
                  <a:pt x="122" y="29"/>
                </a:cubicBezTo>
                <a:cubicBezTo>
                  <a:pt x="123" y="28"/>
                  <a:pt x="125" y="26"/>
                  <a:pt x="125" y="26"/>
                </a:cubicBezTo>
                <a:cubicBezTo>
                  <a:pt x="125" y="26"/>
                  <a:pt x="125" y="25"/>
                  <a:pt x="125" y="25"/>
                </a:cubicBezTo>
                <a:cubicBezTo>
                  <a:pt x="125" y="24"/>
                  <a:pt x="125" y="24"/>
                  <a:pt x="125" y="24"/>
                </a:cubicBezTo>
                <a:cubicBezTo>
                  <a:pt x="125" y="23"/>
                  <a:pt x="124" y="23"/>
                  <a:pt x="124" y="23"/>
                </a:cubicBezTo>
                <a:cubicBezTo>
                  <a:pt x="124" y="23"/>
                  <a:pt x="123" y="23"/>
                  <a:pt x="123" y="24"/>
                </a:cubicBezTo>
                <a:cubicBezTo>
                  <a:pt x="123" y="24"/>
                  <a:pt x="121" y="25"/>
                  <a:pt x="119" y="26"/>
                </a:cubicBezTo>
                <a:cubicBezTo>
                  <a:pt x="119" y="26"/>
                  <a:pt x="118" y="25"/>
                  <a:pt x="117" y="24"/>
                </a:cubicBezTo>
                <a:cubicBezTo>
                  <a:pt x="118" y="23"/>
                  <a:pt x="120" y="21"/>
                  <a:pt x="120" y="20"/>
                </a:cubicBezTo>
                <a:cubicBezTo>
                  <a:pt x="120" y="20"/>
                  <a:pt x="120" y="20"/>
                  <a:pt x="120" y="19"/>
                </a:cubicBezTo>
                <a:cubicBezTo>
                  <a:pt x="120" y="19"/>
                  <a:pt x="120" y="19"/>
                  <a:pt x="120" y="18"/>
                </a:cubicBezTo>
                <a:cubicBezTo>
                  <a:pt x="119" y="18"/>
                  <a:pt x="119" y="18"/>
                  <a:pt x="119" y="18"/>
                </a:cubicBezTo>
                <a:cubicBezTo>
                  <a:pt x="118" y="18"/>
                  <a:pt x="118" y="18"/>
                  <a:pt x="118" y="18"/>
                </a:cubicBezTo>
                <a:cubicBezTo>
                  <a:pt x="117" y="19"/>
                  <a:pt x="116" y="20"/>
                  <a:pt x="114" y="21"/>
                </a:cubicBezTo>
                <a:cubicBezTo>
                  <a:pt x="114" y="21"/>
                  <a:pt x="113" y="20"/>
                  <a:pt x="112" y="20"/>
                </a:cubicBezTo>
                <a:cubicBezTo>
                  <a:pt x="113" y="18"/>
                  <a:pt x="114" y="16"/>
                  <a:pt x="114" y="16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14"/>
                  <a:pt x="114" y="14"/>
                  <a:pt x="114" y="14"/>
                </a:cubicBezTo>
                <a:cubicBezTo>
                  <a:pt x="113" y="14"/>
                  <a:pt x="113" y="13"/>
                  <a:pt x="113" y="13"/>
                </a:cubicBezTo>
                <a:cubicBezTo>
                  <a:pt x="112" y="13"/>
                  <a:pt x="112" y="14"/>
                  <a:pt x="112" y="14"/>
                </a:cubicBezTo>
                <a:cubicBezTo>
                  <a:pt x="111" y="14"/>
                  <a:pt x="110" y="16"/>
                  <a:pt x="109" y="17"/>
                </a:cubicBezTo>
                <a:cubicBezTo>
                  <a:pt x="108" y="17"/>
                  <a:pt x="107" y="16"/>
                  <a:pt x="106" y="16"/>
                </a:cubicBezTo>
                <a:cubicBezTo>
                  <a:pt x="107" y="14"/>
                  <a:pt x="108" y="12"/>
                  <a:pt x="108" y="12"/>
                </a:cubicBezTo>
                <a:cubicBezTo>
                  <a:pt x="108" y="11"/>
                  <a:pt x="108" y="11"/>
                  <a:pt x="108" y="10"/>
                </a:cubicBezTo>
                <a:cubicBezTo>
                  <a:pt x="108" y="10"/>
                  <a:pt x="108" y="10"/>
                  <a:pt x="107" y="10"/>
                </a:cubicBezTo>
                <a:cubicBezTo>
                  <a:pt x="107" y="9"/>
                  <a:pt x="107" y="9"/>
                  <a:pt x="106" y="9"/>
                </a:cubicBezTo>
                <a:cubicBezTo>
                  <a:pt x="106" y="10"/>
                  <a:pt x="106" y="10"/>
                  <a:pt x="105" y="10"/>
                </a:cubicBezTo>
                <a:cubicBezTo>
                  <a:pt x="105" y="10"/>
                  <a:pt x="104" y="12"/>
                  <a:pt x="103" y="14"/>
                </a:cubicBezTo>
                <a:cubicBezTo>
                  <a:pt x="102" y="13"/>
                  <a:pt x="101" y="13"/>
                  <a:pt x="100" y="12"/>
                </a:cubicBezTo>
                <a:cubicBezTo>
                  <a:pt x="101" y="10"/>
                  <a:pt x="102" y="8"/>
                  <a:pt x="102" y="8"/>
                </a:cubicBezTo>
                <a:cubicBezTo>
                  <a:pt x="102" y="8"/>
                  <a:pt x="102" y="7"/>
                  <a:pt x="102" y="7"/>
                </a:cubicBezTo>
                <a:cubicBezTo>
                  <a:pt x="101" y="7"/>
                  <a:pt x="101" y="6"/>
                  <a:pt x="101" y="6"/>
                </a:cubicBezTo>
                <a:cubicBezTo>
                  <a:pt x="100" y="6"/>
                  <a:pt x="100" y="6"/>
                  <a:pt x="100" y="6"/>
                </a:cubicBezTo>
                <a:cubicBezTo>
                  <a:pt x="99" y="6"/>
                  <a:pt x="99" y="6"/>
                  <a:pt x="99" y="7"/>
                </a:cubicBezTo>
                <a:cubicBezTo>
                  <a:pt x="99" y="7"/>
                  <a:pt x="98" y="9"/>
                  <a:pt x="97" y="11"/>
                </a:cubicBezTo>
                <a:cubicBezTo>
                  <a:pt x="96" y="10"/>
                  <a:pt x="95" y="10"/>
                  <a:pt x="94" y="10"/>
                </a:cubicBezTo>
                <a:cubicBezTo>
                  <a:pt x="94" y="8"/>
                  <a:pt x="95" y="6"/>
                  <a:pt x="95" y="5"/>
                </a:cubicBezTo>
                <a:cubicBezTo>
                  <a:pt x="95" y="5"/>
                  <a:pt x="95" y="4"/>
                  <a:pt x="95" y="4"/>
                </a:cubicBezTo>
                <a:cubicBezTo>
                  <a:pt x="94" y="4"/>
                  <a:pt x="94" y="4"/>
                  <a:pt x="94" y="3"/>
                </a:cubicBezTo>
                <a:cubicBezTo>
                  <a:pt x="93" y="3"/>
                  <a:pt x="93" y="3"/>
                  <a:pt x="93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5"/>
                  <a:pt x="91" y="7"/>
                  <a:pt x="90" y="8"/>
                </a:cubicBezTo>
                <a:cubicBezTo>
                  <a:pt x="89" y="8"/>
                  <a:pt x="88" y="8"/>
                  <a:pt x="87" y="8"/>
                </a:cubicBezTo>
                <a:cubicBezTo>
                  <a:pt x="87" y="6"/>
                  <a:pt x="88" y="4"/>
                  <a:pt x="88" y="3"/>
                </a:cubicBezTo>
                <a:cubicBezTo>
                  <a:pt x="88" y="3"/>
                  <a:pt x="88" y="2"/>
                  <a:pt x="87" y="2"/>
                </a:cubicBezTo>
                <a:cubicBezTo>
                  <a:pt x="87" y="2"/>
                  <a:pt x="87" y="2"/>
                  <a:pt x="86" y="2"/>
                </a:cubicBezTo>
                <a:cubicBezTo>
                  <a:pt x="86" y="2"/>
                  <a:pt x="86" y="2"/>
                  <a:pt x="85" y="2"/>
                </a:cubicBezTo>
                <a:cubicBezTo>
                  <a:pt x="85" y="2"/>
                  <a:pt x="85" y="2"/>
                  <a:pt x="85" y="3"/>
                </a:cubicBezTo>
                <a:cubicBezTo>
                  <a:pt x="85" y="3"/>
                  <a:pt x="84" y="5"/>
                  <a:pt x="83" y="7"/>
                </a:cubicBezTo>
                <a:cubicBezTo>
                  <a:pt x="82" y="7"/>
                  <a:pt x="81" y="6"/>
                  <a:pt x="80" y="6"/>
                </a:cubicBezTo>
                <a:cubicBezTo>
                  <a:pt x="81" y="4"/>
                  <a:pt x="81" y="2"/>
                  <a:pt x="81" y="2"/>
                </a:cubicBezTo>
                <a:cubicBezTo>
                  <a:pt x="81" y="2"/>
                  <a:pt x="80" y="1"/>
                  <a:pt x="80" y="1"/>
                </a:cubicBezTo>
                <a:cubicBezTo>
                  <a:pt x="80" y="1"/>
                  <a:pt x="79" y="0"/>
                  <a:pt x="79" y="0"/>
                </a:cubicBezTo>
                <a:cubicBezTo>
                  <a:pt x="79" y="0"/>
                  <a:pt x="78" y="0"/>
                  <a:pt x="78" y="1"/>
                </a:cubicBezTo>
                <a:cubicBezTo>
                  <a:pt x="78" y="1"/>
                  <a:pt x="77" y="1"/>
                  <a:pt x="77" y="2"/>
                </a:cubicBezTo>
                <a:cubicBezTo>
                  <a:pt x="77" y="2"/>
                  <a:pt x="77" y="4"/>
                  <a:pt x="77" y="6"/>
                </a:cubicBezTo>
                <a:cubicBezTo>
                  <a:pt x="75" y="6"/>
                  <a:pt x="75" y="6"/>
                  <a:pt x="74" y="6"/>
                </a:cubicBezTo>
                <a:cubicBezTo>
                  <a:pt x="73" y="4"/>
                  <a:pt x="73" y="2"/>
                  <a:pt x="73" y="1"/>
                </a:cubicBezTo>
                <a:cubicBezTo>
                  <a:pt x="73" y="1"/>
                  <a:pt x="73" y="1"/>
                  <a:pt x="73" y="0"/>
                </a:cubicBezTo>
                <a:cubicBezTo>
                  <a:pt x="72" y="0"/>
                  <a:pt x="72" y="0"/>
                  <a:pt x="72" y="0"/>
                </a:cubicBezTo>
                <a:cubicBezTo>
                  <a:pt x="71" y="0"/>
                  <a:pt x="71" y="0"/>
                  <a:pt x="71" y="0"/>
                </a:cubicBezTo>
                <a:cubicBezTo>
                  <a:pt x="70" y="1"/>
                  <a:pt x="70" y="1"/>
                  <a:pt x="70" y="1"/>
                </a:cubicBezTo>
                <a:cubicBezTo>
                  <a:pt x="70" y="2"/>
                  <a:pt x="70" y="4"/>
                  <a:pt x="70" y="6"/>
                </a:cubicBezTo>
                <a:cubicBezTo>
                  <a:pt x="69" y="6"/>
                  <a:pt x="68" y="6"/>
                  <a:pt x="67" y="6"/>
                </a:cubicBezTo>
                <a:cubicBezTo>
                  <a:pt x="66" y="4"/>
                  <a:pt x="66" y="2"/>
                  <a:pt x="66" y="2"/>
                </a:cubicBezTo>
                <a:cubicBezTo>
                  <a:pt x="66" y="1"/>
                  <a:pt x="65" y="1"/>
                  <a:pt x="65" y="1"/>
                </a:cubicBezTo>
                <a:cubicBezTo>
                  <a:pt x="65" y="0"/>
                  <a:pt x="65" y="0"/>
                  <a:pt x="64" y="0"/>
                </a:cubicBezTo>
                <a:cubicBezTo>
                  <a:pt x="64" y="0"/>
                  <a:pt x="63" y="1"/>
                  <a:pt x="63" y="1"/>
                </a:cubicBezTo>
                <a:cubicBezTo>
                  <a:pt x="63" y="1"/>
                  <a:pt x="63" y="2"/>
                  <a:pt x="63" y="2"/>
                </a:cubicBezTo>
                <a:cubicBezTo>
                  <a:pt x="63" y="2"/>
                  <a:pt x="63" y="4"/>
                  <a:pt x="63" y="6"/>
                </a:cubicBezTo>
                <a:cubicBezTo>
                  <a:pt x="62" y="6"/>
                  <a:pt x="61" y="7"/>
                  <a:pt x="60" y="7"/>
                </a:cubicBezTo>
                <a:cubicBezTo>
                  <a:pt x="59" y="5"/>
                  <a:pt x="59" y="3"/>
                  <a:pt x="58" y="3"/>
                </a:cubicBezTo>
                <a:cubicBezTo>
                  <a:pt x="58" y="2"/>
                  <a:pt x="58" y="2"/>
                  <a:pt x="58" y="2"/>
                </a:cubicBezTo>
                <a:cubicBezTo>
                  <a:pt x="57" y="2"/>
                  <a:pt x="57" y="2"/>
                  <a:pt x="57" y="2"/>
                </a:cubicBezTo>
                <a:cubicBezTo>
                  <a:pt x="56" y="2"/>
                  <a:pt x="56" y="2"/>
                  <a:pt x="56" y="2"/>
                </a:cubicBezTo>
                <a:cubicBezTo>
                  <a:pt x="55" y="2"/>
                  <a:pt x="55" y="3"/>
                  <a:pt x="55" y="3"/>
                </a:cubicBezTo>
                <a:cubicBezTo>
                  <a:pt x="55" y="4"/>
                  <a:pt x="56" y="6"/>
                  <a:pt x="56" y="8"/>
                </a:cubicBezTo>
                <a:cubicBezTo>
                  <a:pt x="55" y="8"/>
                  <a:pt x="54" y="8"/>
                  <a:pt x="53" y="8"/>
                </a:cubicBezTo>
                <a:cubicBezTo>
                  <a:pt x="52" y="7"/>
                  <a:pt x="51" y="5"/>
                  <a:pt x="51" y="4"/>
                </a:cubicBezTo>
                <a:cubicBezTo>
                  <a:pt x="51" y="4"/>
                  <a:pt x="51" y="4"/>
                  <a:pt x="50" y="4"/>
                </a:cubicBezTo>
                <a:cubicBezTo>
                  <a:pt x="50" y="3"/>
                  <a:pt x="50" y="3"/>
                  <a:pt x="49" y="3"/>
                </a:cubicBezTo>
                <a:cubicBezTo>
                  <a:pt x="49" y="4"/>
                  <a:pt x="49" y="4"/>
                  <a:pt x="49" y="4"/>
                </a:cubicBezTo>
                <a:cubicBezTo>
                  <a:pt x="48" y="4"/>
                  <a:pt x="48" y="5"/>
                  <a:pt x="48" y="5"/>
                </a:cubicBezTo>
                <a:cubicBezTo>
                  <a:pt x="48" y="6"/>
                  <a:pt x="49" y="8"/>
                  <a:pt x="49" y="10"/>
                </a:cubicBezTo>
                <a:cubicBezTo>
                  <a:pt x="48" y="10"/>
                  <a:pt x="47" y="10"/>
                  <a:pt x="47" y="11"/>
                </a:cubicBezTo>
                <a:cubicBezTo>
                  <a:pt x="46" y="9"/>
                  <a:pt x="45" y="7"/>
                  <a:pt x="44" y="7"/>
                </a:cubicBezTo>
                <a:cubicBezTo>
                  <a:pt x="44" y="6"/>
                  <a:pt x="44" y="6"/>
                  <a:pt x="43" y="6"/>
                </a:cubicBezTo>
                <a:cubicBezTo>
                  <a:pt x="43" y="6"/>
                  <a:pt x="43" y="6"/>
                  <a:pt x="42" y="6"/>
                </a:cubicBezTo>
                <a:cubicBezTo>
                  <a:pt x="42" y="6"/>
                  <a:pt x="42" y="7"/>
                  <a:pt x="42" y="7"/>
                </a:cubicBezTo>
                <a:cubicBezTo>
                  <a:pt x="41" y="7"/>
                  <a:pt x="41" y="8"/>
                  <a:pt x="42" y="8"/>
                </a:cubicBezTo>
                <a:cubicBezTo>
                  <a:pt x="42" y="8"/>
                  <a:pt x="42" y="10"/>
                  <a:pt x="43" y="12"/>
                </a:cubicBezTo>
                <a:cubicBezTo>
                  <a:pt x="42" y="13"/>
                  <a:pt x="41" y="13"/>
                  <a:pt x="40" y="14"/>
                </a:cubicBezTo>
                <a:cubicBezTo>
                  <a:pt x="39" y="12"/>
                  <a:pt x="38" y="10"/>
                  <a:pt x="38" y="10"/>
                </a:cubicBezTo>
                <a:cubicBezTo>
                  <a:pt x="37" y="10"/>
                  <a:pt x="37" y="10"/>
                  <a:pt x="37" y="9"/>
                </a:cubicBezTo>
                <a:cubicBezTo>
                  <a:pt x="36" y="9"/>
                  <a:pt x="36" y="9"/>
                  <a:pt x="36" y="10"/>
                </a:cubicBezTo>
                <a:cubicBezTo>
                  <a:pt x="35" y="10"/>
                  <a:pt x="35" y="10"/>
                  <a:pt x="35" y="10"/>
                </a:cubicBezTo>
                <a:cubicBezTo>
                  <a:pt x="35" y="11"/>
                  <a:pt x="35" y="11"/>
                  <a:pt x="35" y="12"/>
                </a:cubicBezTo>
                <a:cubicBezTo>
                  <a:pt x="35" y="12"/>
                  <a:pt x="36" y="14"/>
                  <a:pt x="37" y="16"/>
                </a:cubicBezTo>
                <a:cubicBezTo>
                  <a:pt x="36" y="16"/>
                  <a:pt x="35" y="17"/>
                  <a:pt x="34" y="17"/>
                </a:cubicBezTo>
                <a:cubicBezTo>
                  <a:pt x="33" y="16"/>
                  <a:pt x="32" y="14"/>
                  <a:pt x="31" y="14"/>
                </a:cubicBezTo>
                <a:cubicBezTo>
                  <a:pt x="31" y="14"/>
                  <a:pt x="31" y="13"/>
                  <a:pt x="30" y="13"/>
                </a:cubicBezTo>
                <a:cubicBezTo>
                  <a:pt x="30" y="13"/>
                  <a:pt x="30" y="14"/>
                  <a:pt x="29" y="14"/>
                </a:cubicBezTo>
                <a:cubicBezTo>
                  <a:pt x="29" y="14"/>
                  <a:pt x="29" y="14"/>
                  <a:pt x="29" y="15"/>
                </a:cubicBezTo>
                <a:cubicBezTo>
                  <a:pt x="29" y="15"/>
                  <a:pt x="29" y="15"/>
                  <a:pt x="29" y="16"/>
                </a:cubicBezTo>
                <a:cubicBezTo>
                  <a:pt x="29" y="16"/>
                  <a:pt x="30" y="18"/>
                  <a:pt x="31" y="20"/>
                </a:cubicBezTo>
                <a:cubicBezTo>
                  <a:pt x="30" y="20"/>
                  <a:pt x="30" y="21"/>
                  <a:pt x="29" y="21"/>
                </a:cubicBezTo>
                <a:cubicBezTo>
                  <a:pt x="27" y="20"/>
                  <a:pt x="26" y="19"/>
                  <a:pt x="26" y="18"/>
                </a:cubicBezTo>
                <a:cubicBezTo>
                  <a:pt x="25" y="18"/>
                  <a:pt x="25" y="18"/>
                  <a:pt x="24" y="18"/>
                </a:cubicBezTo>
                <a:cubicBezTo>
                  <a:pt x="24" y="18"/>
                  <a:pt x="24" y="18"/>
                  <a:pt x="24" y="18"/>
                </a:cubicBezTo>
                <a:cubicBezTo>
                  <a:pt x="23" y="19"/>
                  <a:pt x="23" y="19"/>
                  <a:pt x="23" y="19"/>
                </a:cubicBezTo>
                <a:cubicBezTo>
                  <a:pt x="23" y="20"/>
                  <a:pt x="23" y="20"/>
                  <a:pt x="23" y="20"/>
                </a:cubicBezTo>
                <a:cubicBezTo>
                  <a:pt x="24" y="21"/>
                  <a:pt x="25" y="23"/>
                  <a:pt x="26" y="24"/>
                </a:cubicBezTo>
                <a:cubicBezTo>
                  <a:pt x="25" y="25"/>
                  <a:pt x="24" y="26"/>
                  <a:pt x="24" y="26"/>
                </a:cubicBezTo>
                <a:cubicBezTo>
                  <a:pt x="22" y="25"/>
                  <a:pt x="21" y="24"/>
                  <a:pt x="20" y="24"/>
                </a:cubicBezTo>
                <a:cubicBezTo>
                  <a:pt x="20" y="23"/>
                  <a:pt x="20" y="23"/>
                  <a:pt x="19" y="23"/>
                </a:cubicBezTo>
                <a:cubicBezTo>
                  <a:pt x="19" y="23"/>
                  <a:pt x="18" y="23"/>
                  <a:pt x="18" y="24"/>
                </a:cubicBezTo>
                <a:cubicBezTo>
                  <a:pt x="18" y="24"/>
                  <a:pt x="18" y="24"/>
                  <a:pt x="18" y="25"/>
                </a:cubicBezTo>
                <a:cubicBezTo>
                  <a:pt x="18" y="25"/>
                  <a:pt x="18" y="26"/>
                  <a:pt x="18" y="26"/>
                </a:cubicBezTo>
                <a:cubicBezTo>
                  <a:pt x="18" y="26"/>
                  <a:pt x="20" y="28"/>
                  <a:pt x="21" y="29"/>
                </a:cubicBezTo>
                <a:cubicBezTo>
                  <a:pt x="21" y="30"/>
                  <a:pt x="20" y="31"/>
                  <a:pt x="19" y="31"/>
                </a:cubicBezTo>
                <a:cubicBezTo>
                  <a:pt x="18" y="30"/>
                  <a:pt x="16" y="29"/>
                  <a:pt x="15" y="29"/>
                </a:cubicBezTo>
                <a:cubicBezTo>
                  <a:pt x="15" y="29"/>
                  <a:pt x="15" y="29"/>
                  <a:pt x="14" y="29"/>
                </a:cubicBezTo>
                <a:cubicBezTo>
                  <a:pt x="14" y="29"/>
                  <a:pt x="14" y="29"/>
                  <a:pt x="14" y="30"/>
                </a:cubicBezTo>
                <a:cubicBezTo>
                  <a:pt x="13" y="30"/>
                  <a:pt x="13" y="30"/>
                  <a:pt x="13" y="31"/>
                </a:cubicBezTo>
                <a:cubicBezTo>
                  <a:pt x="13" y="31"/>
                  <a:pt x="13" y="31"/>
                  <a:pt x="14" y="32"/>
                </a:cubicBezTo>
                <a:cubicBezTo>
                  <a:pt x="14" y="32"/>
                  <a:pt x="16" y="33"/>
                  <a:pt x="17" y="35"/>
                </a:cubicBezTo>
                <a:cubicBezTo>
                  <a:pt x="16" y="35"/>
                  <a:pt x="16" y="36"/>
                  <a:pt x="15" y="37"/>
                </a:cubicBezTo>
                <a:cubicBezTo>
                  <a:pt x="14" y="36"/>
                  <a:pt x="12" y="35"/>
                  <a:pt x="11" y="35"/>
                </a:cubicBezTo>
                <a:cubicBezTo>
                  <a:pt x="11" y="35"/>
                  <a:pt x="11" y="35"/>
                  <a:pt x="10" y="35"/>
                </a:cubicBezTo>
                <a:cubicBezTo>
                  <a:pt x="10" y="35"/>
                  <a:pt x="10" y="36"/>
                  <a:pt x="9" y="36"/>
                </a:cubicBezTo>
                <a:cubicBezTo>
                  <a:pt x="9" y="36"/>
                  <a:pt x="9" y="37"/>
                  <a:pt x="9" y="37"/>
                </a:cubicBezTo>
                <a:cubicBezTo>
                  <a:pt x="9" y="37"/>
                  <a:pt x="10" y="38"/>
                  <a:pt x="10" y="38"/>
                </a:cubicBezTo>
                <a:cubicBezTo>
                  <a:pt x="10" y="38"/>
                  <a:pt x="12" y="39"/>
                  <a:pt x="13" y="40"/>
                </a:cubicBezTo>
                <a:cubicBezTo>
                  <a:pt x="13" y="41"/>
                  <a:pt x="12" y="42"/>
                  <a:pt x="12" y="43"/>
                </a:cubicBezTo>
                <a:cubicBezTo>
                  <a:pt x="10" y="43"/>
                  <a:pt x="8" y="42"/>
                  <a:pt x="8" y="42"/>
                </a:cubicBezTo>
                <a:cubicBezTo>
                  <a:pt x="7" y="42"/>
                  <a:pt x="7" y="42"/>
                  <a:pt x="7" y="42"/>
                </a:cubicBezTo>
                <a:cubicBezTo>
                  <a:pt x="6" y="42"/>
                  <a:pt x="6" y="42"/>
                  <a:pt x="6" y="43"/>
                </a:cubicBezTo>
                <a:cubicBezTo>
                  <a:pt x="6" y="43"/>
                  <a:pt x="6" y="43"/>
                  <a:pt x="6" y="44"/>
                </a:cubicBezTo>
                <a:cubicBezTo>
                  <a:pt x="6" y="44"/>
                  <a:pt x="6" y="44"/>
                  <a:pt x="7" y="45"/>
                </a:cubicBezTo>
                <a:cubicBezTo>
                  <a:pt x="7" y="45"/>
                  <a:pt x="9" y="46"/>
                  <a:pt x="10" y="47"/>
                </a:cubicBezTo>
                <a:cubicBezTo>
                  <a:pt x="10" y="48"/>
                  <a:pt x="10" y="49"/>
                  <a:pt x="9" y="50"/>
                </a:cubicBezTo>
                <a:cubicBezTo>
                  <a:pt x="7" y="49"/>
                  <a:pt x="6" y="49"/>
                  <a:pt x="5" y="49"/>
                </a:cubicBezTo>
                <a:cubicBezTo>
                  <a:pt x="5" y="48"/>
                  <a:pt x="4" y="49"/>
                  <a:pt x="4" y="49"/>
                </a:cubicBezTo>
                <a:cubicBezTo>
                  <a:pt x="4" y="49"/>
                  <a:pt x="3" y="49"/>
                  <a:pt x="3" y="50"/>
                </a:cubicBezTo>
                <a:cubicBezTo>
                  <a:pt x="3" y="50"/>
                  <a:pt x="3" y="50"/>
                  <a:pt x="3" y="51"/>
                </a:cubicBezTo>
                <a:cubicBezTo>
                  <a:pt x="3" y="51"/>
                  <a:pt x="4" y="51"/>
                  <a:pt x="4" y="52"/>
                </a:cubicBezTo>
                <a:cubicBezTo>
                  <a:pt x="4" y="52"/>
                  <a:pt x="6" y="53"/>
                  <a:pt x="8" y="53"/>
                </a:cubicBezTo>
                <a:cubicBezTo>
                  <a:pt x="8" y="54"/>
                  <a:pt x="8" y="55"/>
                  <a:pt x="7" y="56"/>
                </a:cubicBezTo>
                <a:cubicBezTo>
                  <a:pt x="6" y="56"/>
                  <a:pt x="3" y="56"/>
                  <a:pt x="3" y="56"/>
                </a:cubicBezTo>
                <a:cubicBezTo>
                  <a:pt x="3" y="56"/>
                  <a:pt x="2" y="56"/>
                  <a:pt x="2" y="56"/>
                </a:cubicBezTo>
                <a:cubicBezTo>
                  <a:pt x="2" y="56"/>
                  <a:pt x="1" y="57"/>
                  <a:pt x="1" y="57"/>
                </a:cubicBezTo>
                <a:cubicBezTo>
                  <a:pt x="1" y="57"/>
                  <a:pt x="1" y="58"/>
                  <a:pt x="2" y="58"/>
                </a:cubicBezTo>
                <a:cubicBezTo>
                  <a:pt x="2" y="58"/>
                  <a:pt x="2" y="59"/>
                  <a:pt x="2" y="59"/>
                </a:cubicBezTo>
                <a:cubicBezTo>
                  <a:pt x="3" y="59"/>
                  <a:pt x="5" y="59"/>
                  <a:pt x="7" y="60"/>
                </a:cubicBezTo>
                <a:cubicBezTo>
                  <a:pt x="6" y="61"/>
                  <a:pt x="6" y="62"/>
                  <a:pt x="6" y="63"/>
                </a:cubicBezTo>
                <a:cubicBezTo>
                  <a:pt x="4" y="63"/>
                  <a:pt x="2" y="63"/>
                  <a:pt x="2" y="63"/>
                </a:cubicBezTo>
                <a:cubicBezTo>
                  <a:pt x="1" y="63"/>
                  <a:pt x="1" y="63"/>
                  <a:pt x="1" y="63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5"/>
                  <a:pt x="0" y="65"/>
                  <a:pt x="0" y="65"/>
                </a:cubicBezTo>
                <a:cubicBezTo>
                  <a:pt x="1" y="66"/>
                  <a:pt x="1" y="66"/>
                  <a:pt x="1" y="66"/>
                </a:cubicBezTo>
                <a:cubicBezTo>
                  <a:pt x="2" y="66"/>
                  <a:pt x="4" y="67"/>
                  <a:pt x="6" y="67"/>
                </a:cubicBezTo>
                <a:cubicBezTo>
                  <a:pt x="6" y="68"/>
                  <a:pt x="6" y="69"/>
                  <a:pt x="6" y="70"/>
                </a:cubicBezTo>
                <a:cubicBezTo>
                  <a:pt x="4" y="70"/>
                  <a:pt x="2" y="70"/>
                  <a:pt x="1" y="70"/>
                </a:cubicBezTo>
                <a:cubicBezTo>
                  <a:pt x="1" y="70"/>
                  <a:pt x="0" y="71"/>
                  <a:pt x="0" y="71"/>
                </a:cubicBezTo>
                <a:cubicBezTo>
                  <a:pt x="0" y="71"/>
                  <a:pt x="0" y="71"/>
                  <a:pt x="0" y="72"/>
                </a:cubicBezTo>
                <a:cubicBezTo>
                  <a:pt x="0" y="72"/>
                  <a:pt x="0" y="73"/>
                  <a:pt x="0" y="73"/>
                </a:cubicBezTo>
                <a:cubicBezTo>
                  <a:pt x="0" y="73"/>
                  <a:pt x="1" y="73"/>
                  <a:pt x="1" y="73"/>
                </a:cubicBezTo>
                <a:cubicBezTo>
                  <a:pt x="2" y="74"/>
                  <a:pt x="4" y="74"/>
                  <a:pt x="6" y="74"/>
                </a:cubicBezTo>
                <a:cubicBezTo>
                  <a:pt x="6" y="75"/>
                  <a:pt x="6" y="76"/>
                  <a:pt x="6" y="77"/>
                </a:cubicBezTo>
                <a:cubicBezTo>
                  <a:pt x="4" y="77"/>
                  <a:pt x="2" y="78"/>
                  <a:pt x="1" y="78"/>
                </a:cubicBezTo>
                <a:cubicBezTo>
                  <a:pt x="1" y="78"/>
                  <a:pt x="1" y="78"/>
                  <a:pt x="0" y="78"/>
                </a:cubicBezTo>
                <a:cubicBezTo>
                  <a:pt x="0" y="79"/>
                  <a:pt x="0" y="79"/>
                  <a:pt x="0" y="79"/>
                </a:cubicBezTo>
                <a:cubicBezTo>
                  <a:pt x="0" y="80"/>
                  <a:pt x="0" y="80"/>
                  <a:pt x="1" y="80"/>
                </a:cubicBezTo>
                <a:cubicBezTo>
                  <a:pt x="1" y="81"/>
                  <a:pt x="1" y="81"/>
                  <a:pt x="2" y="81"/>
                </a:cubicBezTo>
                <a:cubicBezTo>
                  <a:pt x="2" y="81"/>
                  <a:pt x="4" y="81"/>
                  <a:pt x="6" y="81"/>
                </a:cubicBezTo>
                <a:cubicBezTo>
                  <a:pt x="6" y="82"/>
                  <a:pt x="6" y="83"/>
                  <a:pt x="7" y="84"/>
                </a:cubicBezTo>
                <a:cubicBezTo>
                  <a:pt x="5" y="84"/>
                  <a:pt x="3" y="85"/>
                  <a:pt x="2" y="85"/>
                </a:cubicBezTo>
                <a:cubicBezTo>
                  <a:pt x="2" y="85"/>
                  <a:pt x="2" y="85"/>
                  <a:pt x="2" y="86"/>
                </a:cubicBezTo>
                <a:cubicBezTo>
                  <a:pt x="1" y="86"/>
                  <a:pt x="1" y="86"/>
                  <a:pt x="1" y="87"/>
                </a:cubicBezTo>
                <a:cubicBezTo>
                  <a:pt x="1" y="87"/>
                  <a:pt x="2" y="88"/>
                  <a:pt x="2" y="88"/>
                </a:cubicBezTo>
                <a:cubicBezTo>
                  <a:pt x="2" y="88"/>
                  <a:pt x="3" y="88"/>
                  <a:pt x="3" y="88"/>
                </a:cubicBezTo>
                <a:cubicBezTo>
                  <a:pt x="3" y="88"/>
                  <a:pt x="6" y="88"/>
                  <a:pt x="7" y="88"/>
                </a:cubicBezTo>
                <a:cubicBezTo>
                  <a:pt x="8" y="89"/>
                  <a:pt x="8" y="90"/>
                  <a:pt x="8" y="90"/>
                </a:cubicBezTo>
                <a:cubicBezTo>
                  <a:pt x="6" y="91"/>
                  <a:pt x="4" y="92"/>
                  <a:pt x="4" y="92"/>
                </a:cubicBezTo>
                <a:cubicBezTo>
                  <a:pt x="4" y="92"/>
                  <a:pt x="3" y="93"/>
                  <a:pt x="3" y="93"/>
                </a:cubicBezTo>
                <a:cubicBezTo>
                  <a:pt x="3" y="93"/>
                  <a:pt x="3" y="94"/>
                  <a:pt x="3" y="94"/>
                </a:cubicBezTo>
                <a:cubicBezTo>
                  <a:pt x="3" y="95"/>
                  <a:pt x="4" y="95"/>
                  <a:pt x="4" y="95"/>
                </a:cubicBezTo>
                <a:cubicBezTo>
                  <a:pt x="4" y="95"/>
                  <a:pt x="5" y="95"/>
                  <a:pt x="5" y="95"/>
                </a:cubicBezTo>
                <a:cubicBezTo>
                  <a:pt x="6" y="95"/>
                  <a:pt x="7" y="95"/>
                  <a:pt x="9" y="94"/>
                </a:cubicBezTo>
                <a:cubicBezTo>
                  <a:pt x="10" y="95"/>
                  <a:pt x="10" y="96"/>
                  <a:pt x="10" y="97"/>
                </a:cubicBezTo>
                <a:cubicBezTo>
                  <a:pt x="9" y="98"/>
                  <a:pt x="7" y="99"/>
                  <a:pt x="7" y="99"/>
                </a:cubicBezTo>
                <a:cubicBezTo>
                  <a:pt x="6" y="99"/>
                  <a:pt x="6" y="100"/>
                  <a:pt x="6" y="100"/>
                </a:cubicBezTo>
                <a:cubicBezTo>
                  <a:pt x="6" y="100"/>
                  <a:pt x="6" y="101"/>
                  <a:pt x="6" y="101"/>
                </a:cubicBezTo>
                <a:cubicBezTo>
                  <a:pt x="6" y="102"/>
                  <a:pt x="6" y="102"/>
                  <a:pt x="7" y="102"/>
                </a:cubicBezTo>
                <a:cubicBezTo>
                  <a:pt x="7" y="102"/>
                  <a:pt x="7" y="102"/>
                  <a:pt x="8" y="102"/>
                </a:cubicBezTo>
                <a:cubicBezTo>
                  <a:pt x="8" y="102"/>
                  <a:pt x="10" y="101"/>
                  <a:pt x="12" y="101"/>
                </a:cubicBezTo>
                <a:cubicBezTo>
                  <a:pt x="12" y="102"/>
                  <a:pt x="13" y="102"/>
                  <a:pt x="13" y="103"/>
                </a:cubicBezTo>
                <a:cubicBezTo>
                  <a:pt x="12" y="104"/>
                  <a:pt x="10" y="106"/>
                  <a:pt x="10" y="106"/>
                </a:cubicBezTo>
                <a:cubicBezTo>
                  <a:pt x="10" y="106"/>
                  <a:pt x="9" y="106"/>
                  <a:pt x="9" y="107"/>
                </a:cubicBezTo>
                <a:cubicBezTo>
                  <a:pt x="9" y="107"/>
                  <a:pt x="9" y="107"/>
                  <a:pt x="9" y="108"/>
                </a:cubicBezTo>
                <a:cubicBezTo>
                  <a:pt x="10" y="108"/>
                  <a:pt x="10" y="109"/>
                  <a:pt x="10" y="109"/>
                </a:cubicBezTo>
                <a:cubicBezTo>
                  <a:pt x="11" y="109"/>
                  <a:pt x="11" y="109"/>
                  <a:pt x="11" y="109"/>
                </a:cubicBezTo>
                <a:cubicBezTo>
                  <a:pt x="12" y="108"/>
                  <a:pt x="14" y="107"/>
                  <a:pt x="15" y="107"/>
                </a:cubicBezTo>
                <a:cubicBezTo>
                  <a:pt x="16" y="107"/>
                  <a:pt x="16" y="108"/>
                  <a:pt x="17" y="109"/>
                </a:cubicBezTo>
                <a:cubicBezTo>
                  <a:pt x="16" y="110"/>
                  <a:pt x="14" y="112"/>
                  <a:pt x="14" y="112"/>
                </a:cubicBezTo>
                <a:cubicBezTo>
                  <a:pt x="13" y="112"/>
                  <a:pt x="13" y="113"/>
                  <a:pt x="13" y="113"/>
                </a:cubicBezTo>
                <a:cubicBezTo>
                  <a:pt x="13" y="114"/>
                  <a:pt x="13" y="114"/>
                  <a:pt x="14" y="114"/>
                </a:cubicBezTo>
                <a:cubicBezTo>
                  <a:pt x="14" y="114"/>
                  <a:pt x="14" y="115"/>
                  <a:pt x="14" y="115"/>
                </a:cubicBezTo>
                <a:cubicBezTo>
                  <a:pt x="15" y="115"/>
                  <a:pt x="15" y="115"/>
                  <a:pt x="15" y="115"/>
                </a:cubicBezTo>
                <a:cubicBezTo>
                  <a:pt x="16" y="114"/>
                  <a:pt x="18" y="113"/>
                  <a:pt x="19" y="112"/>
                </a:cubicBezTo>
                <a:cubicBezTo>
                  <a:pt x="20" y="113"/>
                  <a:pt x="21" y="114"/>
                  <a:pt x="21" y="115"/>
                </a:cubicBezTo>
                <a:cubicBezTo>
                  <a:pt x="20" y="116"/>
                  <a:pt x="18" y="118"/>
                  <a:pt x="18" y="118"/>
                </a:cubicBezTo>
                <a:cubicBezTo>
                  <a:pt x="18" y="118"/>
                  <a:pt x="18" y="119"/>
                  <a:pt x="18" y="119"/>
                </a:cubicBezTo>
                <a:cubicBezTo>
                  <a:pt x="18" y="119"/>
                  <a:pt x="18" y="120"/>
                  <a:pt x="18" y="120"/>
                </a:cubicBezTo>
                <a:cubicBezTo>
                  <a:pt x="18" y="120"/>
                  <a:pt x="19" y="121"/>
                  <a:pt x="19" y="121"/>
                </a:cubicBezTo>
                <a:cubicBezTo>
                  <a:pt x="20" y="121"/>
                  <a:pt x="20" y="121"/>
                  <a:pt x="20" y="120"/>
                </a:cubicBezTo>
                <a:cubicBezTo>
                  <a:pt x="21" y="120"/>
                  <a:pt x="22" y="119"/>
                  <a:pt x="24" y="118"/>
                </a:cubicBezTo>
                <a:cubicBezTo>
                  <a:pt x="24" y="118"/>
                  <a:pt x="25" y="119"/>
                  <a:pt x="26" y="120"/>
                </a:cubicBezTo>
                <a:cubicBezTo>
                  <a:pt x="25" y="121"/>
                  <a:pt x="24" y="123"/>
                  <a:pt x="23" y="123"/>
                </a:cubicBezTo>
                <a:cubicBezTo>
                  <a:pt x="23" y="124"/>
                  <a:pt x="23" y="124"/>
                  <a:pt x="23" y="124"/>
                </a:cubicBezTo>
                <a:cubicBezTo>
                  <a:pt x="23" y="125"/>
                  <a:pt x="23" y="125"/>
                  <a:pt x="24" y="125"/>
                </a:cubicBezTo>
                <a:cubicBezTo>
                  <a:pt x="24" y="126"/>
                  <a:pt x="24" y="126"/>
                  <a:pt x="24" y="126"/>
                </a:cubicBezTo>
                <a:cubicBezTo>
                  <a:pt x="25" y="126"/>
                  <a:pt x="25" y="126"/>
                  <a:pt x="26" y="125"/>
                </a:cubicBezTo>
                <a:cubicBezTo>
                  <a:pt x="26" y="125"/>
                  <a:pt x="27" y="124"/>
                  <a:pt x="29" y="122"/>
                </a:cubicBezTo>
                <a:cubicBezTo>
                  <a:pt x="30" y="123"/>
                  <a:pt x="30" y="124"/>
                  <a:pt x="31" y="124"/>
                </a:cubicBezTo>
                <a:cubicBezTo>
                  <a:pt x="30" y="126"/>
                  <a:pt x="29" y="128"/>
                  <a:pt x="29" y="128"/>
                </a:cubicBezTo>
                <a:cubicBezTo>
                  <a:pt x="29" y="128"/>
                  <a:pt x="29" y="129"/>
                  <a:pt x="29" y="129"/>
                </a:cubicBezTo>
                <a:cubicBezTo>
                  <a:pt x="29" y="130"/>
                  <a:pt x="29" y="130"/>
                  <a:pt x="29" y="130"/>
                </a:cubicBezTo>
                <a:cubicBezTo>
                  <a:pt x="30" y="130"/>
                  <a:pt x="30" y="130"/>
                  <a:pt x="30" y="130"/>
                </a:cubicBezTo>
                <a:cubicBezTo>
                  <a:pt x="31" y="130"/>
                  <a:pt x="31" y="130"/>
                  <a:pt x="31" y="130"/>
                </a:cubicBezTo>
                <a:cubicBezTo>
                  <a:pt x="32" y="130"/>
                  <a:pt x="33" y="128"/>
                  <a:pt x="34" y="127"/>
                </a:cubicBezTo>
                <a:cubicBezTo>
                  <a:pt x="35" y="127"/>
                  <a:pt x="36" y="128"/>
                  <a:pt x="37" y="128"/>
                </a:cubicBezTo>
                <a:cubicBezTo>
                  <a:pt x="36" y="130"/>
                  <a:pt x="35" y="132"/>
                  <a:pt x="35" y="132"/>
                </a:cubicBezTo>
                <a:cubicBezTo>
                  <a:pt x="35" y="133"/>
                  <a:pt x="35" y="133"/>
                  <a:pt x="35" y="133"/>
                </a:cubicBezTo>
                <a:cubicBezTo>
                  <a:pt x="35" y="134"/>
                  <a:pt x="35" y="134"/>
                  <a:pt x="36" y="134"/>
                </a:cubicBezTo>
                <a:cubicBezTo>
                  <a:pt x="36" y="134"/>
                  <a:pt x="36" y="134"/>
                  <a:pt x="37" y="134"/>
                </a:cubicBezTo>
                <a:cubicBezTo>
                  <a:pt x="37" y="134"/>
                  <a:pt x="37" y="134"/>
                  <a:pt x="38" y="134"/>
                </a:cubicBezTo>
                <a:cubicBezTo>
                  <a:pt x="38" y="133"/>
                  <a:pt x="39" y="132"/>
                  <a:pt x="40" y="130"/>
                </a:cubicBezTo>
                <a:cubicBezTo>
                  <a:pt x="41" y="131"/>
                  <a:pt x="42" y="131"/>
                  <a:pt x="43" y="131"/>
                </a:cubicBezTo>
                <a:cubicBezTo>
                  <a:pt x="42" y="133"/>
                  <a:pt x="42" y="135"/>
                  <a:pt x="42" y="136"/>
                </a:cubicBezTo>
                <a:cubicBezTo>
                  <a:pt x="41" y="136"/>
                  <a:pt x="41" y="137"/>
                  <a:pt x="42" y="137"/>
                </a:cubicBezTo>
                <a:cubicBezTo>
                  <a:pt x="42" y="137"/>
                  <a:pt x="42" y="137"/>
                  <a:pt x="42" y="138"/>
                </a:cubicBezTo>
                <a:cubicBezTo>
                  <a:pt x="43" y="138"/>
                  <a:pt x="43" y="138"/>
                  <a:pt x="43" y="138"/>
                </a:cubicBezTo>
                <a:cubicBezTo>
                  <a:pt x="44" y="138"/>
                  <a:pt x="44" y="137"/>
                  <a:pt x="44" y="137"/>
                </a:cubicBezTo>
                <a:cubicBezTo>
                  <a:pt x="45" y="137"/>
                  <a:pt x="46" y="135"/>
                  <a:pt x="47" y="133"/>
                </a:cubicBezTo>
                <a:cubicBezTo>
                  <a:pt x="47" y="134"/>
                  <a:pt x="48" y="134"/>
                  <a:pt x="49" y="134"/>
                </a:cubicBezTo>
                <a:cubicBezTo>
                  <a:pt x="49" y="136"/>
                  <a:pt x="48" y="138"/>
                  <a:pt x="48" y="139"/>
                </a:cubicBezTo>
                <a:cubicBezTo>
                  <a:pt x="48" y="139"/>
                  <a:pt x="48" y="139"/>
                  <a:pt x="49" y="140"/>
                </a:cubicBezTo>
                <a:cubicBezTo>
                  <a:pt x="49" y="140"/>
                  <a:pt x="49" y="140"/>
                  <a:pt x="49" y="140"/>
                </a:cubicBezTo>
                <a:cubicBezTo>
                  <a:pt x="50" y="140"/>
                  <a:pt x="50" y="140"/>
                  <a:pt x="50" y="140"/>
                </a:cubicBezTo>
                <a:cubicBezTo>
                  <a:pt x="51" y="140"/>
                  <a:pt x="51" y="140"/>
                  <a:pt x="51" y="139"/>
                </a:cubicBezTo>
                <a:cubicBezTo>
                  <a:pt x="51" y="139"/>
                  <a:pt x="52" y="137"/>
                  <a:pt x="53" y="135"/>
                </a:cubicBezTo>
                <a:cubicBezTo>
                  <a:pt x="54" y="136"/>
                  <a:pt x="55" y="136"/>
                  <a:pt x="56" y="136"/>
                </a:cubicBezTo>
                <a:cubicBezTo>
                  <a:pt x="56" y="138"/>
                  <a:pt x="55" y="140"/>
                  <a:pt x="55" y="141"/>
                </a:cubicBezTo>
                <a:cubicBezTo>
                  <a:pt x="55" y="141"/>
                  <a:pt x="55" y="141"/>
                  <a:pt x="56" y="142"/>
                </a:cubicBezTo>
                <a:cubicBezTo>
                  <a:pt x="56" y="142"/>
                  <a:pt x="56" y="142"/>
                  <a:pt x="57" y="142"/>
                </a:cubicBezTo>
                <a:cubicBezTo>
                  <a:pt x="57" y="142"/>
                  <a:pt x="57" y="142"/>
                  <a:pt x="58" y="142"/>
                </a:cubicBezTo>
                <a:cubicBezTo>
                  <a:pt x="58" y="142"/>
                  <a:pt x="58" y="142"/>
                  <a:pt x="58" y="141"/>
                </a:cubicBezTo>
                <a:cubicBezTo>
                  <a:pt x="59" y="141"/>
                  <a:pt x="59" y="139"/>
                  <a:pt x="60" y="137"/>
                </a:cubicBezTo>
                <a:cubicBezTo>
                  <a:pt x="61" y="137"/>
                  <a:pt x="62" y="137"/>
                  <a:pt x="63" y="137"/>
                </a:cubicBezTo>
                <a:cubicBezTo>
                  <a:pt x="63" y="139"/>
                  <a:pt x="63" y="142"/>
                  <a:pt x="63" y="142"/>
                </a:cubicBezTo>
                <a:cubicBezTo>
                  <a:pt x="63" y="142"/>
                  <a:pt x="63" y="143"/>
                  <a:pt x="63" y="143"/>
                </a:cubicBezTo>
                <a:cubicBezTo>
                  <a:pt x="63" y="143"/>
                  <a:pt x="64" y="143"/>
                  <a:pt x="64" y="143"/>
                </a:cubicBezTo>
                <a:cubicBezTo>
                  <a:pt x="65" y="143"/>
                  <a:pt x="65" y="143"/>
                  <a:pt x="65" y="143"/>
                </a:cubicBezTo>
                <a:cubicBezTo>
                  <a:pt x="65" y="143"/>
                  <a:pt x="66" y="143"/>
                  <a:pt x="66" y="142"/>
                </a:cubicBezTo>
                <a:cubicBezTo>
                  <a:pt x="66" y="142"/>
                  <a:pt x="66" y="140"/>
                  <a:pt x="67" y="138"/>
                </a:cubicBezTo>
                <a:cubicBezTo>
                  <a:pt x="68" y="138"/>
                  <a:pt x="69" y="138"/>
                  <a:pt x="70" y="138"/>
                </a:cubicBezTo>
                <a:cubicBezTo>
                  <a:pt x="70" y="140"/>
                  <a:pt x="70" y="142"/>
                  <a:pt x="70" y="142"/>
                </a:cubicBezTo>
                <a:cubicBezTo>
                  <a:pt x="70" y="143"/>
                  <a:pt x="70" y="143"/>
                  <a:pt x="71" y="143"/>
                </a:cubicBezTo>
                <a:cubicBezTo>
                  <a:pt x="71" y="144"/>
                  <a:pt x="71" y="144"/>
                  <a:pt x="72" y="144"/>
                </a:cubicBezTo>
                <a:cubicBezTo>
                  <a:pt x="72" y="144"/>
                  <a:pt x="72" y="144"/>
                  <a:pt x="73" y="143"/>
                </a:cubicBezTo>
                <a:cubicBezTo>
                  <a:pt x="73" y="143"/>
                  <a:pt x="73" y="143"/>
                  <a:pt x="73" y="142"/>
                </a:cubicBezTo>
                <a:cubicBezTo>
                  <a:pt x="73" y="142"/>
                  <a:pt x="73" y="140"/>
                  <a:pt x="74" y="138"/>
                </a:cubicBezTo>
                <a:cubicBezTo>
                  <a:pt x="75" y="138"/>
                  <a:pt x="75" y="138"/>
                  <a:pt x="77" y="138"/>
                </a:cubicBezTo>
                <a:cubicBezTo>
                  <a:pt x="77" y="140"/>
                  <a:pt x="77" y="142"/>
                  <a:pt x="77" y="142"/>
                </a:cubicBezTo>
                <a:cubicBezTo>
                  <a:pt x="77" y="143"/>
                  <a:pt x="78" y="143"/>
                  <a:pt x="78" y="143"/>
                </a:cubicBezTo>
                <a:cubicBezTo>
                  <a:pt x="78" y="143"/>
                  <a:pt x="79" y="143"/>
                  <a:pt x="79" y="143"/>
                </a:cubicBezTo>
                <a:cubicBezTo>
                  <a:pt x="79" y="143"/>
                  <a:pt x="80" y="143"/>
                  <a:pt x="80" y="143"/>
                </a:cubicBezTo>
                <a:cubicBezTo>
                  <a:pt x="80" y="143"/>
                  <a:pt x="81" y="142"/>
                  <a:pt x="81" y="142"/>
                </a:cubicBezTo>
                <a:cubicBezTo>
                  <a:pt x="81" y="142"/>
                  <a:pt x="81" y="139"/>
                  <a:pt x="80" y="137"/>
                </a:cubicBezTo>
                <a:cubicBezTo>
                  <a:pt x="81" y="137"/>
                  <a:pt x="82" y="137"/>
                  <a:pt x="83" y="137"/>
                </a:cubicBezTo>
                <a:cubicBezTo>
                  <a:pt x="84" y="139"/>
                  <a:pt x="85" y="141"/>
                  <a:pt x="85" y="141"/>
                </a:cubicBezTo>
                <a:cubicBezTo>
                  <a:pt x="85" y="142"/>
                  <a:pt x="85" y="142"/>
                  <a:pt x="85" y="142"/>
                </a:cubicBezTo>
                <a:cubicBezTo>
                  <a:pt x="86" y="142"/>
                  <a:pt x="86" y="142"/>
                  <a:pt x="86" y="142"/>
                </a:cubicBezTo>
                <a:cubicBezTo>
                  <a:pt x="87" y="142"/>
                  <a:pt x="87" y="142"/>
                  <a:pt x="87" y="142"/>
                </a:cubicBezTo>
                <a:cubicBezTo>
                  <a:pt x="88" y="141"/>
                  <a:pt x="88" y="141"/>
                  <a:pt x="88" y="141"/>
                </a:cubicBezTo>
                <a:cubicBezTo>
                  <a:pt x="88" y="140"/>
                  <a:pt x="87" y="138"/>
                  <a:pt x="87" y="136"/>
                </a:cubicBezTo>
                <a:cubicBezTo>
                  <a:pt x="88" y="136"/>
                  <a:pt x="89" y="136"/>
                  <a:pt x="90" y="135"/>
                </a:cubicBezTo>
                <a:cubicBezTo>
                  <a:pt x="91" y="137"/>
                  <a:pt x="92" y="139"/>
                  <a:pt x="92" y="139"/>
                </a:cubicBezTo>
                <a:cubicBezTo>
                  <a:pt x="92" y="140"/>
                  <a:pt x="92" y="140"/>
                  <a:pt x="93" y="140"/>
                </a:cubicBezTo>
                <a:cubicBezTo>
                  <a:pt x="93" y="140"/>
                  <a:pt x="93" y="140"/>
                  <a:pt x="94" y="140"/>
                </a:cubicBezTo>
                <a:cubicBezTo>
                  <a:pt x="94" y="140"/>
                  <a:pt x="94" y="140"/>
                  <a:pt x="95" y="140"/>
                </a:cubicBezTo>
                <a:cubicBezTo>
                  <a:pt x="95" y="139"/>
                  <a:pt x="95" y="139"/>
                  <a:pt x="95" y="139"/>
                </a:cubicBezTo>
                <a:cubicBezTo>
                  <a:pt x="95" y="138"/>
                  <a:pt x="94" y="136"/>
                  <a:pt x="94" y="134"/>
                </a:cubicBezTo>
                <a:cubicBezTo>
                  <a:pt x="95" y="134"/>
                  <a:pt x="96" y="134"/>
                  <a:pt x="97" y="133"/>
                </a:cubicBezTo>
                <a:cubicBezTo>
                  <a:pt x="98" y="135"/>
                  <a:pt x="99" y="137"/>
                  <a:pt x="99" y="137"/>
                </a:cubicBezTo>
                <a:cubicBezTo>
                  <a:pt x="99" y="137"/>
                  <a:pt x="99" y="138"/>
                  <a:pt x="100" y="138"/>
                </a:cubicBezTo>
                <a:cubicBezTo>
                  <a:pt x="100" y="138"/>
                  <a:pt x="100" y="138"/>
                  <a:pt x="101" y="138"/>
                </a:cubicBezTo>
                <a:cubicBezTo>
                  <a:pt x="101" y="137"/>
                  <a:pt x="101" y="137"/>
                  <a:pt x="102" y="137"/>
                </a:cubicBezTo>
                <a:cubicBezTo>
                  <a:pt x="102" y="137"/>
                  <a:pt x="102" y="136"/>
                  <a:pt x="102" y="136"/>
                </a:cubicBezTo>
                <a:cubicBezTo>
                  <a:pt x="102" y="135"/>
                  <a:pt x="101" y="133"/>
                  <a:pt x="100" y="131"/>
                </a:cubicBezTo>
                <a:cubicBezTo>
                  <a:pt x="101" y="131"/>
                  <a:pt x="102" y="131"/>
                  <a:pt x="103" y="130"/>
                </a:cubicBezTo>
                <a:cubicBezTo>
                  <a:pt x="104" y="132"/>
                  <a:pt x="105" y="133"/>
                  <a:pt x="105" y="134"/>
                </a:cubicBezTo>
                <a:cubicBezTo>
                  <a:pt x="106" y="134"/>
                  <a:pt x="106" y="134"/>
                  <a:pt x="106" y="134"/>
                </a:cubicBezTo>
                <a:cubicBezTo>
                  <a:pt x="107" y="134"/>
                  <a:pt x="107" y="134"/>
                  <a:pt x="107" y="134"/>
                </a:cubicBezTo>
                <a:cubicBezTo>
                  <a:pt x="108" y="134"/>
                  <a:pt x="108" y="134"/>
                  <a:pt x="108" y="133"/>
                </a:cubicBezTo>
                <a:cubicBezTo>
                  <a:pt x="108" y="133"/>
                  <a:pt x="108" y="133"/>
                  <a:pt x="108" y="132"/>
                </a:cubicBezTo>
                <a:cubicBezTo>
                  <a:pt x="108" y="132"/>
                  <a:pt x="107" y="130"/>
                  <a:pt x="106" y="128"/>
                </a:cubicBezTo>
                <a:cubicBezTo>
                  <a:pt x="107" y="128"/>
                  <a:pt x="108" y="127"/>
                  <a:pt x="109" y="127"/>
                </a:cubicBezTo>
                <a:cubicBezTo>
                  <a:pt x="110" y="128"/>
                  <a:pt x="111" y="130"/>
                  <a:pt x="112" y="130"/>
                </a:cubicBezTo>
                <a:cubicBezTo>
                  <a:pt x="112" y="130"/>
                  <a:pt x="112" y="130"/>
                  <a:pt x="113" y="130"/>
                </a:cubicBezTo>
                <a:cubicBezTo>
                  <a:pt x="113" y="130"/>
                  <a:pt x="113" y="130"/>
                  <a:pt x="114" y="130"/>
                </a:cubicBezTo>
                <a:cubicBezTo>
                  <a:pt x="114" y="130"/>
                  <a:pt x="114" y="130"/>
                  <a:pt x="114" y="129"/>
                </a:cubicBezTo>
                <a:cubicBezTo>
                  <a:pt x="114" y="129"/>
                  <a:pt x="114" y="128"/>
                  <a:pt x="114" y="128"/>
                </a:cubicBezTo>
                <a:cubicBezTo>
                  <a:pt x="114" y="128"/>
                  <a:pt x="113" y="126"/>
                  <a:pt x="112" y="124"/>
                </a:cubicBezTo>
                <a:cubicBezTo>
                  <a:pt x="113" y="124"/>
                  <a:pt x="114" y="123"/>
                  <a:pt x="114" y="122"/>
                </a:cubicBezTo>
                <a:cubicBezTo>
                  <a:pt x="116" y="124"/>
                  <a:pt x="117" y="125"/>
                  <a:pt x="118" y="125"/>
                </a:cubicBezTo>
                <a:cubicBezTo>
                  <a:pt x="118" y="126"/>
                  <a:pt x="118" y="126"/>
                  <a:pt x="119" y="126"/>
                </a:cubicBezTo>
                <a:cubicBezTo>
                  <a:pt x="119" y="126"/>
                  <a:pt x="119" y="126"/>
                  <a:pt x="120" y="125"/>
                </a:cubicBezTo>
                <a:cubicBezTo>
                  <a:pt x="120" y="125"/>
                  <a:pt x="120" y="125"/>
                  <a:pt x="120" y="124"/>
                </a:cubicBezTo>
                <a:cubicBezTo>
                  <a:pt x="120" y="124"/>
                  <a:pt x="120" y="124"/>
                  <a:pt x="120" y="123"/>
                </a:cubicBezTo>
                <a:cubicBezTo>
                  <a:pt x="120" y="123"/>
                  <a:pt x="118" y="121"/>
                  <a:pt x="117" y="120"/>
                </a:cubicBezTo>
                <a:cubicBezTo>
                  <a:pt x="118" y="119"/>
                  <a:pt x="119" y="118"/>
                  <a:pt x="119" y="118"/>
                </a:cubicBezTo>
                <a:cubicBezTo>
                  <a:pt x="121" y="119"/>
                  <a:pt x="123" y="120"/>
                  <a:pt x="123" y="120"/>
                </a:cubicBezTo>
                <a:cubicBezTo>
                  <a:pt x="123" y="121"/>
                  <a:pt x="124" y="121"/>
                  <a:pt x="124" y="121"/>
                </a:cubicBezTo>
                <a:cubicBezTo>
                  <a:pt x="124" y="121"/>
                  <a:pt x="125" y="120"/>
                  <a:pt x="125" y="120"/>
                </a:cubicBezTo>
                <a:cubicBezTo>
                  <a:pt x="125" y="120"/>
                  <a:pt x="125" y="119"/>
                  <a:pt x="125" y="119"/>
                </a:cubicBezTo>
                <a:cubicBezTo>
                  <a:pt x="125" y="119"/>
                  <a:pt x="125" y="118"/>
                  <a:pt x="125" y="118"/>
                </a:cubicBezTo>
                <a:cubicBezTo>
                  <a:pt x="125" y="118"/>
                  <a:pt x="123" y="116"/>
                  <a:pt x="122" y="115"/>
                </a:cubicBezTo>
                <a:cubicBezTo>
                  <a:pt x="123" y="114"/>
                  <a:pt x="123" y="113"/>
                  <a:pt x="124" y="112"/>
                </a:cubicBezTo>
                <a:cubicBezTo>
                  <a:pt x="125" y="113"/>
                  <a:pt x="127" y="114"/>
                  <a:pt x="128" y="115"/>
                </a:cubicBezTo>
                <a:cubicBezTo>
                  <a:pt x="128" y="115"/>
                  <a:pt x="128" y="115"/>
                  <a:pt x="129" y="115"/>
                </a:cubicBezTo>
                <a:cubicBezTo>
                  <a:pt x="129" y="115"/>
                  <a:pt x="129" y="114"/>
                  <a:pt x="130" y="114"/>
                </a:cubicBezTo>
                <a:cubicBezTo>
                  <a:pt x="130" y="114"/>
                  <a:pt x="130" y="114"/>
                  <a:pt x="130" y="113"/>
                </a:cubicBezTo>
                <a:cubicBezTo>
                  <a:pt x="130" y="113"/>
                  <a:pt x="130" y="112"/>
                  <a:pt x="129" y="112"/>
                </a:cubicBezTo>
                <a:cubicBezTo>
                  <a:pt x="129" y="112"/>
                  <a:pt x="128" y="110"/>
                  <a:pt x="126" y="109"/>
                </a:cubicBezTo>
                <a:cubicBezTo>
                  <a:pt x="127" y="108"/>
                  <a:pt x="127" y="107"/>
                  <a:pt x="128" y="107"/>
                </a:cubicBezTo>
                <a:cubicBezTo>
                  <a:pt x="130" y="107"/>
                  <a:pt x="131" y="108"/>
                  <a:pt x="132" y="109"/>
                </a:cubicBezTo>
                <a:cubicBezTo>
                  <a:pt x="132" y="109"/>
                  <a:pt x="133" y="109"/>
                  <a:pt x="133" y="109"/>
                </a:cubicBezTo>
                <a:cubicBezTo>
                  <a:pt x="133" y="109"/>
                  <a:pt x="134" y="108"/>
                  <a:pt x="134" y="108"/>
                </a:cubicBezTo>
                <a:cubicBezTo>
                  <a:pt x="134" y="107"/>
                  <a:pt x="134" y="107"/>
                  <a:pt x="134" y="107"/>
                </a:cubicBezTo>
                <a:cubicBezTo>
                  <a:pt x="134" y="106"/>
                  <a:pt x="134" y="106"/>
                  <a:pt x="133" y="106"/>
                </a:cubicBezTo>
                <a:cubicBezTo>
                  <a:pt x="133" y="106"/>
                  <a:pt x="131" y="104"/>
                  <a:pt x="130" y="103"/>
                </a:cubicBezTo>
                <a:cubicBezTo>
                  <a:pt x="130" y="102"/>
                  <a:pt x="131" y="102"/>
                  <a:pt x="131" y="101"/>
                </a:cubicBezTo>
                <a:cubicBezTo>
                  <a:pt x="133" y="101"/>
                  <a:pt x="135" y="102"/>
                  <a:pt x="135" y="102"/>
                </a:cubicBezTo>
                <a:cubicBezTo>
                  <a:pt x="136" y="102"/>
                  <a:pt x="136" y="102"/>
                  <a:pt x="136" y="102"/>
                </a:cubicBezTo>
                <a:cubicBezTo>
                  <a:pt x="137" y="102"/>
                  <a:pt x="137" y="102"/>
                  <a:pt x="137" y="101"/>
                </a:cubicBezTo>
                <a:cubicBezTo>
                  <a:pt x="137" y="101"/>
                  <a:pt x="137" y="100"/>
                  <a:pt x="137" y="100"/>
                </a:cubicBezTo>
                <a:cubicBezTo>
                  <a:pt x="137" y="100"/>
                  <a:pt x="137" y="99"/>
                  <a:pt x="137" y="99"/>
                </a:cubicBezTo>
                <a:cubicBezTo>
                  <a:pt x="136" y="99"/>
                  <a:pt x="134" y="98"/>
                  <a:pt x="133" y="97"/>
                </a:cubicBezTo>
                <a:cubicBezTo>
                  <a:pt x="133" y="96"/>
                  <a:pt x="133" y="95"/>
                  <a:pt x="134" y="94"/>
                </a:cubicBezTo>
                <a:cubicBezTo>
                  <a:pt x="136" y="95"/>
                  <a:pt x="138" y="95"/>
                  <a:pt x="138" y="95"/>
                </a:cubicBezTo>
                <a:cubicBezTo>
                  <a:pt x="138" y="95"/>
                  <a:pt x="139" y="95"/>
                  <a:pt x="139" y="95"/>
                </a:cubicBezTo>
                <a:cubicBezTo>
                  <a:pt x="139" y="95"/>
                  <a:pt x="140" y="95"/>
                  <a:pt x="140" y="94"/>
                </a:cubicBezTo>
                <a:cubicBezTo>
                  <a:pt x="140" y="94"/>
                  <a:pt x="140" y="93"/>
                  <a:pt x="140" y="93"/>
                </a:cubicBezTo>
                <a:cubicBezTo>
                  <a:pt x="140" y="93"/>
                  <a:pt x="139" y="92"/>
                  <a:pt x="139" y="92"/>
                </a:cubicBezTo>
                <a:cubicBezTo>
                  <a:pt x="139" y="92"/>
                  <a:pt x="137" y="91"/>
                  <a:pt x="135" y="90"/>
                </a:cubicBezTo>
                <a:cubicBezTo>
                  <a:pt x="135" y="90"/>
                  <a:pt x="135" y="89"/>
                  <a:pt x="136" y="88"/>
                </a:cubicBezTo>
                <a:cubicBezTo>
                  <a:pt x="138" y="88"/>
                  <a:pt x="140" y="88"/>
                  <a:pt x="140" y="88"/>
                </a:cubicBezTo>
                <a:cubicBezTo>
                  <a:pt x="141" y="88"/>
                  <a:pt x="141" y="88"/>
                  <a:pt x="141" y="88"/>
                </a:cubicBezTo>
                <a:cubicBezTo>
                  <a:pt x="142" y="88"/>
                  <a:pt x="142" y="87"/>
                  <a:pt x="142" y="87"/>
                </a:cubicBezTo>
                <a:cubicBezTo>
                  <a:pt x="142" y="86"/>
                  <a:pt x="142" y="86"/>
                  <a:pt x="142" y="86"/>
                </a:cubicBezTo>
                <a:cubicBezTo>
                  <a:pt x="141" y="85"/>
                  <a:pt x="141" y="85"/>
                  <a:pt x="141" y="85"/>
                </a:cubicBezTo>
                <a:cubicBezTo>
                  <a:pt x="140" y="85"/>
                  <a:pt x="138" y="84"/>
                  <a:pt x="137" y="84"/>
                </a:cubicBezTo>
                <a:cubicBezTo>
                  <a:pt x="137" y="83"/>
                  <a:pt x="137" y="82"/>
                  <a:pt x="137" y="81"/>
                </a:cubicBezTo>
                <a:cubicBezTo>
                  <a:pt x="139" y="81"/>
                  <a:pt x="141" y="81"/>
                  <a:pt x="141" y="81"/>
                </a:cubicBezTo>
                <a:cubicBezTo>
                  <a:pt x="142" y="81"/>
                  <a:pt x="142" y="81"/>
                  <a:pt x="142" y="80"/>
                </a:cubicBezTo>
                <a:cubicBezTo>
                  <a:pt x="143" y="80"/>
                  <a:pt x="143" y="80"/>
                  <a:pt x="143" y="79"/>
                </a:cubicBezTo>
                <a:cubicBezTo>
                  <a:pt x="143" y="79"/>
                  <a:pt x="143" y="79"/>
                  <a:pt x="143" y="78"/>
                </a:cubicBezTo>
                <a:cubicBezTo>
                  <a:pt x="142" y="78"/>
                  <a:pt x="142" y="78"/>
                  <a:pt x="142" y="78"/>
                </a:cubicBezTo>
                <a:cubicBezTo>
                  <a:pt x="141" y="78"/>
                  <a:pt x="139" y="77"/>
                  <a:pt x="137" y="77"/>
                </a:cubicBezTo>
                <a:cubicBezTo>
                  <a:pt x="138" y="76"/>
                  <a:pt x="138" y="75"/>
                  <a:pt x="138" y="74"/>
                </a:cubicBezTo>
                <a:cubicBezTo>
                  <a:pt x="139" y="74"/>
                  <a:pt x="142" y="74"/>
                  <a:pt x="142" y="73"/>
                </a:cubicBezTo>
                <a:close/>
                <a:moveTo>
                  <a:pt x="72" y="129"/>
                </a:moveTo>
                <a:cubicBezTo>
                  <a:pt x="40" y="129"/>
                  <a:pt x="14" y="104"/>
                  <a:pt x="14" y="72"/>
                </a:cubicBezTo>
                <a:cubicBezTo>
                  <a:pt x="14" y="40"/>
                  <a:pt x="40" y="15"/>
                  <a:pt x="72" y="15"/>
                </a:cubicBezTo>
                <a:cubicBezTo>
                  <a:pt x="103" y="15"/>
                  <a:pt x="129" y="40"/>
                  <a:pt x="129" y="72"/>
                </a:cubicBezTo>
                <a:cubicBezTo>
                  <a:pt x="129" y="104"/>
                  <a:pt x="103" y="129"/>
                  <a:pt x="72" y="12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sp>
        <p:nvSpPr>
          <p:cNvPr id="11" name="文本框 10"/>
          <p:cNvSpPr txBox="1"/>
          <p:nvPr/>
        </p:nvSpPr>
        <p:spPr>
          <a:xfrm>
            <a:off x="3321685" y="1028700"/>
            <a:ext cx="8882380" cy="50774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</a:pPr>
            <a:r>
              <a:rPr lang="en-US" altLang="zh-CN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zh-CN" altLang="en-US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信息素权重因子：要合适</a:t>
            </a:r>
            <a:endParaRPr lang="zh-CN" altLang="en-US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  过大：蚂蚁大概率走以前选择的道路，出现早熟，收敛速度过快，陷入</a:t>
            </a:r>
            <a:r>
              <a:rPr lang="zh-CN" altLang="en-US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局部最优</a:t>
            </a:r>
            <a:r>
              <a:rPr lang="zh-CN" altLang="en-US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           </a:t>
            </a:r>
            <a:endParaRPr lang="zh-CN" altLang="en-US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  过小：蚁群容易陷入无休止的随机过程</a:t>
            </a:r>
            <a:endParaRPr lang="zh-CN" altLang="en-US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fontAlgn="auto">
              <a:lnSpc>
                <a:spcPct val="150000"/>
              </a:lnSpc>
            </a:pPr>
            <a:r>
              <a:rPr lang="en-US" altLang="zh-CN">
                <a:solidFill>
                  <a:schemeClr val="bg1">
                    <a:lumMod val="50000"/>
                  </a:schemeClr>
                </a:solidFill>
              </a:rPr>
              <a:t>2.</a:t>
            </a:r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局部启发信息权重因子：要合适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fontAlgn="auto">
              <a:lnSpc>
                <a:spcPct val="150000"/>
              </a:lnSpc>
            </a:pPr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    反映了路径搜索中的确定性因素的作用，过大，虽然收敛速度快，但搜索的随机性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fontAlgn="auto">
              <a:lnSpc>
                <a:spcPct val="150000"/>
              </a:lnSpc>
            </a:pPr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     会</a:t>
            </a:r>
            <a:r>
              <a:rPr lang="zh-CN" altLang="en-US">
                <a:solidFill>
                  <a:schemeClr val="bg1">
                    <a:lumMod val="50000"/>
                  </a:schemeClr>
                </a:solidFill>
                <a:sym typeface="+mn-ea"/>
              </a:rPr>
              <a:t>减弱，也容易陷入局部最优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fontAlgn="auto">
              <a:lnSpc>
                <a:spcPct val="150000"/>
              </a:lnSpc>
            </a:pPr>
            <a:r>
              <a:rPr lang="en-US" altLang="zh-CN">
                <a:solidFill>
                  <a:schemeClr val="bg1">
                    <a:lumMod val="50000"/>
                  </a:schemeClr>
                </a:solidFill>
              </a:rPr>
              <a:t>3.</a:t>
            </a:r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信息素挥发系数：要合适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fontAlgn="auto">
              <a:lnSpc>
                <a:spcPct val="150000"/>
              </a:lnSpc>
            </a:pPr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     过大：前期学习经验积累少，不能指导后来的蚂蚁，导致收敛速度小，（</a:t>
            </a:r>
            <a:r>
              <a:rPr lang="en-US" altLang="zh-CN">
                <a:solidFill>
                  <a:schemeClr val="bg1">
                    <a:lumMod val="50000"/>
                  </a:schemeClr>
                </a:solidFill>
              </a:rPr>
              <a:t>0.03—0.08</a:t>
            </a:r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）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fontAlgn="auto">
              <a:lnSpc>
                <a:spcPct val="150000"/>
              </a:lnSpc>
            </a:pPr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      一般选取</a:t>
            </a:r>
            <a:r>
              <a:rPr lang="en-US" altLang="zh-CN">
                <a:solidFill>
                  <a:schemeClr val="bg1">
                    <a:lumMod val="50000"/>
                  </a:schemeClr>
                </a:solidFill>
              </a:rPr>
              <a:t>0.05</a:t>
            </a:r>
            <a:endParaRPr lang="en-US" altLang="zh-CN">
              <a:solidFill>
                <a:schemeClr val="bg1">
                  <a:lumMod val="50000"/>
                </a:schemeClr>
              </a:solidFill>
            </a:endParaRPr>
          </a:p>
          <a:p>
            <a:pPr fontAlgn="auto">
              <a:lnSpc>
                <a:spcPct val="150000"/>
              </a:lnSpc>
            </a:pPr>
            <a:r>
              <a:rPr lang="en-US" altLang="zh-CN">
                <a:solidFill>
                  <a:schemeClr val="bg1">
                    <a:lumMod val="50000"/>
                  </a:schemeClr>
                </a:solidFill>
              </a:rPr>
              <a:t>      </a:t>
            </a:r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过小</a:t>
            </a:r>
            <a:r>
              <a:rPr lang="en-US" altLang="zh-CN">
                <a:solidFill>
                  <a:schemeClr val="bg1">
                    <a:lumMod val="50000"/>
                  </a:schemeClr>
                </a:solidFill>
              </a:rPr>
              <a:t>:</a:t>
            </a:r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影响随机性和去全局搜索能力，导致陷入局部最优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fontAlgn="auto">
              <a:lnSpc>
                <a:spcPct val="150000"/>
              </a:lnSpc>
            </a:pPr>
            <a:r>
              <a:rPr lang="en-US" altLang="zh-CN">
                <a:solidFill>
                  <a:schemeClr val="bg1">
                    <a:lumMod val="50000"/>
                  </a:schemeClr>
                </a:solidFill>
              </a:rPr>
              <a:t>4.</a:t>
            </a:r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蚂蚁数量：要合适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  <a:p>
            <a:pPr fontAlgn="auto">
              <a:lnSpc>
                <a:spcPct val="150000"/>
              </a:lnSpc>
            </a:pPr>
            <a:r>
              <a:rPr lang="en-US" altLang="zh-CN">
                <a:solidFill>
                  <a:schemeClr val="bg1">
                    <a:lumMod val="50000"/>
                  </a:schemeClr>
                </a:solidFill>
              </a:rPr>
              <a:t>       </a:t>
            </a:r>
            <a:r>
              <a:rPr lang="zh-CN" altLang="en-US">
                <a:solidFill>
                  <a:schemeClr val="bg1">
                    <a:lumMod val="50000"/>
                  </a:schemeClr>
                </a:solidFill>
              </a:rPr>
              <a:t>越大平均结果越好，越容易找到最优解，但时间和运算量会相应增加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00" advClick="0" advTm="0">
        <p14:warp dir="in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0"/>
                            </p:stCondLst>
                            <p:childTnLst>
                              <p:par>
                                <p:cTn id="5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500"/>
                            </p:stCondLst>
                            <p:childTnLst>
                              <p:par>
                                <p:cTn id="6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000"/>
                            </p:stCondLst>
                            <p:childTnLst>
                              <p:par>
                                <p:cTn id="6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  <p:bldP spid="18" grpId="0"/>
      <p:bldP spid="22" grpId="0"/>
      <p:bldP spid="5" grpId="0" bldLvl="0" animBg="1"/>
      <p:bldP spid="15" grpId="0" bldLvl="0" animBg="1"/>
      <p:bldP spid="27" grpId="0" bldLvl="0" animBg="1"/>
      <p:bldP spid="29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4140200"/>
            <a:ext cx="12204196" cy="8127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1800183" y="4331156"/>
            <a:ext cx="1194325" cy="3898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135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检测</a:t>
            </a:r>
            <a:endParaRPr lang="zh-CN" altLang="en-CA" sz="2135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5628131" y="4331156"/>
            <a:ext cx="1552620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点匹配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9127909" y="4331156"/>
            <a:ext cx="1669973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相似度度量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290699" y="1206289"/>
            <a:ext cx="12226779" cy="717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US" sz="4265" b="1" spc="-15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问题描述</a:t>
            </a:r>
            <a:endParaRPr lang="zh-CN" altLang="en-US" sz="4265" b="1" spc="-150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710478" y="2511637"/>
            <a:ext cx="12295293" cy="2861310"/>
          </a:xfrm>
          <a:prstGeom prst="rect">
            <a:avLst/>
          </a:prstGeom>
        </p:spPr>
        <p:txBody>
          <a:bodyPr wrap="square">
            <a:spAutoFit/>
          </a:bodyPr>
          <a:p>
            <a:pPr fontAlgn="auto">
              <a:lnSpc>
                <a:spcPct val="150000"/>
              </a:lnSpc>
            </a:pPr>
            <a:r>
              <a:rPr altLang="zh-CN" sz="2400" kern="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给定无向图G=(V,E)，其中V是非空集合，称为顶点集；E是V中元素构成</a:t>
            </a:r>
            <a:endParaRPr altLang="zh-CN" sz="2400" kern="0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charset="0"/>
            </a:endParaRPr>
          </a:p>
          <a:p>
            <a:pPr fontAlgn="auto">
              <a:lnSpc>
                <a:spcPct val="150000"/>
              </a:lnSpc>
            </a:pPr>
            <a:r>
              <a:rPr altLang="zh-CN" sz="2400" kern="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的无序二元组的集合，称为边集，无向图中的边均是顶点的无序对，无</a:t>
            </a:r>
            <a:endParaRPr altLang="zh-CN" sz="2400" kern="0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charset="0"/>
            </a:endParaRPr>
          </a:p>
          <a:p>
            <a:pPr fontAlgn="auto">
              <a:lnSpc>
                <a:spcPct val="150000"/>
              </a:lnSpc>
            </a:pPr>
            <a:r>
              <a:rPr altLang="zh-CN" sz="2400" kern="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序对常用圆括号“( )”表示。如果U V，且对任意两个顶点u，v∈U有</a:t>
            </a:r>
            <a:endParaRPr altLang="zh-CN" sz="2400" kern="0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charset="0"/>
            </a:endParaRPr>
          </a:p>
          <a:p>
            <a:pPr fontAlgn="auto">
              <a:lnSpc>
                <a:spcPct val="150000"/>
              </a:lnSpc>
            </a:pPr>
            <a:r>
              <a:rPr altLang="zh-CN" sz="2400" kern="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(u,v)∈E，则称U是G的完全子图。G的完全子图U是G的团。G的最大团就</a:t>
            </a:r>
            <a:endParaRPr altLang="zh-CN" sz="2400" kern="0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charset="0"/>
            </a:endParaRPr>
          </a:p>
          <a:p>
            <a:pPr fontAlgn="auto">
              <a:lnSpc>
                <a:spcPct val="150000"/>
              </a:lnSpc>
            </a:pPr>
            <a:r>
              <a:rPr altLang="zh-CN" sz="2400" kern="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是G的最大完全子图。</a:t>
            </a:r>
            <a:endParaRPr altLang="zh-CN" sz="2400" kern="0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charset="0"/>
            </a:endParaRPr>
          </a:p>
        </p:txBody>
      </p:sp>
      <p:sp>
        <p:nvSpPr>
          <p:cNvPr id="5" name="Freeform 10"/>
          <p:cNvSpPr>
            <a:spLocks noEditPoints="1"/>
          </p:cNvSpPr>
          <p:nvPr/>
        </p:nvSpPr>
        <p:spPr bwMode="auto">
          <a:xfrm>
            <a:off x="0" y="-63076"/>
            <a:ext cx="2182284" cy="2182284"/>
          </a:xfrm>
          <a:custGeom>
            <a:avLst/>
            <a:gdLst>
              <a:gd name="T0" fmla="*/ 469 w 489"/>
              <a:gd name="T1" fmla="*/ 228 h 490"/>
              <a:gd name="T2" fmla="*/ 466 w 489"/>
              <a:gd name="T3" fmla="*/ 204 h 490"/>
              <a:gd name="T4" fmla="*/ 461 w 489"/>
              <a:gd name="T5" fmla="*/ 181 h 490"/>
              <a:gd name="T6" fmla="*/ 453 w 489"/>
              <a:gd name="T7" fmla="*/ 159 h 490"/>
              <a:gd name="T8" fmla="*/ 443 w 489"/>
              <a:gd name="T9" fmla="*/ 138 h 490"/>
              <a:gd name="T10" fmla="*/ 431 w 489"/>
              <a:gd name="T11" fmla="*/ 118 h 490"/>
              <a:gd name="T12" fmla="*/ 416 w 489"/>
              <a:gd name="T13" fmla="*/ 99 h 490"/>
              <a:gd name="T14" fmla="*/ 400 w 489"/>
              <a:gd name="T15" fmla="*/ 82 h 490"/>
              <a:gd name="T16" fmla="*/ 382 w 489"/>
              <a:gd name="T17" fmla="*/ 66 h 490"/>
              <a:gd name="T18" fmla="*/ 363 w 489"/>
              <a:gd name="T19" fmla="*/ 53 h 490"/>
              <a:gd name="T20" fmla="*/ 342 w 489"/>
              <a:gd name="T21" fmla="*/ 42 h 490"/>
              <a:gd name="T22" fmla="*/ 321 w 489"/>
              <a:gd name="T23" fmla="*/ 32 h 490"/>
              <a:gd name="T24" fmla="*/ 298 w 489"/>
              <a:gd name="T25" fmla="*/ 26 h 490"/>
              <a:gd name="T26" fmla="*/ 275 w 489"/>
              <a:gd name="T27" fmla="*/ 21 h 490"/>
              <a:gd name="T28" fmla="*/ 251 w 489"/>
              <a:gd name="T29" fmla="*/ 19 h 490"/>
              <a:gd name="T30" fmla="*/ 228 w 489"/>
              <a:gd name="T31" fmla="*/ 20 h 490"/>
              <a:gd name="T32" fmla="*/ 204 w 489"/>
              <a:gd name="T33" fmla="*/ 23 h 490"/>
              <a:gd name="T34" fmla="*/ 182 w 489"/>
              <a:gd name="T35" fmla="*/ 28 h 490"/>
              <a:gd name="T36" fmla="*/ 159 w 489"/>
              <a:gd name="T37" fmla="*/ 36 h 490"/>
              <a:gd name="T38" fmla="*/ 138 w 489"/>
              <a:gd name="T39" fmla="*/ 46 h 490"/>
              <a:gd name="T40" fmla="*/ 118 w 489"/>
              <a:gd name="T41" fmla="*/ 58 h 490"/>
              <a:gd name="T42" fmla="*/ 99 w 489"/>
              <a:gd name="T43" fmla="*/ 73 h 490"/>
              <a:gd name="T44" fmla="*/ 82 w 489"/>
              <a:gd name="T45" fmla="*/ 89 h 490"/>
              <a:gd name="T46" fmla="*/ 67 w 489"/>
              <a:gd name="T47" fmla="*/ 107 h 490"/>
              <a:gd name="T48" fmla="*/ 53 w 489"/>
              <a:gd name="T49" fmla="*/ 126 h 490"/>
              <a:gd name="T50" fmla="*/ 42 w 489"/>
              <a:gd name="T51" fmla="*/ 147 h 490"/>
              <a:gd name="T52" fmla="*/ 33 w 489"/>
              <a:gd name="T53" fmla="*/ 169 h 490"/>
              <a:gd name="T54" fmla="*/ 26 w 489"/>
              <a:gd name="T55" fmla="*/ 191 h 490"/>
              <a:gd name="T56" fmla="*/ 21 w 489"/>
              <a:gd name="T57" fmla="*/ 214 h 490"/>
              <a:gd name="T58" fmla="*/ 20 w 489"/>
              <a:gd name="T59" fmla="*/ 238 h 490"/>
              <a:gd name="T60" fmla="*/ 20 w 489"/>
              <a:gd name="T61" fmla="*/ 262 h 490"/>
              <a:gd name="T62" fmla="*/ 23 w 489"/>
              <a:gd name="T63" fmla="*/ 285 h 490"/>
              <a:gd name="T64" fmla="*/ 28 w 489"/>
              <a:gd name="T65" fmla="*/ 308 h 490"/>
              <a:gd name="T66" fmla="*/ 36 w 489"/>
              <a:gd name="T67" fmla="*/ 330 h 490"/>
              <a:gd name="T68" fmla="*/ 46 w 489"/>
              <a:gd name="T69" fmla="*/ 352 h 490"/>
              <a:gd name="T70" fmla="*/ 59 w 489"/>
              <a:gd name="T71" fmla="*/ 372 h 490"/>
              <a:gd name="T72" fmla="*/ 73 w 489"/>
              <a:gd name="T73" fmla="*/ 391 h 490"/>
              <a:gd name="T74" fmla="*/ 89 w 489"/>
              <a:gd name="T75" fmla="*/ 408 h 490"/>
              <a:gd name="T76" fmla="*/ 107 w 489"/>
              <a:gd name="T77" fmla="*/ 423 h 490"/>
              <a:gd name="T78" fmla="*/ 126 w 489"/>
              <a:gd name="T79" fmla="*/ 437 h 490"/>
              <a:gd name="T80" fmla="*/ 147 w 489"/>
              <a:gd name="T81" fmla="*/ 448 h 490"/>
              <a:gd name="T82" fmla="*/ 169 w 489"/>
              <a:gd name="T83" fmla="*/ 457 h 490"/>
              <a:gd name="T84" fmla="*/ 191 w 489"/>
              <a:gd name="T85" fmla="*/ 464 h 490"/>
              <a:gd name="T86" fmla="*/ 214 w 489"/>
              <a:gd name="T87" fmla="*/ 468 h 490"/>
              <a:gd name="T88" fmla="*/ 238 w 489"/>
              <a:gd name="T89" fmla="*/ 470 h 490"/>
              <a:gd name="T90" fmla="*/ 262 w 489"/>
              <a:gd name="T91" fmla="*/ 470 h 490"/>
              <a:gd name="T92" fmla="*/ 285 w 489"/>
              <a:gd name="T93" fmla="*/ 467 h 490"/>
              <a:gd name="T94" fmla="*/ 308 w 489"/>
              <a:gd name="T95" fmla="*/ 461 h 490"/>
              <a:gd name="T96" fmla="*/ 330 w 489"/>
              <a:gd name="T97" fmla="*/ 454 h 490"/>
              <a:gd name="T98" fmla="*/ 351 w 489"/>
              <a:gd name="T99" fmla="*/ 443 h 490"/>
              <a:gd name="T100" fmla="*/ 371 w 489"/>
              <a:gd name="T101" fmla="*/ 431 h 490"/>
              <a:gd name="T102" fmla="*/ 390 w 489"/>
              <a:gd name="T103" fmla="*/ 417 h 490"/>
              <a:gd name="T104" fmla="*/ 407 w 489"/>
              <a:gd name="T105" fmla="*/ 401 h 490"/>
              <a:gd name="T106" fmla="*/ 423 w 489"/>
              <a:gd name="T107" fmla="*/ 383 h 490"/>
              <a:gd name="T108" fmla="*/ 436 w 489"/>
              <a:gd name="T109" fmla="*/ 363 h 490"/>
              <a:gd name="T110" fmla="*/ 448 w 489"/>
              <a:gd name="T111" fmla="*/ 343 h 490"/>
              <a:gd name="T112" fmla="*/ 457 w 489"/>
              <a:gd name="T113" fmla="*/ 321 h 490"/>
              <a:gd name="T114" fmla="*/ 463 w 489"/>
              <a:gd name="T115" fmla="*/ 298 h 490"/>
              <a:gd name="T116" fmla="*/ 468 w 489"/>
              <a:gd name="T117" fmla="*/ 275 h 490"/>
              <a:gd name="T118" fmla="*/ 470 w 489"/>
              <a:gd name="T119" fmla="*/ 252 h 4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489" h="490">
                <a:moveTo>
                  <a:pt x="485" y="250"/>
                </a:moveTo>
                <a:cubicBezTo>
                  <a:pt x="486" y="250"/>
                  <a:pt x="487" y="249"/>
                  <a:pt x="488" y="248"/>
                </a:cubicBezTo>
                <a:cubicBezTo>
                  <a:pt x="489" y="247"/>
                  <a:pt x="489" y="246"/>
                  <a:pt x="489" y="245"/>
                </a:cubicBezTo>
                <a:cubicBezTo>
                  <a:pt x="489" y="243"/>
                  <a:pt x="489" y="242"/>
                  <a:pt x="488" y="241"/>
                </a:cubicBezTo>
                <a:cubicBezTo>
                  <a:pt x="487" y="240"/>
                  <a:pt x="486" y="240"/>
                  <a:pt x="485" y="239"/>
                </a:cubicBezTo>
                <a:cubicBezTo>
                  <a:pt x="483" y="239"/>
                  <a:pt x="476" y="239"/>
                  <a:pt x="470" y="238"/>
                </a:cubicBezTo>
                <a:cubicBezTo>
                  <a:pt x="470" y="235"/>
                  <a:pt x="469" y="231"/>
                  <a:pt x="469" y="228"/>
                </a:cubicBezTo>
                <a:cubicBezTo>
                  <a:pt x="476" y="227"/>
                  <a:pt x="483" y="225"/>
                  <a:pt x="484" y="225"/>
                </a:cubicBezTo>
                <a:cubicBezTo>
                  <a:pt x="485" y="225"/>
                  <a:pt x="486" y="224"/>
                  <a:pt x="487" y="223"/>
                </a:cubicBezTo>
                <a:cubicBezTo>
                  <a:pt x="488" y="222"/>
                  <a:pt x="488" y="220"/>
                  <a:pt x="488" y="219"/>
                </a:cubicBezTo>
                <a:cubicBezTo>
                  <a:pt x="488" y="218"/>
                  <a:pt x="487" y="217"/>
                  <a:pt x="486" y="216"/>
                </a:cubicBezTo>
                <a:cubicBezTo>
                  <a:pt x="485" y="215"/>
                  <a:pt x="484" y="214"/>
                  <a:pt x="483" y="214"/>
                </a:cubicBezTo>
                <a:cubicBezTo>
                  <a:pt x="481" y="214"/>
                  <a:pt x="474" y="214"/>
                  <a:pt x="468" y="214"/>
                </a:cubicBezTo>
                <a:cubicBezTo>
                  <a:pt x="467" y="211"/>
                  <a:pt x="467" y="208"/>
                  <a:pt x="466" y="204"/>
                </a:cubicBezTo>
                <a:cubicBezTo>
                  <a:pt x="472" y="202"/>
                  <a:pt x="479" y="200"/>
                  <a:pt x="481" y="200"/>
                </a:cubicBezTo>
                <a:cubicBezTo>
                  <a:pt x="482" y="200"/>
                  <a:pt x="483" y="199"/>
                  <a:pt x="484" y="197"/>
                </a:cubicBezTo>
                <a:cubicBezTo>
                  <a:pt x="484" y="196"/>
                  <a:pt x="484" y="195"/>
                  <a:pt x="484" y="194"/>
                </a:cubicBezTo>
                <a:cubicBezTo>
                  <a:pt x="484" y="192"/>
                  <a:pt x="483" y="191"/>
                  <a:pt x="482" y="191"/>
                </a:cubicBezTo>
                <a:cubicBezTo>
                  <a:pt x="481" y="190"/>
                  <a:pt x="480" y="189"/>
                  <a:pt x="478" y="190"/>
                </a:cubicBezTo>
                <a:cubicBezTo>
                  <a:pt x="477" y="190"/>
                  <a:pt x="470" y="191"/>
                  <a:pt x="463" y="191"/>
                </a:cubicBezTo>
                <a:cubicBezTo>
                  <a:pt x="463" y="188"/>
                  <a:pt x="462" y="185"/>
                  <a:pt x="461" y="181"/>
                </a:cubicBezTo>
                <a:cubicBezTo>
                  <a:pt x="467" y="179"/>
                  <a:pt x="473" y="176"/>
                  <a:pt x="475" y="175"/>
                </a:cubicBezTo>
                <a:cubicBezTo>
                  <a:pt x="476" y="175"/>
                  <a:pt x="477" y="174"/>
                  <a:pt x="477" y="173"/>
                </a:cubicBezTo>
                <a:cubicBezTo>
                  <a:pt x="478" y="172"/>
                  <a:pt x="478" y="170"/>
                  <a:pt x="477" y="169"/>
                </a:cubicBezTo>
                <a:cubicBezTo>
                  <a:pt x="477" y="168"/>
                  <a:pt x="476" y="167"/>
                  <a:pt x="475" y="166"/>
                </a:cubicBezTo>
                <a:cubicBezTo>
                  <a:pt x="474" y="165"/>
                  <a:pt x="473" y="165"/>
                  <a:pt x="471" y="165"/>
                </a:cubicBezTo>
                <a:cubicBezTo>
                  <a:pt x="470" y="166"/>
                  <a:pt x="463" y="167"/>
                  <a:pt x="457" y="169"/>
                </a:cubicBezTo>
                <a:cubicBezTo>
                  <a:pt x="456" y="165"/>
                  <a:pt x="454" y="162"/>
                  <a:pt x="453" y="159"/>
                </a:cubicBezTo>
                <a:cubicBezTo>
                  <a:pt x="459" y="156"/>
                  <a:pt x="465" y="152"/>
                  <a:pt x="466" y="152"/>
                </a:cubicBezTo>
                <a:cubicBezTo>
                  <a:pt x="467" y="151"/>
                  <a:pt x="468" y="150"/>
                  <a:pt x="468" y="149"/>
                </a:cubicBezTo>
                <a:cubicBezTo>
                  <a:pt x="469" y="148"/>
                  <a:pt x="469" y="146"/>
                  <a:pt x="468" y="145"/>
                </a:cubicBezTo>
                <a:cubicBezTo>
                  <a:pt x="468" y="144"/>
                  <a:pt x="467" y="143"/>
                  <a:pt x="466" y="142"/>
                </a:cubicBezTo>
                <a:cubicBezTo>
                  <a:pt x="465" y="142"/>
                  <a:pt x="463" y="142"/>
                  <a:pt x="462" y="142"/>
                </a:cubicBezTo>
                <a:cubicBezTo>
                  <a:pt x="461" y="142"/>
                  <a:pt x="454" y="145"/>
                  <a:pt x="448" y="147"/>
                </a:cubicBezTo>
                <a:cubicBezTo>
                  <a:pt x="446" y="144"/>
                  <a:pt x="445" y="141"/>
                  <a:pt x="443" y="138"/>
                </a:cubicBezTo>
                <a:cubicBezTo>
                  <a:pt x="448" y="134"/>
                  <a:pt x="454" y="130"/>
                  <a:pt x="455" y="129"/>
                </a:cubicBezTo>
                <a:cubicBezTo>
                  <a:pt x="456" y="128"/>
                  <a:pt x="457" y="127"/>
                  <a:pt x="457" y="126"/>
                </a:cubicBezTo>
                <a:cubicBezTo>
                  <a:pt x="457" y="125"/>
                  <a:pt x="457" y="123"/>
                  <a:pt x="457" y="122"/>
                </a:cubicBezTo>
                <a:cubicBezTo>
                  <a:pt x="456" y="121"/>
                  <a:pt x="455" y="120"/>
                  <a:pt x="454" y="120"/>
                </a:cubicBezTo>
                <a:cubicBezTo>
                  <a:pt x="453" y="119"/>
                  <a:pt x="451" y="119"/>
                  <a:pt x="450" y="120"/>
                </a:cubicBezTo>
                <a:cubicBezTo>
                  <a:pt x="449" y="121"/>
                  <a:pt x="442" y="123"/>
                  <a:pt x="436" y="126"/>
                </a:cubicBezTo>
                <a:cubicBezTo>
                  <a:pt x="434" y="123"/>
                  <a:pt x="433" y="121"/>
                  <a:pt x="431" y="118"/>
                </a:cubicBezTo>
                <a:cubicBezTo>
                  <a:pt x="436" y="113"/>
                  <a:pt x="441" y="109"/>
                  <a:pt x="442" y="108"/>
                </a:cubicBezTo>
                <a:cubicBezTo>
                  <a:pt x="443" y="107"/>
                  <a:pt x="444" y="106"/>
                  <a:pt x="444" y="104"/>
                </a:cubicBezTo>
                <a:cubicBezTo>
                  <a:pt x="444" y="103"/>
                  <a:pt x="443" y="102"/>
                  <a:pt x="443" y="101"/>
                </a:cubicBezTo>
                <a:cubicBezTo>
                  <a:pt x="442" y="100"/>
                  <a:pt x="441" y="99"/>
                  <a:pt x="440" y="99"/>
                </a:cubicBezTo>
                <a:cubicBezTo>
                  <a:pt x="438" y="98"/>
                  <a:pt x="437" y="98"/>
                  <a:pt x="436" y="99"/>
                </a:cubicBezTo>
                <a:cubicBezTo>
                  <a:pt x="435" y="100"/>
                  <a:pt x="428" y="103"/>
                  <a:pt x="423" y="107"/>
                </a:cubicBezTo>
                <a:cubicBezTo>
                  <a:pt x="421" y="104"/>
                  <a:pt x="419" y="102"/>
                  <a:pt x="416" y="99"/>
                </a:cubicBezTo>
                <a:cubicBezTo>
                  <a:pt x="421" y="94"/>
                  <a:pt x="426" y="89"/>
                  <a:pt x="427" y="88"/>
                </a:cubicBezTo>
                <a:cubicBezTo>
                  <a:pt x="428" y="87"/>
                  <a:pt x="428" y="85"/>
                  <a:pt x="428" y="84"/>
                </a:cubicBezTo>
                <a:cubicBezTo>
                  <a:pt x="428" y="83"/>
                  <a:pt x="427" y="82"/>
                  <a:pt x="427" y="81"/>
                </a:cubicBezTo>
                <a:cubicBezTo>
                  <a:pt x="426" y="80"/>
                  <a:pt x="424" y="79"/>
                  <a:pt x="423" y="79"/>
                </a:cubicBezTo>
                <a:cubicBezTo>
                  <a:pt x="422" y="79"/>
                  <a:pt x="421" y="79"/>
                  <a:pt x="420" y="80"/>
                </a:cubicBezTo>
                <a:cubicBezTo>
                  <a:pt x="418" y="81"/>
                  <a:pt x="413" y="85"/>
                  <a:pt x="407" y="89"/>
                </a:cubicBezTo>
                <a:cubicBezTo>
                  <a:pt x="405" y="86"/>
                  <a:pt x="403" y="84"/>
                  <a:pt x="400" y="82"/>
                </a:cubicBezTo>
                <a:cubicBezTo>
                  <a:pt x="404" y="76"/>
                  <a:pt x="408" y="71"/>
                  <a:pt x="409" y="70"/>
                </a:cubicBezTo>
                <a:cubicBezTo>
                  <a:pt x="410" y="68"/>
                  <a:pt x="410" y="67"/>
                  <a:pt x="410" y="66"/>
                </a:cubicBezTo>
                <a:cubicBezTo>
                  <a:pt x="410" y="65"/>
                  <a:pt x="409" y="63"/>
                  <a:pt x="408" y="63"/>
                </a:cubicBezTo>
                <a:cubicBezTo>
                  <a:pt x="407" y="62"/>
                  <a:pt x="406" y="61"/>
                  <a:pt x="405" y="61"/>
                </a:cubicBezTo>
                <a:cubicBezTo>
                  <a:pt x="404" y="61"/>
                  <a:pt x="402" y="62"/>
                  <a:pt x="401" y="62"/>
                </a:cubicBezTo>
                <a:cubicBezTo>
                  <a:pt x="400" y="63"/>
                  <a:pt x="395" y="68"/>
                  <a:pt x="390" y="73"/>
                </a:cubicBezTo>
                <a:cubicBezTo>
                  <a:pt x="388" y="71"/>
                  <a:pt x="385" y="68"/>
                  <a:pt x="382" y="66"/>
                </a:cubicBezTo>
                <a:cubicBezTo>
                  <a:pt x="386" y="61"/>
                  <a:pt x="389" y="54"/>
                  <a:pt x="390" y="53"/>
                </a:cubicBezTo>
                <a:cubicBezTo>
                  <a:pt x="391" y="52"/>
                  <a:pt x="391" y="51"/>
                  <a:pt x="391" y="50"/>
                </a:cubicBezTo>
                <a:cubicBezTo>
                  <a:pt x="390" y="48"/>
                  <a:pt x="390" y="47"/>
                  <a:pt x="389" y="46"/>
                </a:cubicBezTo>
                <a:cubicBezTo>
                  <a:pt x="387" y="46"/>
                  <a:pt x="386" y="45"/>
                  <a:pt x="385" y="45"/>
                </a:cubicBezTo>
                <a:cubicBezTo>
                  <a:pt x="384" y="45"/>
                  <a:pt x="382" y="46"/>
                  <a:pt x="382" y="47"/>
                </a:cubicBezTo>
                <a:cubicBezTo>
                  <a:pt x="381" y="48"/>
                  <a:pt x="376" y="53"/>
                  <a:pt x="371" y="58"/>
                </a:cubicBezTo>
                <a:cubicBezTo>
                  <a:pt x="369" y="57"/>
                  <a:pt x="366" y="55"/>
                  <a:pt x="363" y="53"/>
                </a:cubicBezTo>
                <a:cubicBezTo>
                  <a:pt x="366" y="47"/>
                  <a:pt x="369" y="40"/>
                  <a:pt x="369" y="39"/>
                </a:cubicBezTo>
                <a:cubicBezTo>
                  <a:pt x="370" y="38"/>
                  <a:pt x="370" y="36"/>
                  <a:pt x="369" y="35"/>
                </a:cubicBezTo>
                <a:cubicBezTo>
                  <a:pt x="369" y="34"/>
                  <a:pt x="368" y="33"/>
                  <a:pt x="367" y="32"/>
                </a:cubicBezTo>
                <a:cubicBezTo>
                  <a:pt x="366" y="32"/>
                  <a:pt x="365" y="32"/>
                  <a:pt x="363" y="32"/>
                </a:cubicBezTo>
                <a:cubicBezTo>
                  <a:pt x="362" y="32"/>
                  <a:pt x="361" y="33"/>
                  <a:pt x="360" y="34"/>
                </a:cubicBezTo>
                <a:cubicBezTo>
                  <a:pt x="359" y="35"/>
                  <a:pt x="355" y="41"/>
                  <a:pt x="351" y="46"/>
                </a:cubicBezTo>
                <a:cubicBezTo>
                  <a:pt x="348" y="44"/>
                  <a:pt x="345" y="43"/>
                  <a:pt x="342" y="42"/>
                </a:cubicBezTo>
                <a:cubicBezTo>
                  <a:pt x="344" y="35"/>
                  <a:pt x="347" y="28"/>
                  <a:pt x="347" y="27"/>
                </a:cubicBezTo>
                <a:cubicBezTo>
                  <a:pt x="348" y="26"/>
                  <a:pt x="347" y="24"/>
                  <a:pt x="347" y="23"/>
                </a:cubicBezTo>
                <a:cubicBezTo>
                  <a:pt x="346" y="22"/>
                  <a:pt x="345" y="21"/>
                  <a:pt x="344" y="21"/>
                </a:cubicBezTo>
                <a:cubicBezTo>
                  <a:pt x="343" y="20"/>
                  <a:pt x="342" y="20"/>
                  <a:pt x="340" y="20"/>
                </a:cubicBezTo>
                <a:cubicBezTo>
                  <a:pt x="339" y="21"/>
                  <a:pt x="338" y="22"/>
                  <a:pt x="338" y="23"/>
                </a:cubicBezTo>
                <a:cubicBezTo>
                  <a:pt x="337" y="24"/>
                  <a:pt x="333" y="30"/>
                  <a:pt x="330" y="36"/>
                </a:cubicBezTo>
                <a:cubicBezTo>
                  <a:pt x="327" y="35"/>
                  <a:pt x="324" y="34"/>
                  <a:pt x="321" y="32"/>
                </a:cubicBezTo>
                <a:cubicBezTo>
                  <a:pt x="322" y="26"/>
                  <a:pt x="324" y="19"/>
                  <a:pt x="324" y="18"/>
                </a:cubicBezTo>
                <a:cubicBezTo>
                  <a:pt x="324" y="16"/>
                  <a:pt x="324" y="15"/>
                  <a:pt x="323" y="14"/>
                </a:cubicBezTo>
                <a:cubicBezTo>
                  <a:pt x="323" y="13"/>
                  <a:pt x="322" y="12"/>
                  <a:pt x="320" y="12"/>
                </a:cubicBezTo>
                <a:cubicBezTo>
                  <a:pt x="319" y="11"/>
                  <a:pt x="318" y="11"/>
                  <a:pt x="317" y="12"/>
                </a:cubicBezTo>
                <a:cubicBezTo>
                  <a:pt x="315" y="12"/>
                  <a:pt x="314" y="13"/>
                  <a:pt x="314" y="14"/>
                </a:cubicBezTo>
                <a:cubicBezTo>
                  <a:pt x="313" y="16"/>
                  <a:pt x="310" y="22"/>
                  <a:pt x="308" y="28"/>
                </a:cubicBezTo>
                <a:cubicBezTo>
                  <a:pt x="305" y="27"/>
                  <a:pt x="301" y="26"/>
                  <a:pt x="298" y="26"/>
                </a:cubicBezTo>
                <a:cubicBezTo>
                  <a:pt x="299" y="19"/>
                  <a:pt x="300" y="12"/>
                  <a:pt x="300" y="11"/>
                </a:cubicBezTo>
                <a:cubicBezTo>
                  <a:pt x="300" y="9"/>
                  <a:pt x="299" y="8"/>
                  <a:pt x="299" y="7"/>
                </a:cubicBezTo>
                <a:cubicBezTo>
                  <a:pt x="298" y="6"/>
                  <a:pt x="297" y="5"/>
                  <a:pt x="295" y="5"/>
                </a:cubicBezTo>
                <a:cubicBezTo>
                  <a:pt x="294" y="5"/>
                  <a:pt x="293" y="5"/>
                  <a:pt x="292" y="5"/>
                </a:cubicBezTo>
                <a:cubicBezTo>
                  <a:pt x="291" y="6"/>
                  <a:pt x="290" y="7"/>
                  <a:pt x="289" y="8"/>
                </a:cubicBezTo>
                <a:cubicBezTo>
                  <a:pt x="289" y="10"/>
                  <a:pt x="287" y="16"/>
                  <a:pt x="285" y="23"/>
                </a:cubicBezTo>
                <a:cubicBezTo>
                  <a:pt x="282" y="22"/>
                  <a:pt x="278" y="22"/>
                  <a:pt x="275" y="21"/>
                </a:cubicBezTo>
                <a:cubicBezTo>
                  <a:pt x="275" y="15"/>
                  <a:pt x="275" y="7"/>
                  <a:pt x="275" y="6"/>
                </a:cubicBezTo>
                <a:cubicBezTo>
                  <a:pt x="275" y="5"/>
                  <a:pt x="274" y="3"/>
                  <a:pt x="274" y="3"/>
                </a:cubicBezTo>
                <a:cubicBezTo>
                  <a:pt x="273" y="2"/>
                  <a:pt x="272" y="1"/>
                  <a:pt x="270" y="1"/>
                </a:cubicBezTo>
                <a:cubicBezTo>
                  <a:pt x="269" y="1"/>
                  <a:pt x="268" y="1"/>
                  <a:pt x="267" y="2"/>
                </a:cubicBezTo>
                <a:cubicBezTo>
                  <a:pt x="266" y="3"/>
                  <a:pt x="265" y="4"/>
                  <a:pt x="264" y="5"/>
                </a:cubicBezTo>
                <a:cubicBezTo>
                  <a:pt x="264" y="6"/>
                  <a:pt x="263" y="13"/>
                  <a:pt x="262" y="20"/>
                </a:cubicBezTo>
                <a:cubicBezTo>
                  <a:pt x="258" y="20"/>
                  <a:pt x="255" y="19"/>
                  <a:pt x="251" y="19"/>
                </a:cubicBezTo>
                <a:cubicBezTo>
                  <a:pt x="251" y="13"/>
                  <a:pt x="250" y="6"/>
                  <a:pt x="250" y="4"/>
                </a:cubicBezTo>
                <a:cubicBezTo>
                  <a:pt x="250" y="3"/>
                  <a:pt x="249" y="2"/>
                  <a:pt x="248" y="1"/>
                </a:cubicBezTo>
                <a:cubicBezTo>
                  <a:pt x="247" y="0"/>
                  <a:pt x="246" y="0"/>
                  <a:pt x="245" y="0"/>
                </a:cubicBezTo>
                <a:cubicBezTo>
                  <a:pt x="243" y="0"/>
                  <a:pt x="242" y="0"/>
                  <a:pt x="241" y="1"/>
                </a:cubicBezTo>
                <a:cubicBezTo>
                  <a:pt x="240" y="2"/>
                  <a:pt x="239" y="3"/>
                  <a:pt x="239" y="4"/>
                </a:cubicBezTo>
                <a:cubicBezTo>
                  <a:pt x="239" y="6"/>
                  <a:pt x="239" y="13"/>
                  <a:pt x="238" y="19"/>
                </a:cubicBezTo>
                <a:cubicBezTo>
                  <a:pt x="235" y="19"/>
                  <a:pt x="231" y="20"/>
                  <a:pt x="228" y="20"/>
                </a:cubicBezTo>
                <a:cubicBezTo>
                  <a:pt x="227" y="13"/>
                  <a:pt x="225" y="6"/>
                  <a:pt x="225" y="5"/>
                </a:cubicBezTo>
                <a:cubicBezTo>
                  <a:pt x="224" y="4"/>
                  <a:pt x="224" y="3"/>
                  <a:pt x="223" y="2"/>
                </a:cubicBezTo>
                <a:cubicBezTo>
                  <a:pt x="222" y="1"/>
                  <a:pt x="220" y="1"/>
                  <a:pt x="219" y="1"/>
                </a:cubicBezTo>
                <a:cubicBezTo>
                  <a:pt x="218" y="1"/>
                  <a:pt x="217" y="2"/>
                  <a:pt x="216" y="3"/>
                </a:cubicBezTo>
                <a:cubicBezTo>
                  <a:pt x="215" y="3"/>
                  <a:pt x="214" y="5"/>
                  <a:pt x="214" y="6"/>
                </a:cubicBezTo>
                <a:cubicBezTo>
                  <a:pt x="214" y="7"/>
                  <a:pt x="214" y="15"/>
                  <a:pt x="214" y="21"/>
                </a:cubicBezTo>
                <a:cubicBezTo>
                  <a:pt x="211" y="22"/>
                  <a:pt x="208" y="22"/>
                  <a:pt x="204" y="23"/>
                </a:cubicBezTo>
                <a:cubicBezTo>
                  <a:pt x="202" y="16"/>
                  <a:pt x="200" y="10"/>
                  <a:pt x="200" y="8"/>
                </a:cubicBezTo>
                <a:cubicBezTo>
                  <a:pt x="199" y="7"/>
                  <a:pt x="199" y="6"/>
                  <a:pt x="198" y="5"/>
                </a:cubicBezTo>
                <a:cubicBezTo>
                  <a:pt x="196" y="5"/>
                  <a:pt x="195" y="5"/>
                  <a:pt x="194" y="5"/>
                </a:cubicBezTo>
                <a:cubicBezTo>
                  <a:pt x="192" y="5"/>
                  <a:pt x="191" y="6"/>
                  <a:pt x="191" y="7"/>
                </a:cubicBezTo>
                <a:cubicBezTo>
                  <a:pt x="190" y="8"/>
                  <a:pt x="189" y="9"/>
                  <a:pt x="190" y="11"/>
                </a:cubicBezTo>
                <a:cubicBezTo>
                  <a:pt x="190" y="12"/>
                  <a:pt x="191" y="19"/>
                  <a:pt x="191" y="26"/>
                </a:cubicBezTo>
                <a:cubicBezTo>
                  <a:pt x="188" y="26"/>
                  <a:pt x="185" y="27"/>
                  <a:pt x="182" y="28"/>
                </a:cubicBezTo>
                <a:cubicBezTo>
                  <a:pt x="179" y="22"/>
                  <a:pt x="176" y="16"/>
                  <a:pt x="175" y="14"/>
                </a:cubicBezTo>
                <a:cubicBezTo>
                  <a:pt x="175" y="13"/>
                  <a:pt x="174" y="12"/>
                  <a:pt x="173" y="12"/>
                </a:cubicBezTo>
                <a:cubicBezTo>
                  <a:pt x="172" y="11"/>
                  <a:pt x="170" y="11"/>
                  <a:pt x="169" y="12"/>
                </a:cubicBezTo>
                <a:cubicBezTo>
                  <a:pt x="168" y="12"/>
                  <a:pt x="167" y="13"/>
                  <a:pt x="166" y="14"/>
                </a:cubicBezTo>
                <a:cubicBezTo>
                  <a:pt x="165" y="15"/>
                  <a:pt x="165" y="16"/>
                  <a:pt x="165" y="18"/>
                </a:cubicBezTo>
                <a:cubicBezTo>
                  <a:pt x="166" y="19"/>
                  <a:pt x="167" y="26"/>
                  <a:pt x="169" y="32"/>
                </a:cubicBezTo>
                <a:cubicBezTo>
                  <a:pt x="166" y="34"/>
                  <a:pt x="162" y="35"/>
                  <a:pt x="159" y="36"/>
                </a:cubicBezTo>
                <a:cubicBezTo>
                  <a:pt x="156" y="30"/>
                  <a:pt x="152" y="24"/>
                  <a:pt x="152" y="23"/>
                </a:cubicBezTo>
                <a:cubicBezTo>
                  <a:pt x="151" y="22"/>
                  <a:pt x="150" y="21"/>
                  <a:pt x="149" y="20"/>
                </a:cubicBezTo>
                <a:cubicBezTo>
                  <a:pt x="148" y="20"/>
                  <a:pt x="146" y="20"/>
                  <a:pt x="145" y="21"/>
                </a:cubicBezTo>
                <a:cubicBezTo>
                  <a:pt x="144" y="21"/>
                  <a:pt x="143" y="22"/>
                  <a:pt x="142" y="23"/>
                </a:cubicBezTo>
                <a:cubicBezTo>
                  <a:pt x="142" y="24"/>
                  <a:pt x="142" y="26"/>
                  <a:pt x="142" y="27"/>
                </a:cubicBezTo>
                <a:cubicBezTo>
                  <a:pt x="143" y="28"/>
                  <a:pt x="145" y="35"/>
                  <a:pt x="147" y="42"/>
                </a:cubicBezTo>
                <a:cubicBezTo>
                  <a:pt x="144" y="43"/>
                  <a:pt x="141" y="44"/>
                  <a:pt x="138" y="46"/>
                </a:cubicBezTo>
                <a:cubicBezTo>
                  <a:pt x="134" y="41"/>
                  <a:pt x="130" y="35"/>
                  <a:pt x="129" y="34"/>
                </a:cubicBezTo>
                <a:cubicBezTo>
                  <a:pt x="128" y="33"/>
                  <a:pt x="127" y="32"/>
                  <a:pt x="126" y="32"/>
                </a:cubicBezTo>
                <a:cubicBezTo>
                  <a:pt x="125" y="32"/>
                  <a:pt x="123" y="32"/>
                  <a:pt x="122" y="32"/>
                </a:cubicBezTo>
                <a:cubicBezTo>
                  <a:pt x="121" y="33"/>
                  <a:pt x="120" y="34"/>
                  <a:pt x="120" y="35"/>
                </a:cubicBezTo>
                <a:cubicBezTo>
                  <a:pt x="119" y="36"/>
                  <a:pt x="119" y="38"/>
                  <a:pt x="120" y="39"/>
                </a:cubicBezTo>
                <a:cubicBezTo>
                  <a:pt x="121" y="40"/>
                  <a:pt x="124" y="47"/>
                  <a:pt x="126" y="53"/>
                </a:cubicBezTo>
                <a:cubicBezTo>
                  <a:pt x="123" y="55"/>
                  <a:pt x="121" y="57"/>
                  <a:pt x="118" y="58"/>
                </a:cubicBezTo>
                <a:cubicBezTo>
                  <a:pt x="113" y="53"/>
                  <a:pt x="109" y="48"/>
                  <a:pt x="108" y="47"/>
                </a:cubicBezTo>
                <a:cubicBezTo>
                  <a:pt x="107" y="46"/>
                  <a:pt x="106" y="45"/>
                  <a:pt x="104" y="45"/>
                </a:cubicBezTo>
                <a:cubicBezTo>
                  <a:pt x="103" y="45"/>
                  <a:pt x="102" y="46"/>
                  <a:pt x="101" y="46"/>
                </a:cubicBezTo>
                <a:cubicBezTo>
                  <a:pt x="100" y="47"/>
                  <a:pt x="99" y="48"/>
                  <a:pt x="99" y="50"/>
                </a:cubicBezTo>
                <a:cubicBezTo>
                  <a:pt x="98" y="51"/>
                  <a:pt x="99" y="52"/>
                  <a:pt x="99" y="53"/>
                </a:cubicBezTo>
                <a:cubicBezTo>
                  <a:pt x="100" y="54"/>
                  <a:pt x="104" y="61"/>
                  <a:pt x="107" y="66"/>
                </a:cubicBezTo>
                <a:cubicBezTo>
                  <a:pt x="104" y="68"/>
                  <a:pt x="102" y="71"/>
                  <a:pt x="99" y="73"/>
                </a:cubicBezTo>
                <a:cubicBezTo>
                  <a:pt x="94" y="68"/>
                  <a:pt x="89" y="63"/>
                  <a:pt x="88" y="62"/>
                </a:cubicBezTo>
                <a:cubicBezTo>
                  <a:pt x="87" y="62"/>
                  <a:pt x="86" y="61"/>
                  <a:pt x="84" y="61"/>
                </a:cubicBezTo>
                <a:cubicBezTo>
                  <a:pt x="83" y="61"/>
                  <a:pt x="82" y="62"/>
                  <a:pt x="81" y="63"/>
                </a:cubicBezTo>
                <a:cubicBezTo>
                  <a:pt x="80" y="63"/>
                  <a:pt x="79" y="65"/>
                  <a:pt x="79" y="66"/>
                </a:cubicBezTo>
                <a:cubicBezTo>
                  <a:pt x="79" y="67"/>
                  <a:pt x="79" y="68"/>
                  <a:pt x="80" y="70"/>
                </a:cubicBezTo>
                <a:cubicBezTo>
                  <a:pt x="81" y="71"/>
                  <a:pt x="85" y="76"/>
                  <a:pt x="89" y="82"/>
                </a:cubicBezTo>
                <a:cubicBezTo>
                  <a:pt x="87" y="84"/>
                  <a:pt x="84" y="86"/>
                  <a:pt x="82" y="89"/>
                </a:cubicBezTo>
                <a:cubicBezTo>
                  <a:pt x="77" y="85"/>
                  <a:pt x="71" y="81"/>
                  <a:pt x="70" y="80"/>
                </a:cubicBezTo>
                <a:cubicBezTo>
                  <a:pt x="69" y="79"/>
                  <a:pt x="67" y="79"/>
                  <a:pt x="66" y="79"/>
                </a:cubicBezTo>
                <a:cubicBezTo>
                  <a:pt x="65" y="79"/>
                  <a:pt x="64" y="80"/>
                  <a:pt x="63" y="81"/>
                </a:cubicBezTo>
                <a:cubicBezTo>
                  <a:pt x="62" y="82"/>
                  <a:pt x="61" y="83"/>
                  <a:pt x="61" y="84"/>
                </a:cubicBezTo>
                <a:cubicBezTo>
                  <a:pt x="61" y="85"/>
                  <a:pt x="62" y="87"/>
                  <a:pt x="63" y="88"/>
                </a:cubicBezTo>
                <a:cubicBezTo>
                  <a:pt x="64" y="89"/>
                  <a:pt x="68" y="94"/>
                  <a:pt x="73" y="99"/>
                </a:cubicBezTo>
                <a:cubicBezTo>
                  <a:pt x="71" y="102"/>
                  <a:pt x="69" y="104"/>
                  <a:pt x="67" y="107"/>
                </a:cubicBezTo>
                <a:cubicBezTo>
                  <a:pt x="61" y="103"/>
                  <a:pt x="55" y="100"/>
                  <a:pt x="53" y="99"/>
                </a:cubicBezTo>
                <a:cubicBezTo>
                  <a:pt x="52" y="98"/>
                  <a:pt x="51" y="98"/>
                  <a:pt x="50" y="99"/>
                </a:cubicBezTo>
                <a:cubicBezTo>
                  <a:pt x="49" y="99"/>
                  <a:pt x="47" y="100"/>
                  <a:pt x="47" y="101"/>
                </a:cubicBezTo>
                <a:cubicBezTo>
                  <a:pt x="46" y="102"/>
                  <a:pt x="45" y="103"/>
                  <a:pt x="46" y="104"/>
                </a:cubicBezTo>
                <a:cubicBezTo>
                  <a:pt x="46" y="106"/>
                  <a:pt x="46" y="107"/>
                  <a:pt x="47" y="108"/>
                </a:cubicBezTo>
                <a:cubicBezTo>
                  <a:pt x="48" y="109"/>
                  <a:pt x="54" y="113"/>
                  <a:pt x="59" y="118"/>
                </a:cubicBezTo>
                <a:cubicBezTo>
                  <a:pt x="57" y="121"/>
                  <a:pt x="55" y="123"/>
                  <a:pt x="53" y="126"/>
                </a:cubicBezTo>
                <a:cubicBezTo>
                  <a:pt x="47" y="123"/>
                  <a:pt x="41" y="121"/>
                  <a:pt x="39" y="120"/>
                </a:cubicBezTo>
                <a:cubicBezTo>
                  <a:pt x="38" y="119"/>
                  <a:pt x="37" y="119"/>
                  <a:pt x="36" y="120"/>
                </a:cubicBezTo>
                <a:cubicBezTo>
                  <a:pt x="34" y="120"/>
                  <a:pt x="33" y="121"/>
                  <a:pt x="33" y="122"/>
                </a:cubicBezTo>
                <a:cubicBezTo>
                  <a:pt x="32" y="123"/>
                  <a:pt x="32" y="125"/>
                  <a:pt x="32" y="126"/>
                </a:cubicBezTo>
                <a:cubicBezTo>
                  <a:pt x="32" y="127"/>
                  <a:pt x="33" y="128"/>
                  <a:pt x="34" y="129"/>
                </a:cubicBezTo>
                <a:cubicBezTo>
                  <a:pt x="35" y="130"/>
                  <a:pt x="41" y="134"/>
                  <a:pt x="46" y="138"/>
                </a:cubicBezTo>
                <a:cubicBezTo>
                  <a:pt x="45" y="141"/>
                  <a:pt x="43" y="144"/>
                  <a:pt x="42" y="147"/>
                </a:cubicBezTo>
                <a:cubicBezTo>
                  <a:pt x="36" y="145"/>
                  <a:pt x="29" y="143"/>
                  <a:pt x="27" y="142"/>
                </a:cubicBezTo>
                <a:cubicBezTo>
                  <a:pt x="26" y="142"/>
                  <a:pt x="25" y="142"/>
                  <a:pt x="24" y="142"/>
                </a:cubicBezTo>
                <a:cubicBezTo>
                  <a:pt x="23" y="143"/>
                  <a:pt x="22" y="144"/>
                  <a:pt x="21" y="145"/>
                </a:cubicBezTo>
                <a:cubicBezTo>
                  <a:pt x="20" y="146"/>
                  <a:pt x="20" y="148"/>
                  <a:pt x="21" y="149"/>
                </a:cubicBezTo>
                <a:cubicBezTo>
                  <a:pt x="21" y="150"/>
                  <a:pt x="22" y="151"/>
                  <a:pt x="23" y="152"/>
                </a:cubicBezTo>
                <a:cubicBezTo>
                  <a:pt x="24" y="152"/>
                  <a:pt x="31" y="156"/>
                  <a:pt x="36" y="159"/>
                </a:cubicBezTo>
                <a:cubicBezTo>
                  <a:pt x="35" y="162"/>
                  <a:pt x="34" y="165"/>
                  <a:pt x="33" y="169"/>
                </a:cubicBezTo>
                <a:cubicBezTo>
                  <a:pt x="26" y="167"/>
                  <a:pt x="19" y="166"/>
                  <a:pt x="18" y="165"/>
                </a:cubicBezTo>
                <a:cubicBezTo>
                  <a:pt x="17" y="165"/>
                  <a:pt x="15" y="165"/>
                  <a:pt x="14" y="166"/>
                </a:cubicBezTo>
                <a:cubicBezTo>
                  <a:pt x="13" y="167"/>
                  <a:pt x="12" y="168"/>
                  <a:pt x="12" y="169"/>
                </a:cubicBezTo>
                <a:cubicBezTo>
                  <a:pt x="11" y="170"/>
                  <a:pt x="12" y="172"/>
                  <a:pt x="12" y="173"/>
                </a:cubicBezTo>
                <a:cubicBezTo>
                  <a:pt x="12" y="174"/>
                  <a:pt x="13" y="175"/>
                  <a:pt x="15" y="175"/>
                </a:cubicBezTo>
                <a:cubicBezTo>
                  <a:pt x="16" y="176"/>
                  <a:pt x="23" y="179"/>
                  <a:pt x="28" y="181"/>
                </a:cubicBezTo>
                <a:cubicBezTo>
                  <a:pt x="28" y="185"/>
                  <a:pt x="27" y="188"/>
                  <a:pt x="26" y="191"/>
                </a:cubicBezTo>
                <a:cubicBezTo>
                  <a:pt x="19" y="191"/>
                  <a:pt x="12" y="190"/>
                  <a:pt x="11" y="190"/>
                </a:cubicBezTo>
                <a:cubicBezTo>
                  <a:pt x="9" y="189"/>
                  <a:pt x="8" y="190"/>
                  <a:pt x="7" y="191"/>
                </a:cubicBezTo>
                <a:cubicBezTo>
                  <a:pt x="6" y="191"/>
                  <a:pt x="5" y="192"/>
                  <a:pt x="5" y="194"/>
                </a:cubicBezTo>
                <a:cubicBezTo>
                  <a:pt x="5" y="195"/>
                  <a:pt x="5" y="196"/>
                  <a:pt x="6" y="197"/>
                </a:cubicBezTo>
                <a:cubicBezTo>
                  <a:pt x="6" y="199"/>
                  <a:pt x="7" y="200"/>
                  <a:pt x="9" y="200"/>
                </a:cubicBezTo>
                <a:cubicBezTo>
                  <a:pt x="10" y="200"/>
                  <a:pt x="17" y="202"/>
                  <a:pt x="23" y="204"/>
                </a:cubicBezTo>
                <a:cubicBezTo>
                  <a:pt x="23" y="208"/>
                  <a:pt x="22" y="211"/>
                  <a:pt x="21" y="214"/>
                </a:cubicBezTo>
                <a:cubicBezTo>
                  <a:pt x="15" y="214"/>
                  <a:pt x="8" y="214"/>
                  <a:pt x="6" y="214"/>
                </a:cubicBezTo>
                <a:cubicBezTo>
                  <a:pt x="5" y="214"/>
                  <a:pt x="4" y="215"/>
                  <a:pt x="3" y="216"/>
                </a:cubicBezTo>
                <a:cubicBezTo>
                  <a:pt x="2" y="217"/>
                  <a:pt x="1" y="218"/>
                  <a:pt x="1" y="219"/>
                </a:cubicBezTo>
                <a:cubicBezTo>
                  <a:pt x="1" y="220"/>
                  <a:pt x="1" y="222"/>
                  <a:pt x="2" y="223"/>
                </a:cubicBezTo>
                <a:cubicBezTo>
                  <a:pt x="3" y="224"/>
                  <a:pt x="4" y="225"/>
                  <a:pt x="5" y="225"/>
                </a:cubicBezTo>
                <a:cubicBezTo>
                  <a:pt x="7" y="225"/>
                  <a:pt x="14" y="227"/>
                  <a:pt x="20" y="228"/>
                </a:cubicBezTo>
                <a:cubicBezTo>
                  <a:pt x="20" y="231"/>
                  <a:pt x="20" y="235"/>
                  <a:pt x="20" y="238"/>
                </a:cubicBezTo>
                <a:cubicBezTo>
                  <a:pt x="13" y="239"/>
                  <a:pt x="6" y="239"/>
                  <a:pt x="4" y="239"/>
                </a:cubicBezTo>
                <a:cubicBezTo>
                  <a:pt x="3" y="240"/>
                  <a:pt x="2" y="240"/>
                  <a:pt x="1" y="241"/>
                </a:cubicBezTo>
                <a:cubicBezTo>
                  <a:pt x="0" y="242"/>
                  <a:pt x="0" y="243"/>
                  <a:pt x="0" y="245"/>
                </a:cubicBezTo>
                <a:cubicBezTo>
                  <a:pt x="0" y="246"/>
                  <a:pt x="0" y="247"/>
                  <a:pt x="1" y="248"/>
                </a:cubicBezTo>
                <a:cubicBezTo>
                  <a:pt x="2" y="249"/>
                  <a:pt x="3" y="250"/>
                  <a:pt x="4" y="250"/>
                </a:cubicBezTo>
                <a:cubicBezTo>
                  <a:pt x="6" y="250"/>
                  <a:pt x="13" y="251"/>
                  <a:pt x="20" y="252"/>
                </a:cubicBezTo>
                <a:cubicBezTo>
                  <a:pt x="20" y="255"/>
                  <a:pt x="20" y="258"/>
                  <a:pt x="20" y="262"/>
                </a:cubicBezTo>
                <a:cubicBezTo>
                  <a:pt x="14" y="263"/>
                  <a:pt x="7" y="264"/>
                  <a:pt x="5" y="265"/>
                </a:cubicBezTo>
                <a:cubicBezTo>
                  <a:pt x="4" y="265"/>
                  <a:pt x="3" y="266"/>
                  <a:pt x="2" y="267"/>
                </a:cubicBezTo>
                <a:cubicBezTo>
                  <a:pt x="1" y="268"/>
                  <a:pt x="1" y="269"/>
                  <a:pt x="1" y="270"/>
                </a:cubicBezTo>
                <a:cubicBezTo>
                  <a:pt x="1" y="272"/>
                  <a:pt x="2" y="273"/>
                  <a:pt x="3" y="274"/>
                </a:cubicBezTo>
                <a:cubicBezTo>
                  <a:pt x="4" y="275"/>
                  <a:pt x="5" y="275"/>
                  <a:pt x="6" y="275"/>
                </a:cubicBezTo>
                <a:cubicBezTo>
                  <a:pt x="8" y="275"/>
                  <a:pt x="15" y="275"/>
                  <a:pt x="21" y="275"/>
                </a:cubicBezTo>
                <a:cubicBezTo>
                  <a:pt x="22" y="278"/>
                  <a:pt x="23" y="282"/>
                  <a:pt x="23" y="285"/>
                </a:cubicBezTo>
                <a:cubicBezTo>
                  <a:pt x="17" y="287"/>
                  <a:pt x="10" y="289"/>
                  <a:pt x="9" y="290"/>
                </a:cubicBezTo>
                <a:cubicBezTo>
                  <a:pt x="7" y="290"/>
                  <a:pt x="6" y="291"/>
                  <a:pt x="6" y="292"/>
                </a:cubicBezTo>
                <a:cubicBezTo>
                  <a:pt x="5" y="293"/>
                  <a:pt x="5" y="294"/>
                  <a:pt x="5" y="296"/>
                </a:cubicBezTo>
                <a:cubicBezTo>
                  <a:pt x="5" y="297"/>
                  <a:pt x="6" y="298"/>
                  <a:pt x="7" y="299"/>
                </a:cubicBezTo>
                <a:cubicBezTo>
                  <a:pt x="8" y="300"/>
                  <a:pt x="9" y="300"/>
                  <a:pt x="11" y="300"/>
                </a:cubicBezTo>
                <a:cubicBezTo>
                  <a:pt x="12" y="300"/>
                  <a:pt x="19" y="299"/>
                  <a:pt x="26" y="298"/>
                </a:cubicBezTo>
                <a:cubicBezTo>
                  <a:pt x="27" y="301"/>
                  <a:pt x="28" y="305"/>
                  <a:pt x="28" y="308"/>
                </a:cubicBezTo>
                <a:cubicBezTo>
                  <a:pt x="23" y="311"/>
                  <a:pt x="16" y="313"/>
                  <a:pt x="15" y="314"/>
                </a:cubicBezTo>
                <a:cubicBezTo>
                  <a:pt x="13" y="315"/>
                  <a:pt x="12" y="316"/>
                  <a:pt x="12" y="317"/>
                </a:cubicBezTo>
                <a:cubicBezTo>
                  <a:pt x="12" y="318"/>
                  <a:pt x="11" y="319"/>
                  <a:pt x="12" y="321"/>
                </a:cubicBezTo>
                <a:cubicBezTo>
                  <a:pt x="12" y="322"/>
                  <a:pt x="13" y="323"/>
                  <a:pt x="14" y="323"/>
                </a:cubicBezTo>
                <a:cubicBezTo>
                  <a:pt x="15" y="324"/>
                  <a:pt x="17" y="324"/>
                  <a:pt x="18" y="324"/>
                </a:cubicBezTo>
                <a:cubicBezTo>
                  <a:pt x="19" y="324"/>
                  <a:pt x="26" y="322"/>
                  <a:pt x="33" y="321"/>
                </a:cubicBezTo>
                <a:cubicBezTo>
                  <a:pt x="34" y="324"/>
                  <a:pt x="35" y="327"/>
                  <a:pt x="36" y="330"/>
                </a:cubicBezTo>
                <a:cubicBezTo>
                  <a:pt x="31" y="334"/>
                  <a:pt x="24" y="337"/>
                  <a:pt x="23" y="338"/>
                </a:cubicBezTo>
                <a:cubicBezTo>
                  <a:pt x="22" y="338"/>
                  <a:pt x="21" y="340"/>
                  <a:pt x="21" y="341"/>
                </a:cubicBezTo>
                <a:cubicBezTo>
                  <a:pt x="20" y="342"/>
                  <a:pt x="20" y="343"/>
                  <a:pt x="21" y="344"/>
                </a:cubicBezTo>
                <a:cubicBezTo>
                  <a:pt x="22" y="346"/>
                  <a:pt x="23" y="347"/>
                  <a:pt x="24" y="347"/>
                </a:cubicBezTo>
                <a:cubicBezTo>
                  <a:pt x="25" y="348"/>
                  <a:pt x="26" y="348"/>
                  <a:pt x="27" y="347"/>
                </a:cubicBezTo>
                <a:cubicBezTo>
                  <a:pt x="29" y="347"/>
                  <a:pt x="36" y="345"/>
                  <a:pt x="42" y="343"/>
                </a:cubicBezTo>
                <a:cubicBezTo>
                  <a:pt x="43" y="346"/>
                  <a:pt x="45" y="349"/>
                  <a:pt x="46" y="352"/>
                </a:cubicBezTo>
                <a:cubicBezTo>
                  <a:pt x="41" y="355"/>
                  <a:pt x="35" y="360"/>
                  <a:pt x="34" y="360"/>
                </a:cubicBezTo>
                <a:cubicBezTo>
                  <a:pt x="33" y="361"/>
                  <a:pt x="32" y="362"/>
                  <a:pt x="32" y="364"/>
                </a:cubicBezTo>
                <a:cubicBezTo>
                  <a:pt x="32" y="365"/>
                  <a:pt x="32" y="366"/>
                  <a:pt x="33" y="367"/>
                </a:cubicBezTo>
                <a:cubicBezTo>
                  <a:pt x="33" y="368"/>
                  <a:pt x="34" y="369"/>
                  <a:pt x="36" y="370"/>
                </a:cubicBezTo>
                <a:cubicBezTo>
                  <a:pt x="37" y="370"/>
                  <a:pt x="38" y="370"/>
                  <a:pt x="39" y="370"/>
                </a:cubicBezTo>
                <a:cubicBezTo>
                  <a:pt x="41" y="369"/>
                  <a:pt x="47" y="366"/>
                  <a:pt x="53" y="363"/>
                </a:cubicBezTo>
                <a:cubicBezTo>
                  <a:pt x="55" y="366"/>
                  <a:pt x="57" y="369"/>
                  <a:pt x="59" y="372"/>
                </a:cubicBezTo>
                <a:cubicBezTo>
                  <a:pt x="54" y="376"/>
                  <a:pt x="48" y="381"/>
                  <a:pt x="47" y="382"/>
                </a:cubicBezTo>
                <a:cubicBezTo>
                  <a:pt x="46" y="383"/>
                  <a:pt x="46" y="384"/>
                  <a:pt x="46" y="385"/>
                </a:cubicBezTo>
                <a:cubicBezTo>
                  <a:pt x="45" y="387"/>
                  <a:pt x="46" y="388"/>
                  <a:pt x="47" y="389"/>
                </a:cubicBezTo>
                <a:cubicBezTo>
                  <a:pt x="47" y="390"/>
                  <a:pt x="49" y="391"/>
                  <a:pt x="50" y="391"/>
                </a:cubicBezTo>
                <a:cubicBezTo>
                  <a:pt x="51" y="391"/>
                  <a:pt x="52" y="391"/>
                  <a:pt x="53" y="390"/>
                </a:cubicBezTo>
                <a:cubicBezTo>
                  <a:pt x="55" y="390"/>
                  <a:pt x="61" y="386"/>
                  <a:pt x="67" y="383"/>
                </a:cubicBezTo>
                <a:cubicBezTo>
                  <a:pt x="69" y="385"/>
                  <a:pt x="71" y="388"/>
                  <a:pt x="73" y="391"/>
                </a:cubicBezTo>
                <a:cubicBezTo>
                  <a:pt x="68" y="395"/>
                  <a:pt x="64" y="401"/>
                  <a:pt x="63" y="402"/>
                </a:cubicBezTo>
                <a:cubicBezTo>
                  <a:pt x="62" y="403"/>
                  <a:pt x="61" y="404"/>
                  <a:pt x="61" y="405"/>
                </a:cubicBezTo>
                <a:cubicBezTo>
                  <a:pt x="61" y="407"/>
                  <a:pt x="62" y="408"/>
                  <a:pt x="63" y="409"/>
                </a:cubicBezTo>
                <a:cubicBezTo>
                  <a:pt x="64" y="410"/>
                  <a:pt x="65" y="410"/>
                  <a:pt x="66" y="411"/>
                </a:cubicBezTo>
                <a:cubicBezTo>
                  <a:pt x="67" y="411"/>
                  <a:pt x="69" y="411"/>
                  <a:pt x="70" y="410"/>
                </a:cubicBezTo>
                <a:cubicBezTo>
                  <a:pt x="71" y="409"/>
                  <a:pt x="77" y="404"/>
                  <a:pt x="82" y="401"/>
                </a:cubicBezTo>
                <a:cubicBezTo>
                  <a:pt x="84" y="403"/>
                  <a:pt x="87" y="406"/>
                  <a:pt x="89" y="408"/>
                </a:cubicBezTo>
                <a:cubicBezTo>
                  <a:pt x="85" y="413"/>
                  <a:pt x="81" y="419"/>
                  <a:pt x="80" y="420"/>
                </a:cubicBezTo>
                <a:cubicBezTo>
                  <a:pt x="79" y="421"/>
                  <a:pt x="79" y="422"/>
                  <a:pt x="79" y="424"/>
                </a:cubicBezTo>
                <a:cubicBezTo>
                  <a:pt x="79" y="425"/>
                  <a:pt x="80" y="426"/>
                  <a:pt x="81" y="427"/>
                </a:cubicBezTo>
                <a:cubicBezTo>
                  <a:pt x="82" y="428"/>
                  <a:pt x="83" y="428"/>
                  <a:pt x="84" y="428"/>
                </a:cubicBezTo>
                <a:cubicBezTo>
                  <a:pt x="86" y="428"/>
                  <a:pt x="87" y="428"/>
                  <a:pt x="88" y="427"/>
                </a:cubicBezTo>
                <a:cubicBezTo>
                  <a:pt x="89" y="426"/>
                  <a:pt x="94" y="421"/>
                  <a:pt x="99" y="417"/>
                </a:cubicBezTo>
                <a:cubicBezTo>
                  <a:pt x="102" y="419"/>
                  <a:pt x="104" y="421"/>
                  <a:pt x="107" y="423"/>
                </a:cubicBezTo>
                <a:cubicBezTo>
                  <a:pt x="104" y="429"/>
                  <a:pt x="100" y="435"/>
                  <a:pt x="99" y="436"/>
                </a:cubicBezTo>
                <a:cubicBezTo>
                  <a:pt x="99" y="437"/>
                  <a:pt x="98" y="439"/>
                  <a:pt x="99" y="440"/>
                </a:cubicBezTo>
                <a:cubicBezTo>
                  <a:pt x="99" y="441"/>
                  <a:pt x="100" y="442"/>
                  <a:pt x="101" y="443"/>
                </a:cubicBezTo>
                <a:cubicBezTo>
                  <a:pt x="102" y="444"/>
                  <a:pt x="103" y="444"/>
                  <a:pt x="104" y="444"/>
                </a:cubicBezTo>
                <a:cubicBezTo>
                  <a:pt x="106" y="444"/>
                  <a:pt x="107" y="444"/>
                  <a:pt x="108" y="443"/>
                </a:cubicBezTo>
                <a:cubicBezTo>
                  <a:pt x="109" y="441"/>
                  <a:pt x="113" y="436"/>
                  <a:pt x="118" y="431"/>
                </a:cubicBezTo>
                <a:cubicBezTo>
                  <a:pt x="121" y="433"/>
                  <a:pt x="123" y="435"/>
                  <a:pt x="126" y="437"/>
                </a:cubicBezTo>
                <a:cubicBezTo>
                  <a:pt x="124" y="443"/>
                  <a:pt x="121" y="449"/>
                  <a:pt x="120" y="450"/>
                </a:cubicBezTo>
                <a:cubicBezTo>
                  <a:pt x="119" y="452"/>
                  <a:pt x="119" y="453"/>
                  <a:pt x="120" y="454"/>
                </a:cubicBezTo>
                <a:cubicBezTo>
                  <a:pt x="120" y="455"/>
                  <a:pt x="121" y="456"/>
                  <a:pt x="122" y="457"/>
                </a:cubicBezTo>
                <a:cubicBezTo>
                  <a:pt x="123" y="458"/>
                  <a:pt x="125" y="458"/>
                  <a:pt x="126" y="458"/>
                </a:cubicBezTo>
                <a:cubicBezTo>
                  <a:pt x="127" y="458"/>
                  <a:pt x="128" y="457"/>
                  <a:pt x="129" y="456"/>
                </a:cubicBezTo>
                <a:cubicBezTo>
                  <a:pt x="130" y="455"/>
                  <a:pt x="134" y="449"/>
                  <a:pt x="138" y="443"/>
                </a:cubicBezTo>
                <a:cubicBezTo>
                  <a:pt x="141" y="445"/>
                  <a:pt x="144" y="447"/>
                  <a:pt x="147" y="448"/>
                </a:cubicBezTo>
                <a:cubicBezTo>
                  <a:pt x="145" y="454"/>
                  <a:pt x="143" y="461"/>
                  <a:pt x="142" y="462"/>
                </a:cubicBezTo>
                <a:cubicBezTo>
                  <a:pt x="142" y="464"/>
                  <a:pt x="142" y="465"/>
                  <a:pt x="142" y="466"/>
                </a:cubicBezTo>
                <a:cubicBezTo>
                  <a:pt x="143" y="467"/>
                  <a:pt x="144" y="468"/>
                  <a:pt x="145" y="469"/>
                </a:cubicBezTo>
                <a:cubicBezTo>
                  <a:pt x="146" y="469"/>
                  <a:pt x="148" y="469"/>
                  <a:pt x="149" y="469"/>
                </a:cubicBezTo>
                <a:cubicBezTo>
                  <a:pt x="150" y="469"/>
                  <a:pt x="151" y="468"/>
                  <a:pt x="152" y="467"/>
                </a:cubicBezTo>
                <a:cubicBezTo>
                  <a:pt x="152" y="465"/>
                  <a:pt x="156" y="459"/>
                  <a:pt x="159" y="454"/>
                </a:cubicBezTo>
                <a:cubicBezTo>
                  <a:pt x="162" y="455"/>
                  <a:pt x="166" y="456"/>
                  <a:pt x="169" y="457"/>
                </a:cubicBezTo>
                <a:cubicBezTo>
                  <a:pt x="167" y="464"/>
                  <a:pt x="166" y="471"/>
                  <a:pt x="165" y="472"/>
                </a:cubicBezTo>
                <a:cubicBezTo>
                  <a:pt x="165" y="473"/>
                  <a:pt x="165" y="475"/>
                  <a:pt x="166" y="476"/>
                </a:cubicBezTo>
                <a:cubicBezTo>
                  <a:pt x="167" y="477"/>
                  <a:pt x="168" y="478"/>
                  <a:pt x="169" y="478"/>
                </a:cubicBezTo>
                <a:cubicBezTo>
                  <a:pt x="170" y="478"/>
                  <a:pt x="172" y="478"/>
                  <a:pt x="173" y="478"/>
                </a:cubicBezTo>
                <a:cubicBezTo>
                  <a:pt x="174" y="477"/>
                  <a:pt x="175" y="476"/>
                  <a:pt x="175" y="475"/>
                </a:cubicBezTo>
                <a:cubicBezTo>
                  <a:pt x="176" y="474"/>
                  <a:pt x="179" y="467"/>
                  <a:pt x="182" y="461"/>
                </a:cubicBezTo>
                <a:cubicBezTo>
                  <a:pt x="185" y="462"/>
                  <a:pt x="188" y="463"/>
                  <a:pt x="191" y="464"/>
                </a:cubicBezTo>
                <a:cubicBezTo>
                  <a:pt x="191" y="470"/>
                  <a:pt x="190" y="478"/>
                  <a:pt x="190" y="479"/>
                </a:cubicBezTo>
                <a:cubicBezTo>
                  <a:pt x="189" y="480"/>
                  <a:pt x="190" y="482"/>
                  <a:pt x="191" y="483"/>
                </a:cubicBezTo>
                <a:cubicBezTo>
                  <a:pt x="191" y="484"/>
                  <a:pt x="192" y="484"/>
                  <a:pt x="194" y="485"/>
                </a:cubicBezTo>
                <a:cubicBezTo>
                  <a:pt x="195" y="485"/>
                  <a:pt x="196" y="485"/>
                  <a:pt x="198" y="484"/>
                </a:cubicBezTo>
                <a:cubicBezTo>
                  <a:pt x="199" y="483"/>
                  <a:pt x="199" y="482"/>
                  <a:pt x="200" y="481"/>
                </a:cubicBezTo>
                <a:cubicBezTo>
                  <a:pt x="200" y="480"/>
                  <a:pt x="202" y="473"/>
                  <a:pt x="204" y="467"/>
                </a:cubicBezTo>
                <a:cubicBezTo>
                  <a:pt x="208" y="467"/>
                  <a:pt x="211" y="468"/>
                  <a:pt x="214" y="468"/>
                </a:cubicBezTo>
                <a:cubicBezTo>
                  <a:pt x="214" y="475"/>
                  <a:pt x="214" y="482"/>
                  <a:pt x="214" y="483"/>
                </a:cubicBezTo>
                <a:cubicBezTo>
                  <a:pt x="214" y="485"/>
                  <a:pt x="215" y="486"/>
                  <a:pt x="216" y="487"/>
                </a:cubicBezTo>
                <a:cubicBezTo>
                  <a:pt x="217" y="488"/>
                  <a:pt x="218" y="488"/>
                  <a:pt x="219" y="489"/>
                </a:cubicBezTo>
                <a:cubicBezTo>
                  <a:pt x="220" y="489"/>
                  <a:pt x="222" y="488"/>
                  <a:pt x="223" y="488"/>
                </a:cubicBezTo>
                <a:cubicBezTo>
                  <a:pt x="224" y="487"/>
                  <a:pt x="224" y="486"/>
                  <a:pt x="225" y="485"/>
                </a:cubicBezTo>
                <a:cubicBezTo>
                  <a:pt x="225" y="483"/>
                  <a:pt x="227" y="476"/>
                  <a:pt x="228" y="470"/>
                </a:cubicBezTo>
                <a:cubicBezTo>
                  <a:pt x="231" y="470"/>
                  <a:pt x="235" y="470"/>
                  <a:pt x="238" y="470"/>
                </a:cubicBezTo>
                <a:cubicBezTo>
                  <a:pt x="239" y="477"/>
                  <a:pt x="239" y="484"/>
                  <a:pt x="239" y="485"/>
                </a:cubicBezTo>
                <a:cubicBezTo>
                  <a:pt x="239" y="487"/>
                  <a:pt x="240" y="488"/>
                  <a:pt x="241" y="489"/>
                </a:cubicBezTo>
                <a:cubicBezTo>
                  <a:pt x="242" y="489"/>
                  <a:pt x="243" y="490"/>
                  <a:pt x="245" y="490"/>
                </a:cubicBezTo>
                <a:cubicBezTo>
                  <a:pt x="246" y="490"/>
                  <a:pt x="247" y="489"/>
                  <a:pt x="248" y="489"/>
                </a:cubicBezTo>
                <a:cubicBezTo>
                  <a:pt x="249" y="488"/>
                  <a:pt x="250" y="487"/>
                  <a:pt x="250" y="485"/>
                </a:cubicBezTo>
                <a:cubicBezTo>
                  <a:pt x="250" y="484"/>
                  <a:pt x="251" y="477"/>
                  <a:pt x="251" y="470"/>
                </a:cubicBezTo>
                <a:cubicBezTo>
                  <a:pt x="255" y="470"/>
                  <a:pt x="258" y="470"/>
                  <a:pt x="262" y="470"/>
                </a:cubicBezTo>
                <a:cubicBezTo>
                  <a:pt x="263" y="476"/>
                  <a:pt x="264" y="483"/>
                  <a:pt x="264" y="485"/>
                </a:cubicBezTo>
                <a:cubicBezTo>
                  <a:pt x="265" y="486"/>
                  <a:pt x="266" y="487"/>
                  <a:pt x="267" y="488"/>
                </a:cubicBezTo>
                <a:cubicBezTo>
                  <a:pt x="268" y="488"/>
                  <a:pt x="269" y="489"/>
                  <a:pt x="270" y="489"/>
                </a:cubicBezTo>
                <a:cubicBezTo>
                  <a:pt x="272" y="488"/>
                  <a:pt x="273" y="488"/>
                  <a:pt x="274" y="487"/>
                </a:cubicBezTo>
                <a:cubicBezTo>
                  <a:pt x="274" y="486"/>
                  <a:pt x="275" y="485"/>
                  <a:pt x="275" y="483"/>
                </a:cubicBezTo>
                <a:cubicBezTo>
                  <a:pt x="275" y="482"/>
                  <a:pt x="275" y="475"/>
                  <a:pt x="275" y="468"/>
                </a:cubicBezTo>
                <a:cubicBezTo>
                  <a:pt x="278" y="468"/>
                  <a:pt x="282" y="467"/>
                  <a:pt x="285" y="467"/>
                </a:cubicBezTo>
                <a:cubicBezTo>
                  <a:pt x="287" y="473"/>
                  <a:pt x="289" y="480"/>
                  <a:pt x="289" y="481"/>
                </a:cubicBezTo>
                <a:cubicBezTo>
                  <a:pt x="290" y="482"/>
                  <a:pt x="291" y="483"/>
                  <a:pt x="292" y="484"/>
                </a:cubicBezTo>
                <a:cubicBezTo>
                  <a:pt x="293" y="485"/>
                  <a:pt x="294" y="485"/>
                  <a:pt x="295" y="485"/>
                </a:cubicBezTo>
                <a:cubicBezTo>
                  <a:pt x="297" y="484"/>
                  <a:pt x="298" y="484"/>
                  <a:pt x="299" y="483"/>
                </a:cubicBezTo>
                <a:cubicBezTo>
                  <a:pt x="299" y="482"/>
                  <a:pt x="300" y="480"/>
                  <a:pt x="300" y="479"/>
                </a:cubicBezTo>
                <a:cubicBezTo>
                  <a:pt x="300" y="478"/>
                  <a:pt x="299" y="470"/>
                  <a:pt x="298" y="464"/>
                </a:cubicBezTo>
                <a:cubicBezTo>
                  <a:pt x="301" y="463"/>
                  <a:pt x="305" y="462"/>
                  <a:pt x="308" y="461"/>
                </a:cubicBezTo>
                <a:cubicBezTo>
                  <a:pt x="310" y="467"/>
                  <a:pt x="313" y="474"/>
                  <a:pt x="314" y="475"/>
                </a:cubicBezTo>
                <a:cubicBezTo>
                  <a:pt x="314" y="476"/>
                  <a:pt x="315" y="477"/>
                  <a:pt x="317" y="478"/>
                </a:cubicBezTo>
                <a:cubicBezTo>
                  <a:pt x="318" y="478"/>
                  <a:pt x="319" y="478"/>
                  <a:pt x="320" y="478"/>
                </a:cubicBezTo>
                <a:cubicBezTo>
                  <a:pt x="322" y="478"/>
                  <a:pt x="323" y="477"/>
                  <a:pt x="323" y="476"/>
                </a:cubicBezTo>
                <a:cubicBezTo>
                  <a:pt x="324" y="475"/>
                  <a:pt x="324" y="473"/>
                  <a:pt x="324" y="472"/>
                </a:cubicBezTo>
                <a:cubicBezTo>
                  <a:pt x="324" y="471"/>
                  <a:pt x="322" y="464"/>
                  <a:pt x="321" y="457"/>
                </a:cubicBezTo>
                <a:cubicBezTo>
                  <a:pt x="324" y="456"/>
                  <a:pt x="327" y="455"/>
                  <a:pt x="330" y="454"/>
                </a:cubicBezTo>
                <a:cubicBezTo>
                  <a:pt x="333" y="459"/>
                  <a:pt x="337" y="465"/>
                  <a:pt x="338" y="467"/>
                </a:cubicBezTo>
                <a:cubicBezTo>
                  <a:pt x="338" y="468"/>
                  <a:pt x="339" y="469"/>
                  <a:pt x="341" y="469"/>
                </a:cubicBezTo>
                <a:cubicBezTo>
                  <a:pt x="342" y="469"/>
                  <a:pt x="343" y="469"/>
                  <a:pt x="344" y="469"/>
                </a:cubicBezTo>
                <a:cubicBezTo>
                  <a:pt x="345" y="468"/>
                  <a:pt x="346" y="467"/>
                  <a:pt x="347" y="466"/>
                </a:cubicBezTo>
                <a:cubicBezTo>
                  <a:pt x="347" y="465"/>
                  <a:pt x="348" y="464"/>
                  <a:pt x="347" y="462"/>
                </a:cubicBezTo>
                <a:cubicBezTo>
                  <a:pt x="347" y="461"/>
                  <a:pt x="344" y="454"/>
                  <a:pt x="342" y="448"/>
                </a:cubicBezTo>
                <a:cubicBezTo>
                  <a:pt x="345" y="447"/>
                  <a:pt x="348" y="445"/>
                  <a:pt x="351" y="443"/>
                </a:cubicBezTo>
                <a:cubicBezTo>
                  <a:pt x="355" y="449"/>
                  <a:pt x="359" y="455"/>
                  <a:pt x="360" y="456"/>
                </a:cubicBezTo>
                <a:cubicBezTo>
                  <a:pt x="361" y="457"/>
                  <a:pt x="362" y="458"/>
                  <a:pt x="363" y="458"/>
                </a:cubicBezTo>
                <a:cubicBezTo>
                  <a:pt x="365" y="458"/>
                  <a:pt x="366" y="458"/>
                  <a:pt x="367" y="457"/>
                </a:cubicBezTo>
                <a:cubicBezTo>
                  <a:pt x="368" y="456"/>
                  <a:pt x="369" y="455"/>
                  <a:pt x="369" y="454"/>
                </a:cubicBezTo>
                <a:cubicBezTo>
                  <a:pt x="370" y="453"/>
                  <a:pt x="370" y="452"/>
                  <a:pt x="369" y="450"/>
                </a:cubicBezTo>
                <a:cubicBezTo>
                  <a:pt x="369" y="449"/>
                  <a:pt x="366" y="443"/>
                  <a:pt x="363" y="437"/>
                </a:cubicBezTo>
                <a:cubicBezTo>
                  <a:pt x="366" y="435"/>
                  <a:pt x="369" y="433"/>
                  <a:pt x="371" y="431"/>
                </a:cubicBezTo>
                <a:cubicBezTo>
                  <a:pt x="376" y="436"/>
                  <a:pt x="381" y="441"/>
                  <a:pt x="382" y="443"/>
                </a:cubicBezTo>
                <a:cubicBezTo>
                  <a:pt x="382" y="444"/>
                  <a:pt x="384" y="444"/>
                  <a:pt x="385" y="444"/>
                </a:cubicBezTo>
                <a:cubicBezTo>
                  <a:pt x="386" y="444"/>
                  <a:pt x="387" y="444"/>
                  <a:pt x="389" y="443"/>
                </a:cubicBezTo>
                <a:cubicBezTo>
                  <a:pt x="390" y="442"/>
                  <a:pt x="390" y="441"/>
                  <a:pt x="391" y="440"/>
                </a:cubicBezTo>
                <a:cubicBezTo>
                  <a:pt x="391" y="439"/>
                  <a:pt x="391" y="437"/>
                  <a:pt x="390" y="436"/>
                </a:cubicBezTo>
                <a:cubicBezTo>
                  <a:pt x="389" y="435"/>
                  <a:pt x="386" y="429"/>
                  <a:pt x="382" y="423"/>
                </a:cubicBezTo>
                <a:cubicBezTo>
                  <a:pt x="385" y="421"/>
                  <a:pt x="388" y="419"/>
                  <a:pt x="390" y="417"/>
                </a:cubicBezTo>
                <a:cubicBezTo>
                  <a:pt x="395" y="421"/>
                  <a:pt x="400" y="426"/>
                  <a:pt x="401" y="427"/>
                </a:cubicBezTo>
                <a:cubicBezTo>
                  <a:pt x="402" y="428"/>
                  <a:pt x="404" y="428"/>
                  <a:pt x="405" y="428"/>
                </a:cubicBezTo>
                <a:cubicBezTo>
                  <a:pt x="406" y="428"/>
                  <a:pt x="407" y="428"/>
                  <a:pt x="408" y="427"/>
                </a:cubicBezTo>
                <a:cubicBezTo>
                  <a:pt x="409" y="426"/>
                  <a:pt x="410" y="425"/>
                  <a:pt x="410" y="424"/>
                </a:cubicBezTo>
                <a:cubicBezTo>
                  <a:pt x="410" y="422"/>
                  <a:pt x="410" y="421"/>
                  <a:pt x="409" y="420"/>
                </a:cubicBezTo>
                <a:cubicBezTo>
                  <a:pt x="408" y="419"/>
                  <a:pt x="404" y="413"/>
                  <a:pt x="400" y="408"/>
                </a:cubicBezTo>
                <a:cubicBezTo>
                  <a:pt x="403" y="406"/>
                  <a:pt x="405" y="403"/>
                  <a:pt x="407" y="401"/>
                </a:cubicBezTo>
                <a:cubicBezTo>
                  <a:pt x="413" y="404"/>
                  <a:pt x="418" y="409"/>
                  <a:pt x="420" y="410"/>
                </a:cubicBezTo>
                <a:cubicBezTo>
                  <a:pt x="421" y="411"/>
                  <a:pt x="422" y="411"/>
                  <a:pt x="423" y="411"/>
                </a:cubicBezTo>
                <a:cubicBezTo>
                  <a:pt x="424" y="410"/>
                  <a:pt x="426" y="410"/>
                  <a:pt x="427" y="409"/>
                </a:cubicBezTo>
                <a:cubicBezTo>
                  <a:pt x="427" y="408"/>
                  <a:pt x="428" y="407"/>
                  <a:pt x="428" y="405"/>
                </a:cubicBezTo>
                <a:cubicBezTo>
                  <a:pt x="428" y="404"/>
                  <a:pt x="428" y="403"/>
                  <a:pt x="427" y="402"/>
                </a:cubicBezTo>
                <a:cubicBezTo>
                  <a:pt x="426" y="401"/>
                  <a:pt x="421" y="395"/>
                  <a:pt x="416" y="391"/>
                </a:cubicBezTo>
                <a:cubicBezTo>
                  <a:pt x="419" y="388"/>
                  <a:pt x="421" y="385"/>
                  <a:pt x="423" y="383"/>
                </a:cubicBezTo>
                <a:cubicBezTo>
                  <a:pt x="428" y="386"/>
                  <a:pt x="435" y="390"/>
                  <a:pt x="436" y="390"/>
                </a:cubicBezTo>
                <a:cubicBezTo>
                  <a:pt x="437" y="391"/>
                  <a:pt x="438" y="391"/>
                  <a:pt x="440" y="391"/>
                </a:cubicBezTo>
                <a:cubicBezTo>
                  <a:pt x="441" y="391"/>
                  <a:pt x="442" y="390"/>
                  <a:pt x="443" y="389"/>
                </a:cubicBezTo>
                <a:cubicBezTo>
                  <a:pt x="443" y="388"/>
                  <a:pt x="444" y="387"/>
                  <a:pt x="444" y="385"/>
                </a:cubicBezTo>
                <a:cubicBezTo>
                  <a:pt x="444" y="384"/>
                  <a:pt x="443" y="383"/>
                  <a:pt x="442" y="382"/>
                </a:cubicBezTo>
                <a:cubicBezTo>
                  <a:pt x="441" y="381"/>
                  <a:pt x="436" y="376"/>
                  <a:pt x="431" y="372"/>
                </a:cubicBezTo>
                <a:cubicBezTo>
                  <a:pt x="433" y="369"/>
                  <a:pt x="434" y="366"/>
                  <a:pt x="436" y="363"/>
                </a:cubicBezTo>
                <a:cubicBezTo>
                  <a:pt x="442" y="366"/>
                  <a:pt x="449" y="369"/>
                  <a:pt x="450" y="370"/>
                </a:cubicBezTo>
                <a:cubicBezTo>
                  <a:pt x="451" y="370"/>
                  <a:pt x="453" y="370"/>
                  <a:pt x="454" y="370"/>
                </a:cubicBezTo>
                <a:cubicBezTo>
                  <a:pt x="455" y="369"/>
                  <a:pt x="456" y="368"/>
                  <a:pt x="457" y="367"/>
                </a:cubicBezTo>
                <a:cubicBezTo>
                  <a:pt x="457" y="366"/>
                  <a:pt x="457" y="365"/>
                  <a:pt x="457" y="364"/>
                </a:cubicBezTo>
                <a:cubicBezTo>
                  <a:pt x="457" y="362"/>
                  <a:pt x="456" y="361"/>
                  <a:pt x="455" y="360"/>
                </a:cubicBezTo>
                <a:cubicBezTo>
                  <a:pt x="454" y="360"/>
                  <a:pt x="448" y="355"/>
                  <a:pt x="443" y="352"/>
                </a:cubicBezTo>
                <a:cubicBezTo>
                  <a:pt x="445" y="349"/>
                  <a:pt x="446" y="346"/>
                  <a:pt x="448" y="343"/>
                </a:cubicBezTo>
                <a:cubicBezTo>
                  <a:pt x="454" y="345"/>
                  <a:pt x="461" y="347"/>
                  <a:pt x="462" y="347"/>
                </a:cubicBezTo>
                <a:cubicBezTo>
                  <a:pt x="463" y="348"/>
                  <a:pt x="465" y="348"/>
                  <a:pt x="466" y="347"/>
                </a:cubicBezTo>
                <a:cubicBezTo>
                  <a:pt x="467" y="347"/>
                  <a:pt x="468" y="346"/>
                  <a:pt x="468" y="344"/>
                </a:cubicBezTo>
                <a:cubicBezTo>
                  <a:pt x="469" y="343"/>
                  <a:pt x="469" y="342"/>
                  <a:pt x="468" y="341"/>
                </a:cubicBezTo>
                <a:cubicBezTo>
                  <a:pt x="468" y="340"/>
                  <a:pt x="467" y="338"/>
                  <a:pt x="466" y="338"/>
                </a:cubicBezTo>
                <a:cubicBezTo>
                  <a:pt x="465" y="337"/>
                  <a:pt x="459" y="334"/>
                  <a:pt x="453" y="330"/>
                </a:cubicBezTo>
                <a:cubicBezTo>
                  <a:pt x="454" y="327"/>
                  <a:pt x="456" y="324"/>
                  <a:pt x="457" y="321"/>
                </a:cubicBezTo>
                <a:cubicBezTo>
                  <a:pt x="463" y="322"/>
                  <a:pt x="470" y="324"/>
                  <a:pt x="471" y="324"/>
                </a:cubicBezTo>
                <a:cubicBezTo>
                  <a:pt x="473" y="324"/>
                  <a:pt x="474" y="324"/>
                  <a:pt x="475" y="323"/>
                </a:cubicBezTo>
                <a:cubicBezTo>
                  <a:pt x="476" y="323"/>
                  <a:pt x="477" y="322"/>
                  <a:pt x="477" y="321"/>
                </a:cubicBezTo>
                <a:cubicBezTo>
                  <a:pt x="478" y="319"/>
                  <a:pt x="478" y="318"/>
                  <a:pt x="477" y="317"/>
                </a:cubicBezTo>
                <a:cubicBezTo>
                  <a:pt x="477" y="316"/>
                  <a:pt x="476" y="315"/>
                  <a:pt x="475" y="314"/>
                </a:cubicBezTo>
                <a:cubicBezTo>
                  <a:pt x="473" y="313"/>
                  <a:pt x="467" y="311"/>
                  <a:pt x="461" y="308"/>
                </a:cubicBezTo>
                <a:cubicBezTo>
                  <a:pt x="462" y="305"/>
                  <a:pt x="463" y="301"/>
                  <a:pt x="463" y="298"/>
                </a:cubicBezTo>
                <a:cubicBezTo>
                  <a:pt x="470" y="299"/>
                  <a:pt x="477" y="300"/>
                  <a:pt x="478" y="300"/>
                </a:cubicBezTo>
                <a:cubicBezTo>
                  <a:pt x="480" y="300"/>
                  <a:pt x="481" y="300"/>
                  <a:pt x="482" y="299"/>
                </a:cubicBezTo>
                <a:cubicBezTo>
                  <a:pt x="483" y="298"/>
                  <a:pt x="484" y="297"/>
                  <a:pt x="484" y="296"/>
                </a:cubicBezTo>
                <a:cubicBezTo>
                  <a:pt x="484" y="294"/>
                  <a:pt x="484" y="293"/>
                  <a:pt x="484" y="292"/>
                </a:cubicBezTo>
                <a:cubicBezTo>
                  <a:pt x="483" y="291"/>
                  <a:pt x="482" y="290"/>
                  <a:pt x="481" y="290"/>
                </a:cubicBezTo>
                <a:cubicBezTo>
                  <a:pt x="479" y="289"/>
                  <a:pt x="472" y="287"/>
                  <a:pt x="466" y="285"/>
                </a:cubicBezTo>
                <a:cubicBezTo>
                  <a:pt x="467" y="282"/>
                  <a:pt x="467" y="278"/>
                  <a:pt x="468" y="275"/>
                </a:cubicBezTo>
                <a:cubicBezTo>
                  <a:pt x="474" y="275"/>
                  <a:pt x="481" y="275"/>
                  <a:pt x="483" y="275"/>
                </a:cubicBezTo>
                <a:cubicBezTo>
                  <a:pt x="484" y="275"/>
                  <a:pt x="485" y="275"/>
                  <a:pt x="486" y="274"/>
                </a:cubicBezTo>
                <a:cubicBezTo>
                  <a:pt x="487" y="273"/>
                  <a:pt x="488" y="272"/>
                  <a:pt x="488" y="270"/>
                </a:cubicBezTo>
                <a:cubicBezTo>
                  <a:pt x="488" y="269"/>
                  <a:pt x="488" y="268"/>
                  <a:pt x="487" y="267"/>
                </a:cubicBezTo>
                <a:cubicBezTo>
                  <a:pt x="486" y="266"/>
                  <a:pt x="485" y="265"/>
                  <a:pt x="484" y="265"/>
                </a:cubicBezTo>
                <a:cubicBezTo>
                  <a:pt x="483" y="264"/>
                  <a:pt x="476" y="263"/>
                  <a:pt x="469" y="262"/>
                </a:cubicBezTo>
                <a:cubicBezTo>
                  <a:pt x="469" y="258"/>
                  <a:pt x="470" y="255"/>
                  <a:pt x="470" y="252"/>
                </a:cubicBezTo>
                <a:cubicBezTo>
                  <a:pt x="476" y="251"/>
                  <a:pt x="483" y="250"/>
                  <a:pt x="485" y="250"/>
                </a:cubicBezTo>
                <a:close/>
                <a:moveTo>
                  <a:pt x="245" y="440"/>
                </a:moveTo>
                <a:cubicBezTo>
                  <a:pt x="137" y="440"/>
                  <a:pt x="50" y="353"/>
                  <a:pt x="50" y="245"/>
                </a:cubicBezTo>
                <a:cubicBezTo>
                  <a:pt x="50" y="137"/>
                  <a:pt x="137" y="49"/>
                  <a:pt x="245" y="49"/>
                </a:cubicBezTo>
                <a:cubicBezTo>
                  <a:pt x="352" y="49"/>
                  <a:pt x="440" y="137"/>
                  <a:pt x="440" y="245"/>
                </a:cubicBezTo>
                <a:cubicBezTo>
                  <a:pt x="440" y="353"/>
                  <a:pt x="352" y="440"/>
                  <a:pt x="245" y="440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46" name="Group 45"/>
          <p:cNvGrpSpPr/>
          <p:nvPr/>
        </p:nvGrpSpPr>
        <p:grpSpPr>
          <a:xfrm>
            <a:off x="644973" y="701040"/>
            <a:ext cx="882924" cy="655224"/>
            <a:chOff x="5129089" y="3156352"/>
            <a:chExt cx="474198" cy="351905"/>
          </a:xfrm>
          <a:solidFill>
            <a:srgbClr val="45C1A4"/>
          </a:solidFill>
        </p:grpSpPr>
        <p:sp>
          <p:nvSpPr>
            <p:cNvPr id="47" name="Freeform 66"/>
            <p:cNvSpPr>
              <a:spLocks noEditPoints="1"/>
            </p:cNvSpPr>
            <p:nvPr/>
          </p:nvSpPr>
          <p:spPr bwMode="auto">
            <a:xfrm>
              <a:off x="5139073" y="3156352"/>
              <a:ext cx="459224" cy="279527"/>
            </a:xfrm>
            <a:custGeom>
              <a:avLst/>
              <a:gdLst>
                <a:gd name="T0" fmla="*/ 184 w 184"/>
                <a:gd name="T1" fmla="*/ 0 h 112"/>
                <a:gd name="T2" fmla="*/ 0 w 184"/>
                <a:gd name="T3" fmla="*/ 0 h 112"/>
                <a:gd name="T4" fmla="*/ 0 w 184"/>
                <a:gd name="T5" fmla="*/ 112 h 112"/>
                <a:gd name="T6" fmla="*/ 184 w 184"/>
                <a:gd name="T7" fmla="*/ 112 h 112"/>
                <a:gd name="T8" fmla="*/ 184 w 184"/>
                <a:gd name="T9" fmla="*/ 0 h 112"/>
                <a:gd name="T10" fmla="*/ 176 w 184"/>
                <a:gd name="T11" fmla="*/ 102 h 112"/>
                <a:gd name="T12" fmla="*/ 8 w 184"/>
                <a:gd name="T13" fmla="*/ 102 h 112"/>
                <a:gd name="T14" fmla="*/ 8 w 184"/>
                <a:gd name="T15" fmla="*/ 8 h 112"/>
                <a:gd name="T16" fmla="*/ 176 w 184"/>
                <a:gd name="T17" fmla="*/ 8 h 112"/>
                <a:gd name="T18" fmla="*/ 176 w 184"/>
                <a:gd name="T19" fmla="*/ 10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" h="112">
                  <a:moveTo>
                    <a:pt x="184" y="0"/>
                  </a:moveTo>
                  <a:lnTo>
                    <a:pt x="0" y="0"/>
                  </a:lnTo>
                  <a:lnTo>
                    <a:pt x="0" y="112"/>
                  </a:lnTo>
                  <a:lnTo>
                    <a:pt x="184" y="112"/>
                  </a:lnTo>
                  <a:lnTo>
                    <a:pt x="184" y="0"/>
                  </a:lnTo>
                  <a:close/>
                  <a:moveTo>
                    <a:pt x="176" y="102"/>
                  </a:moveTo>
                  <a:lnTo>
                    <a:pt x="8" y="102"/>
                  </a:lnTo>
                  <a:lnTo>
                    <a:pt x="8" y="8"/>
                  </a:lnTo>
                  <a:lnTo>
                    <a:pt x="176" y="8"/>
                  </a:lnTo>
                  <a:lnTo>
                    <a:pt x="176" y="10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48" name="Freeform 67"/>
            <p:cNvSpPr/>
            <p:nvPr/>
          </p:nvSpPr>
          <p:spPr bwMode="auto">
            <a:xfrm>
              <a:off x="5129089" y="3448358"/>
              <a:ext cx="474198" cy="59899"/>
            </a:xfrm>
            <a:custGeom>
              <a:avLst/>
              <a:gdLst>
                <a:gd name="T0" fmla="*/ 190 w 190"/>
                <a:gd name="T1" fmla="*/ 16 h 24"/>
                <a:gd name="T2" fmla="*/ 188 w 190"/>
                <a:gd name="T3" fmla="*/ 0 h 24"/>
                <a:gd name="T4" fmla="*/ 3 w 190"/>
                <a:gd name="T5" fmla="*/ 0 h 24"/>
                <a:gd name="T6" fmla="*/ 0 w 190"/>
                <a:gd name="T7" fmla="*/ 16 h 24"/>
                <a:gd name="T8" fmla="*/ 0 w 190"/>
                <a:gd name="T9" fmla="*/ 16 h 24"/>
                <a:gd name="T10" fmla="*/ 0 w 190"/>
                <a:gd name="T11" fmla="*/ 24 h 24"/>
                <a:gd name="T12" fmla="*/ 190 w 190"/>
                <a:gd name="T13" fmla="*/ 24 h 24"/>
                <a:gd name="T14" fmla="*/ 190 w 190"/>
                <a:gd name="T15" fmla="*/ 16 h 24"/>
                <a:gd name="T16" fmla="*/ 190 w 190"/>
                <a:gd name="T17" fmla="*/ 16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0" h="24">
                  <a:moveTo>
                    <a:pt x="190" y="16"/>
                  </a:moveTo>
                  <a:lnTo>
                    <a:pt x="188" y="0"/>
                  </a:lnTo>
                  <a:lnTo>
                    <a:pt x="3" y="0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190" y="24"/>
                  </a:lnTo>
                  <a:lnTo>
                    <a:pt x="190" y="16"/>
                  </a:lnTo>
                  <a:lnTo>
                    <a:pt x="190" y="16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15" name="Freeform 15"/>
          <p:cNvSpPr>
            <a:spLocks noEditPoints="1"/>
          </p:cNvSpPr>
          <p:nvPr/>
        </p:nvSpPr>
        <p:spPr bwMode="auto">
          <a:xfrm>
            <a:off x="2142491" y="161291"/>
            <a:ext cx="1331384" cy="1333500"/>
          </a:xfrm>
          <a:custGeom>
            <a:avLst/>
            <a:gdLst>
              <a:gd name="T0" fmla="*/ 222 w 282"/>
              <a:gd name="T1" fmla="*/ 257 h 283"/>
              <a:gd name="T2" fmla="*/ 221 w 282"/>
              <a:gd name="T3" fmla="*/ 245 h 283"/>
              <a:gd name="T4" fmla="*/ 205 w 282"/>
              <a:gd name="T5" fmla="*/ 209 h 283"/>
              <a:gd name="T6" fmla="*/ 224 w 282"/>
              <a:gd name="T7" fmla="*/ 184 h 283"/>
              <a:gd name="T8" fmla="*/ 262 w 282"/>
              <a:gd name="T9" fmla="*/ 190 h 283"/>
              <a:gd name="T10" fmla="*/ 274 w 282"/>
              <a:gd name="T11" fmla="*/ 187 h 283"/>
              <a:gd name="T12" fmla="*/ 281 w 282"/>
              <a:gd name="T13" fmla="*/ 177 h 283"/>
              <a:gd name="T14" fmla="*/ 280 w 282"/>
              <a:gd name="T15" fmla="*/ 165 h 283"/>
              <a:gd name="T16" fmla="*/ 271 w 282"/>
              <a:gd name="T17" fmla="*/ 157 h 283"/>
              <a:gd name="T18" fmla="*/ 234 w 282"/>
              <a:gd name="T19" fmla="*/ 144 h 283"/>
              <a:gd name="T20" fmla="*/ 230 w 282"/>
              <a:gd name="T21" fmla="*/ 113 h 283"/>
              <a:gd name="T22" fmla="*/ 261 w 282"/>
              <a:gd name="T23" fmla="*/ 90 h 283"/>
              <a:gd name="T24" fmla="*/ 267 w 282"/>
              <a:gd name="T25" fmla="*/ 79 h 283"/>
              <a:gd name="T26" fmla="*/ 265 w 282"/>
              <a:gd name="T27" fmla="*/ 68 h 283"/>
              <a:gd name="T28" fmla="*/ 256 w 282"/>
              <a:gd name="T29" fmla="*/ 60 h 283"/>
              <a:gd name="T30" fmla="*/ 244 w 282"/>
              <a:gd name="T31" fmla="*/ 60 h 283"/>
              <a:gd name="T32" fmla="*/ 209 w 282"/>
              <a:gd name="T33" fmla="*/ 77 h 283"/>
              <a:gd name="T34" fmla="*/ 183 w 282"/>
              <a:gd name="T35" fmla="*/ 58 h 283"/>
              <a:gd name="T36" fmla="*/ 190 w 282"/>
              <a:gd name="T37" fmla="*/ 19 h 283"/>
              <a:gd name="T38" fmla="*/ 187 w 282"/>
              <a:gd name="T39" fmla="*/ 8 h 283"/>
              <a:gd name="T40" fmla="*/ 177 w 282"/>
              <a:gd name="T41" fmla="*/ 1 h 283"/>
              <a:gd name="T42" fmla="*/ 165 w 282"/>
              <a:gd name="T43" fmla="*/ 2 h 283"/>
              <a:gd name="T44" fmla="*/ 157 w 282"/>
              <a:gd name="T45" fmla="*/ 11 h 283"/>
              <a:gd name="T46" fmla="*/ 143 w 282"/>
              <a:gd name="T47" fmla="*/ 48 h 283"/>
              <a:gd name="T48" fmla="*/ 112 w 282"/>
              <a:gd name="T49" fmla="*/ 52 h 283"/>
              <a:gd name="T50" fmla="*/ 89 w 282"/>
              <a:gd name="T51" fmla="*/ 20 h 283"/>
              <a:gd name="T52" fmla="*/ 79 w 282"/>
              <a:gd name="T53" fmla="*/ 14 h 283"/>
              <a:gd name="T54" fmla="*/ 67 w 282"/>
              <a:gd name="T55" fmla="*/ 16 h 283"/>
              <a:gd name="T56" fmla="*/ 60 w 282"/>
              <a:gd name="T57" fmla="*/ 26 h 283"/>
              <a:gd name="T58" fmla="*/ 60 w 282"/>
              <a:gd name="T59" fmla="*/ 38 h 283"/>
              <a:gd name="T60" fmla="*/ 77 w 282"/>
              <a:gd name="T61" fmla="*/ 73 h 283"/>
              <a:gd name="T62" fmla="*/ 58 w 282"/>
              <a:gd name="T63" fmla="*/ 98 h 283"/>
              <a:gd name="T64" fmla="*/ 19 w 282"/>
              <a:gd name="T65" fmla="*/ 92 h 283"/>
              <a:gd name="T66" fmla="*/ 8 w 282"/>
              <a:gd name="T67" fmla="*/ 95 h 283"/>
              <a:gd name="T68" fmla="*/ 1 w 282"/>
              <a:gd name="T69" fmla="*/ 105 h 283"/>
              <a:gd name="T70" fmla="*/ 2 w 282"/>
              <a:gd name="T71" fmla="*/ 117 h 283"/>
              <a:gd name="T72" fmla="*/ 11 w 282"/>
              <a:gd name="T73" fmla="*/ 125 h 283"/>
              <a:gd name="T74" fmla="*/ 48 w 282"/>
              <a:gd name="T75" fmla="*/ 139 h 283"/>
              <a:gd name="T76" fmla="*/ 52 w 282"/>
              <a:gd name="T77" fmla="*/ 170 h 283"/>
              <a:gd name="T78" fmla="*/ 20 w 282"/>
              <a:gd name="T79" fmla="*/ 193 h 283"/>
              <a:gd name="T80" fmla="*/ 14 w 282"/>
              <a:gd name="T81" fmla="*/ 203 h 283"/>
              <a:gd name="T82" fmla="*/ 16 w 282"/>
              <a:gd name="T83" fmla="*/ 215 h 283"/>
              <a:gd name="T84" fmla="*/ 26 w 282"/>
              <a:gd name="T85" fmla="*/ 222 h 283"/>
              <a:gd name="T86" fmla="*/ 37 w 282"/>
              <a:gd name="T87" fmla="*/ 222 h 283"/>
              <a:gd name="T88" fmla="*/ 73 w 282"/>
              <a:gd name="T89" fmla="*/ 205 h 283"/>
              <a:gd name="T90" fmla="*/ 98 w 282"/>
              <a:gd name="T91" fmla="*/ 224 h 283"/>
              <a:gd name="T92" fmla="*/ 92 w 282"/>
              <a:gd name="T93" fmla="*/ 263 h 283"/>
              <a:gd name="T94" fmla="*/ 95 w 282"/>
              <a:gd name="T95" fmla="*/ 275 h 283"/>
              <a:gd name="T96" fmla="*/ 105 w 282"/>
              <a:gd name="T97" fmla="*/ 281 h 283"/>
              <a:gd name="T98" fmla="*/ 117 w 282"/>
              <a:gd name="T99" fmla="*/ 280 h 283"/>
              <a:gd name="T100" fmla="*/ 125 w 282"/>
              <a:gd name="T101" fmla="*/ 271 h 283"/>
              <a:gd name="T102" fmla="*/ 138 w 282"/>
              <a:gd name="T103" fmla="*/ 234 h 283"/>
              <a:gd name="T104" fmla="*/ 169 w 282"/>
              <a:gd name="T105" fmla="*/ 230 h 283"/>
              <a:gd name="T106" fmla="*/ 192 w 282"/>
              <a:gd name="T107" fmla="*/ 262 h 283"/>
              <a:gd name="T108" fmla="*/ 203 w 282"/>
              <a:gd name="T109" fmla="*/ 268 h 283"/>
              <a:gd name="T110" fmla="*/ 214 w 282"/>
              <a:gd name="T111" fmla="*/ 266 h 283"/>
              <a:gd name="T112" fmla="*/ 222 w 282"/>
              <a:gd name="T113" fmla="*/ 257 h 283"/>
              <a:gd name="T114" fmla="*/ 169 w 282"/>
              <a:gd name="T115" fmla="*/ 189 h 283"/>
              <a:gd name="T116" fmla="*/ 93 w 282"/>
              <a:gd name="T117" fmla="*/ 170 h 283"/>
              <a:gd name="T118" fmla="*/ 112 w 282"/>
              <a:gd name="T119" fmla="*/ 93 h 283"/>
              <a:gd name="T120" fmla="*/ 189 w 282"/>
              <a:gd name="T121" fmla="*/ 113 h 283"/>
              <a:gd name="T122" fmla="*/ 169 w 282"/>
              <a:gd name="T123" fmla="*/ 189 h 2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282" h="283">
                <a:moveTo>
                  <a:pt x="222" y="257"/>
                </a:moveTo>
                <a:cubicBezTo>
                  <a:pt x="223" y="253"/>
                  <a:pt x="223" y="249"/>
                  <a:pt x="221" y="245"/>
                </a:cubicBezTo>
                <a:cubicBezTo>
                  <a:pt x="220" y="241"/>
                  <a:pt x="212" y="225"/>
                  <a:pt x="205" y="209"/>
                </a:cubicBezTo>
                <a:cubicBezTo>
                  <a:pt x="213" y="202"/>
                  <a:pt x="219" y="193"/>
                  <a:pt x="224" y="184"/>
                </a:cubicBezTo>
                <a:cubicBezTo>
                  <a:pt x="241" y="187"/>
                  <a:pt x="258" y="189"/>
                  <a:pt x="262" y="190"/>
                </a:cubicBezTo>
                <a:cubicBezTo>
                  <a:pt x="267" y="191"/>
                  <a:pt x="271" y="190"/>
                  <a:pt x="274" y="187"/>
                </a:cubicBezTo>
                <a:cubicBezTo>
                  <a:pt x="277" y="185"/>
                  <a:pt x="280" y="181"/>
                  <a:pt x="281" y="177"/>
                </a:cubicBezTo>
                <a:cubicBezTo>
                  <a:pt x="282" y="173"/>
                  <a:pt x="281" y="169"/>
                  <a:pt x="280" y="165"/>
                </a:cubicBezTo>
                <a:cubicBezTo>
                  <a:pt x="278" y="162"/>
                  <a:pt x="275" y="159"/>
                  <a:pt x="271" y="157"/>
                </a:cubicBezTo>
                <a:cubicBezTo>
                  <a:pt x="267" y="156"/>
                  <a:pt x="251" y="150"/>
                  <a:pt x="234" y="144"/>
                </a:cubicBezTo>
                <a:cubicBezTo>
                  <a:pt x="234" y="133"/>
                  <a:pt x="233" y="123"/>
                  <a:pt x="230" y="113"/>
                </a:cubicBezTo>
                <a:cubicBezTo>
                  <a:pt x="244" y="102"/>
                  <a:pt x="258" y="92"/>
                  <a:pt x="261" y="90"/>
                </a:cubicBezTo>
                <a:cubicBezTo>
                  <a:pt x="265" y="87"/>
                  <a:pt x="267" y="83"/>
                  <a:pt x="267" y="79"/>
                </a:cubicBezTo>
                <a:cubicBezTo>
                  <a:pt x="268" y="75"/>
                  <a:pt x="267" y="71"/>
                  <a:pt x="265" y="68"/>
                </a:cubicBezTo>
                <a:cubicBezTo>
                  <a:pt x="263" y="64"/>
                  <a:pt x="260" y="61"/>
                  <a:pt x="256" y="60"/>
                </a:cubicBezTo>
                <a:cubicBezTo>
                  <a:pt x="252" y="59"/>
                  <a:pt x="248" y="59"/>
                  <a:pt x="244" y="60"/>
                </a:cubicBezTo>
                <a:cubicBezTo>
                  <a:pt x="240" y="62"/>
                  <a:pt x="225" y="69"/>
                  <a:pt x="209" y="77"/>
                </a:cubicBezTo>
                <a:cubicBezTo>
                  <a:pt x="201" y="69"/>
                  <a:pt x="193" y="63"/>
                  <a:pt x="183" y="58"/>
                </a:cubicBezTo>
                <a:cubicBezTo>
                  <a:pt x="186" y="40"/>
                  <a:pt x="189" y="23"/>
                  <a:pt x="190" y="19"/>
                </a:cubicBezTo>
                <a:cubicBezTo>
                  <a:pt x="190" y="15"/>
                  <a:pt x="189" y="11"/>
                  <a:pt x="187" y="8"/>
                </a:cubicBezTo>
                <a:cubicBezTo>
                  <a:pt x="184" y="4"/>
                  <a:pt x="181" y="2"/>
                  <a:pt x="177" y="1"/>
                </a:cubicBezTo>
                <a:cubicBezTo>
                  <a:pt x="173" y="0"/>
                  <a:pt x="169" y="0"/>
                  <a:pt x="165" y="2"/>
                </a:cubicBezTo>
                <a:cubicBezTo>
                  <a:pt x="161" y="4"/>
                  <a:pt x="158" y="7"/>
                  <a:pt x="157" y="11"/>
                </a:cubicBezTo>
                <a:cubicBezTo>
                  <a:pt x="155" y="15"/>
                  <a:pt x="150" y="31"/>
                  <a:pt x="143" y="48"/>
                </a:cubicBezTo>
                <a:cubicBezTo>
                  <a:pt x="133" y="48"/>
                  <a:pt x="123" y="49"/>
                  <a:pt x="112" y="52"/>
                </a:cubicBezTo>
                <a:cubicBezTo>
                  <a:pt x="102" y="38"/>
                  <a:pt x="92" y="24"/>
                  <a:pt x="89" y="20"/>
                </a:cubicBezTo>
                <a:cubicBezTo>
                  <a:pt x="87" y="17"/>
                  <a:pt x="83" y="15"/>
                  <a:pt x="79" y="14"/>
                </a:cubicBezTo>
                <a:cubicBezTo>
                  <a:pt x="75" y="14"/>
                  <a:pt x="71" y="14"/>
                  <a:pt x="67" y="16"/>
                </a:cubicBezTo>
                <a:cubicBezTo>
                  <a:pt x="64" y="19"/>
                  <a:pt x="61" y="22"/>
                  <a:pt x="60" y="26"/>
                </a:cubicBezTo>
                <a:cubicBezTo>
                  <a:pt x="58" y="30"/>
                  <a:pt x="58" y="34"/>
                  <a:pt x="60" y="38"/>
                </a:cubicBezTo>
                <a:cubicBezTo>
                  <a:pt x="62" y="41"/>
                  <a:pt x="69" y="57"/>
                  <a:pt x="77" y="73"/>
                </a:cubicBezTo>
                <a:cubicBezTo>
                  <a:pt x="69" y="81"/>
                  <a:pt x="63" y="89"/>
                  <a:pt x="58" y="98"/>
                </a:cubicBezTo>
                <a:cubicBezTo>
                  <a:pt x="40" y="96"/>
                  <a:pt x="23" y="93"/>
                  <a:pt x="19" y="92"/>
                </a:cubicBezTo>
                <a:cubicBezTo>
                  <a:pt x="15" y="92"/>
                  <a:pt x="11" y="93"/>
                  <a:pt x="8" y="95"/>
                </a:cubicBezTo>
                <a:cubicBezTo>
                  <a:pt x="4" y="97"/>
                  <a:pt x="2" y="101"/>
                  <a:pt x="1" y="105"/>
                </a:cubicBezTo>
                <a:cubicBezTo>
                  <a:pt x="0" y="109"/>
                  <a:pt x="0" y="113"/>
                  <a:pt x="2" y="117"/>
                </a:cubicBezTo>
                <a:cubicBezTo>
                  <a:pt x="4" y="121"/>
                  <a:pt x="7" y="124"/>
                  <a:pt x="11" y="125"/>
                </a:cubicBezTo>
                <a:cubicBezTo>
                  <a:pt x="15" y="127"/>
                  <a:pt x="31" y="132"/>
                  <a:pt x="48" y="139"/>
                </a:cubicBezTo>
                <a:cubicBezTo>
                  <a:pt x="47" y="149"/>
                  <a:pt x="49" y="159"/>
                  <a:pt x="52" y="170"/>
                </a:cubicBezTo>
                <a:cubicBezTo>
                  <a:pt x="37" y="180"/>
                  <a:pt x="24" y="190"/>
                  <a:pt x="20" y="193"/>
                </a:cubicBezTo>
                <a:cubicBezTo>
                  <a:pt x="17" y="195"/>
                  <a:pt x="15" y="199"/>
                  <a:pt x="14" y="203"/>
                </a:cubicBezTo>
                <a:cubicBezTo>
                  <a:pt x="13" y="207"/>
                  <a:pt x="14" y="211"/>
                  <a:pt x="16" y="215"/>
                </a:cubicBezTo>
                <a:cubicBezTo>
                  <a:pt x="18" y="219"/>
                  <a:pt x="22" y="221"/>
                  <a:pt x="26" y="222"/>
                </a:cubicBezTo>
                <a:cubicBezTo>
                  <a:pt x="29" y="224"/>
                  <a:pt x="34" y="224"/>
                  <a:pt x="37" y="222"/>
                </a:cubicBezTo>
                <a:cubicBezTo>
                  <a:pt x="41" y="220"/>
                  <a:pt x="57" y="213"/>
                  <a:pt x="73" y="205"/>
                </a:cubicBezTo>
                <a:cubicBezTo>
                  <a:pt x="80" y="213"/>
                  <a:pt x="89" y="219"/>
                  <a:pt x="98" y="224"/>
                </a:cubicBezTo>
                <a:cubicBezTo>
                  <a:pt x="95" y="242"/>
                  <a:pt x="93" y="259"/>
                  <a:pt x="92" y="263"/>
                </a:cubicBezTo>
                <a:cubicBezTo>
                  <a:pt x="91" y="267"/>
                  <a:pt x="93" y="271"/>
                  <a:pt x="95" y="275"/>
                </a:cubicBezTo>
                <a:cubicBezTo>
                  <a:pt x="97" y="278"/>
                  <a:pt x="101" y="280"/>
                  <a:pt x="105" y="281"/>
                </a:cubicBezTo>
                <a:cubicBezTo>
                  <a:pt x="109" y="283"/>
                  <a:pt x="113" y="282"/>
                  <a:pt x="117" y="280"/>
                </a:cubicBezTo>
                <a:cubicBezTo>
                  <a:pt x="120" y="278"/>
                  <a:pt x="123" y="275"/>
                  <a:pt x="125" y="271"/>
                </a:cubicBezTo>
                <a:cubicBezTo>
                  <a:pt x="126" y="268"/>
                  <a:pt x="132" y="251"/>
                  <a:pt x="138" y="234"/>
                </a:cubicBezTo>
                <a:cubicBezTo>
                  <a:pt x="148" y="235"/>
                  <a:pt x="159" y="233"/>
                  <a:pt x="169" y="230"/>
                </a:cubicBezTo>
                <a:cubicBezTo>
                  <a:pt x="180" y="245"/>
                  <a:pt x="190" y="259"/>
                  <a:pt x="192" y="262"/>
                </a:cubicBezTo>
                <a:cubicBezTo>
                  <a:pt x="195" y="265"/>
                  <a:pt x="199" y="267"/>
                  <a:pt x="203" y="268"/>
                </a:cubicBezTo>
                <a:cubicBezTo>
                  <a:pt x="206" y="269"/>
                  <a:pt x="211" y="268"/>
                  <a:pt x="214" y="266"/>
                </a:cubicBezTo>
                <a:cubicBezTo>
                  <a:pt x="218" y="264"/>
                  <a:pt x="221" y="260"/>
                  <a:pt x="222" y="257"/>
                </a:cubicBezTo>
                <a:close/>
                <a:moveTo>
                  <a:pt x="169" y="189"/>
                </a:moveTo>
                <a:cubicBezTo>
                  <a:pt x="143" y="205"/>
                  <a:pt x="108" y="196"/>
                  <a:pt x="93" y="170"/>
                </a:cubicBezTo>
                <a:cubicBezTo>
                  <a:pt x="77" y="143"/>
                  <a:pt x="86" y="109"/>
                  <a:pt x="112" y="93"/>
                </a:cubicBezTo>
                <a:cubicBezTo>
                  <a:pt x="139" y="78"/>
                  <a:pt x="173" y="86"/>
                  <a:pt x="189" y="113"/>
                </a:cubicBezTo>
                <a:cubicBezTo>
                  <a:pt x="204" y="139"/>
                  <a:pt x="195" y="174"/>
                  <a:pt x="169" y="18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6" name="Group 37"/>
          <p:cNvGrpSpPr/>
          <p:nvPr/>
        </p:nvGrpSpPr>
        <p:grpSpPr>
          <a:xfrm>
            <a:off x="2629747" y="700757"/>
            <a:ext cx="358184" cy="327792"/>
            <a:chOff x="6726389" y="1486674"/>
            <a:chExt cx="411805" cy="376863"/>
          </a:xfrm>
          <a:solidFill>
            <a:srgbClr val="45C1A4"/>
          </a:solidFill>
        </p:grpSpPr>
        <p:sp>
          <p:nvSpPr>
            <p:cNvPr id="7" name="Oval 52"/>
            <p:cNvSpPr>
              <a:spLocks noChangeArrowheads="1"/>
            </p:cNvSpPr>
            <p:nvPr/>
          </p:nvSpPr>
          <p:spPr bwMode="auto">
            <a:xfrm>
              <a:off x="6773808" y="1786168"/>
              <a:ext cx="44924" cy="4242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3" name="Oval 53"/>
            <p:cNvSpPr>
              <a:spLocks noChangeArrowheads="1"/>
            </p:cNvSpPr>
            <p:nvPr/>
          </p:nvSpPr>
          <p:spPr bwMode="auto">
            <a:xfrm>
              <a:off x="6748851" y="1836083"/>
              <a:ext cx="24958" cy="274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7" name="Freeform 54"/>
            <p:cNvSpPr/>
            <p:nvPr/>
          </p:nvSpPr>
          <p:spPr bwMode="auto">
            <a:xfrm>
              <a:off x="6726389" y="1486674"/>
              <a:ext cx="411805" cy="292007"/>
            </a:xfrm>
            <a:custGeom>
              <a:avLst/>
              <a:gdLst>
                <a:gd name="T0" fmla="*/ 124 w 124"/>
                <a:gd name="T1" fmla="*/ 34 h 88"/>
                <a:gd name="T2" fmla="*/ 99 w 124"/>
                <a:gd name="T3" fmla="*/ 9 h 88"/>
                <a:gd name="T4" fmla="*/ 93 w 124"/>
                <a:gd name="T5" fmla="*/ 10 h 88"/>
                <a:gd name="T6" fmla="*/ 74 w 124"/>
                <a:gd name="T7" fmla="*/ 0 h 88"/>
                <a:gd name="T8" fmla="*/ 60 w 124"/>
                <a:gd name="T9" fmla="*/ 5 h 88"/>
                <a:gd name="T10" fmla="*/ 46 w 124"/>
                <a:gd name="T11" fmla="*/ 0 h 88"/>
                <a:gd name="T12" fmla="*/ 31 w 124"/>
                <a:gd name="T13" fmla="*/ 5 h 88"/>
                <a:gd name="T14" fmla="*/ 25 w 124"/>
                <a:gd name="T15" fmla="*/ 5 h 88"/>
                <a:gd name="T16" fmla="*/ 0 w 124"/>
                <a:gd name="T17" fmla="*/ 30 h 88"/>
                <a:gd name="T18" fmla="*/ 3 w 124"/>
                <a:gd name="T19" fmla="*/ 43 h 88"/>
                <a:gd name="T20" fmla="*/ 0 w 124"/>
                <a:gd name="T21" fmla="*/ 55 h 88"/>
                <a:gd name="T22" fmla="*/ 25 w 124"/>
                <a:gd name="T23" fmla="*/ 80 h 88"/>
                <a:gd name="T24" fmla="*/ 28 w 124"/>
                <a:gd name="T25" fmla="*/ 80 h 88"/>
                <a:gd name="T26" fmla="*/ 46 w 124"/>
                <a:gd name="T27" fmla="*/ 88 h 88"/>
                <a:gd name="T28" fmla="*/ 64 w 124"/>
                <a:gd name="T29" fmla="*/ 80 h 88"/>
                <a:gd name="T30" fmla="*/ 79 w 124"/>
                <a:gd name="T31" fmla="*/ 85 h 88"/>
                <a:gd name="T32" fmla="*/ 104 w 124"/>
                <a:gd name="T33" fmla="*/ 60 h 88"/>
                <a:gd name="T34" fmla="*/ 104 w 124"/>
                <a:gd name="T35" fmla="*/ 59 h 88"/>
                <a:gd name="T36" fmla="*/ 124 w 124"/>
                <a:gd name="T37" fmla="*/ 34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24" h="88">
                  <a:moveTo>
                    <a:pt x="124" y="34"/>
                  </a:moveTo>
                  <a:cubicBezTo>
                    <a:pt x="124" y="21"/>
                    <a:pt x="113" y="9"/>
                    <a:pt x="99" y="9"/>
                  </a:cubicBezTo>
                  <a:cubicBezTo>
                    <a:pt x="97" y="9"/>
                    <a:pt x="95" y="10"/>
                    <a:pt x="93" y="10"/>
                  </a:cubicBezTo>
                  <a:cubicBezTo>
                    <a:pt x="89" y="4"/>
                    <a:pt x="82" y="0"/>
                    <a:pt x="74" y="0"/>
                  </a:cubicBezTo>
                  <a:cubicBezTo>
                    <a:pt x="69" y="0"/>
                    <a:pt x="64" y="2"/>
                    <a:pt x="60" y="5"/>
                  </a:cubicBezTo>
                  <a:cubicBezTo>
                    <a:pt x="56" y="2"/>
                    <a:pt x="51" y="0"/>
                    <a:pt x="46" y="0"/>
                  </a:cubicBezTo>
                  <a:cubicBezTo>
                    <a:pt x="40" y="0"/>
                    <a:pt x="35" y="2"/>
                    <a:pt x="31" y="5"/>
                  </a:cubicBezTo>
                  <a:cubicBezTo>
                    <a:pt x="29" y="5"/>
                    <a:pt x="27" y="5"/>
                    <a:pt x="25" y="5"/>
                  </a:cubicBezTo>
                  <a:cubicBezTo>
                    <a:pt x="11" y="5"/>
                    <a:pt x="0" y="16"/>
                    <a:pt x="0" y="30"/>
                  </a:cubicBezTo>
                  <a:cubicBezTo>
                    <a:pt x="0" y="35"/>
                    <a:pt x="1" y="39"/>
                    <a:pt x="3" y="43"/>
                  </a:cubicBezTo>
                  <a:cubicBezTo>
                    <a:pt x="1" y="46"/>
                    <a:pt x="0" y="51"/>
                    <a:pt x="0" y="55"/>
                  </a:cubicBezTo>
                  <a:cubicBezTo>
                    <a:pt x="0" y="69"/>
                    <a:pt x="11" y="80"/>
                    <a:pt x="25" y="80"/>
                  </a:cubicBezTo>
                  <a:cubicBezTo>
                    <a:pt x="26" y="80"/>
                    <a:pt x="27" y="80"/>
                    <a:pt x="28" y="80"/>
                  </a:cubicBezTo>
                  <a:cubicBezTo>
                    <a:pt x="32" y="85"/>
                    <a:pt x="39" y="88"/>
                    <a:pt x="46" y="88"/>
                  </a:cubicBezTo>
                  <a:cubicBezTo>
                    <a:pt x="53" y="88"/>
                    <a:pt x="59" y="85"/>
                    <a:pt x="64" y="80"/>
                  </a:cubicBezTo>
                  <a:cubicBezTo>
                    <a:pt x="68" y="83"/>
                    <a:pt x="73" y="85"/>
                    <a:pt x="79" y="85"/>
                  </a:cubicBezTo>
                  <a:cubicBezTo>
                    <a:pt x="92" y="85"/>
                    <a:pt x="104" y="74"/>
                    <a:pt x="104" y="60"/>
                  </a:cubicBezTo>
                  <a:cubicBezTo>
                    <a:pt x="104" y="60"/>
                    <a:pt x="104" y="59"/>
                    <a:pt x="104" y="59"/>
                  </a:cubicBezTo>
                  <a:cubicBezTo>
                    <a:pt x="115" y="57"/>
                    <a:pt x="124" y="47"/>
                    <a:pt x="124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7" name="Freeform 6"/>
          <p:cNvSpPr>
            <a:spLocks noEditPoints="1"/>
          </p:cNvSpPr>
          <p:nvPr/>
        </p:nvSpPr>
        <p:spPr bwMode="auto">
          <a:xfrm>
            <a:off x="2047147" y="1495227"/>
            <a:ext cx="280420" cy="279400"/>
          </a:xfrm>
          <a:custGeom>
            <a:avLst/>
            <a:gdLst>
              <a:gd name="T0" fmla="*/ 121 w 123"/>
              <a:gd name="T1" fmla="*/ 60 h 123"/>
              <a:gd name="T2" fmla="*/ 122 w 123"/>
              <a:gd name="T3" fmla="*/ 51 h 123"/>
              <a:gd name="T4" fmla="*/ 118 w 123"/>
              <a:gd name="T5" fmla="*/ 43 h 123"/>
              <a:gd name="T6" fmla="*/ 111 w 123"/>
              <a:gd name="T7" fmla="*/ 41 h 123"/>
              <a:gd name="T8" fmla="*/ 114 w 123"/>
              <a:gd name="T9" fmla="*/ 30 h 123"/>
              <a:gd name="T10" fmla="*/ 109 w 123"/>
              <a:gd name="T11" fmla="*/ 23 h 123"/>
              <a:gd name="T12" fmla="*/ 98 w 123"/>
              <a:gd name="T13" fmla="*/ 22 h 123"/>
              <a:gd name="T14" fmla="*/ 98 w 123"/>
              <a:gd name="T15" fmla="*/ 14 h 123"/>
              <a:gd name="T16" fmla="*/ 92 w 123"/>
              <a:gd name="T17" fmla="*/ 8 h 123"/>
              <a:gd name="T18" fmla="*/ 84 w 123"/>
              <a:gd name="T19" fmla="*/ 6 h 123"/>
              <a:gd name="T20" fmla="*/ 77 w 123"/>
              <a:gd name="T21" fmla="*/ 10 h 123"/>
              <a:gd name="T22" fmla="*/ 71 w 123"/>
              <a:gd name="T23" fmla="*/ 1 h 123"/>
              <a:gd name="T24" fmla="*/ 63 w 123"/>
              <a:gd name="T25" fmla="*/ 0 h 123"/>
              <a:gd name="T26" fmla="*/ 55 w 123"/>
              <a:gd name="T27" fmla="*/ 8 h 123"/>
              <a:gd name="T28" fmla="*/ 49 w 123"/>
              <a:gd name="T29" fmla="*/ 3 h 123"/>
              <a:gd name="T30" fmla="*/ 40 w 123"/>
              <a:gd name="T31" fmla="*/ 4 h 123"/>
              <a:gd name="T32" fmla="*/ 33 w 123"/>
              <a:gd name="T33" fmla="*/ 9 h 123"/>
              <a:gd name="T34" fmla="*/ 32 w 123"/>
              <a:gd name="T35" fmla="*/ 17 h 123"/>
              <a:gd name="T36" fmla="*/ 21 w 123"/>
              <a:gd name="T37" fmla="*/ 16 h 123"/>
              <a:gd name="T38" fmla="*/ 15 w 123"/>
              <a:gd name="T39" fmla="*/ 21 h 123"/>
              <a:gd name="T40" fmla="*/ 16 w 123"/>
              <a:gd name="T41" fmla="*/ 32 h 123"/>
              <a:gd name="T42" fmla="*/ 8 w 123"/>
              <a:gd name="T43" fmla="*/ 34 h 123"/>
              <a:gd name="T44" fmla="*/ 3 w 123"/>
              <a:gd name="T45" fmla="*/ 41 h 123"/>
              <a:gd name="T46" fmla="*/ 3 w 123"/>
              <a:gd name="T47" fmla="*/ 49 h 123"/>
              <a:gd name="T48" fmla="*/ 8 w 123"/>
              <a:gd name="T49" fmla="*/ 55 h 123"/>
              <a:gd name="T50" fmla="*/ 0 w 123"/>
              <a:gd name="T51" fmla="*/ 63 h 123"/>
              <a:gd name="T52" fmla="*/ 1 w 123"/>
              <a:gd name="T53" fmla="*/ 71 h 123"/>
              <a:gd name="T54" fmla="*/ 10 w 123"/>
              <a:gd name="T55" fmla="*/ 78 h 123"/>
              <a:gd name="T56" fmla="*/ 6 w 123"/>
              <a:gd name="T57" fmla="*/ 84 h 123"/>
              <a:gd name="T58" fmla="*/ 8 w 123"/>
              <a:gd name="T59" fmla="*/ 93 h 123"/>
              <a:gd name="T60" fmla="*/ 14 w 123"/>
              <a:gd name="T61" fmla="*/ 99 h 123"/>
              <a:gd name="T62" fmla="*/ 22 w 123"/>
              <a:gd name="T63" fmla="*/ 98 h 123"/>
              <a:gd name="T64" fmla="*/ 23 w 123"/>
              <a:gd name="T65" fmla="*/ 110 h 123"/>
              <a:gd name="T66" fmla="*/ 30 w 123"/>
              <a:gd name="T67" fmla="*/ 114 h 123"/>
              <a:gd name="T68" fmla="*/ 40 w 123"/>
              <a:gd name="T69" fmla="*/ 111 h 123"/>
              <a:gd name="T70" fmla="*/ 43 w 123"/>
              <a:gd name="T71" fmla="*/ 119 h 123"/>
              <a:gd name="T72" fmla="*/ 51 w 123"/>
              <a:gd name="T73" fmla="*/ 123 h 123"/>
              <a:gd name="T74" fmla="*/ 59 w 123"/>
              <a:gd name="T75" fmla="*/ 122 h 123"/>
              <a:gd name="T76" fmla="*/ 64 w 123"/>
              <a:gd name="T77" fmla="*/ 115 h 123"/>
              <a:gd name="T78" fmla="*/ 73 w 123"/>
              <a:gd name="T79" fmla="*/ 122 h 123"/>
              <a:gd name="T80" fmla="*/ 81 w 123"/>
              <a:gd name="T81" fmla="*/ 120 h 123"/>
              <a:gd name="T82" fmla="*/ 86 w 123"/>
              <a:gd name="T83" fmla="*/ 110 h 123"/>
              <a:gd name="T84" fmla="*/ 93 w 123"/>
              <a:gd name="T85" fmla="*/ 113 h 123"/>
              <a:gd name="T86" fmla="*/ 101 w 123"/>
              <a:gd name="T87" fmla="*/ 109 h 123"/>
              <a:gd name="T88" fmla="*/ 106 w 123"/>
              <a:gd name="T89" fmla="*/ 102 h 123"/>
              <a:gd name="T90" fmla="*/ 104 w 123"/>
              <a:gd name="T91" fmla="*/ 94 h 123"/>
              <a:gd name="T92" fmla="*/ 115 w 123"/>
              <a:gd name="T93" fmla="*/ 91 h 123"/>
              <a:gd name="T94" fmla="*/ 118 w 123"/>
              <a:gd name="T95" fmla="*/ 84 h 123"/>
              <a:gd name="T96" fmla="*/ 114 w 123"/>
              <a:gd name="T97" fmla="*/ 74 h 123"/>
              <a:gd name="T98" fmla="*/ 121 w 123"/>
              <a:gd name="T99" fmla="*/ 70 h 123"/>
              <a:gd name="T100" fmla="*/ 61 w 123"/>
              <a:gd name="T101" fmla="*/ 111 h 123"/>
              <a:gd name="T102" fmla="*/ 45 w 123"/>
              <a:gd name="T103" fmla="*/ 108 h 123"/>
              <a:gd name="T104" fmla="*/ 31 w 123"/>
              <a:gd name="T105" fmla="*/ 100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23" h="123">
                <a:moveTo>
                  <a:pt x="121" y="64"/>
                </a:moveTo>
                <a:cubicBezTo>
                  <a:pt x="122" y="64"/>
                  <a:pt x="122" y="63"/>
                  <a:pt x="123" y="63"/>
                </a:cubicBezTo>
                <a:cubicBezTo>
                  <a:pt x="123" y="63"/>
                  <a:pt x="123" y="62"/>
                  <a:pt x="123" y="62"/>
                </a:cubicBezTo>
                <a:cubicBezTo>
                  <a:pt x="123" y="61"/>
                  <a:pt x="123" y="61"/>
                  <a:pt x="123" y="60"/>
                </a:cubicBezTo>
                <a:cubicBezTo>
                  <a:pt x="122" y="60"/>
                  <a:pt x="122" y="60"/>
                  <a:pt x="121" y="60"/>
                </a:cubicBezTo>
                <a:cubicBezTo>
                  <a:pt x="121" y="59"/>
                  <a:pt x="118" y="59"/>
                  <a:pt x="115" y="59"/>
                </a:cubicBezTo>
                <a:cubicBezTo>
                  <a:pt x="115" y="58"/>
                  <a:pt x="115" y="56"/>
                  <a:pt x="115" y="55"/>
                </a:cubicBezTo>
                <a:cubicBezTo>
                  <a:pt x="117" y="54"/>
                  <a:pt x="120" y="54"/>
                  <a:pt x="121" y="53"/>
                </a:cubicBezTo>
                <a:cubicBezTo>
                  <a:pt x="121" y="53"/>
                  <a:pt x="122" y="53"/>
                  <a:pt x="122" y="53"/>
                </a:cubicBezTo>
                <a:cubicBezTo>
                  <a:pt x="122" y="52"/>
                  <a:pt x="122" y="51"/>
                  <a:pt x="122" y="51"/>
                </a:cubicBezTo>
                <a:cubicBezTo>
                  <a:pt x="122" y="50"/>
                  <a:pt x="122" y="50"/>
                  <a:pt x="121" y="50"/>
                </a:cubicBezTo>
                <a:cubicBezTo>
                  <a:pt x="121" y="49"/>
                  <a:pt x="121" y="49"/>
                  <a:pt x="120" y="49"/>
                </a:cubicBezTo>
                <a:cubicBezTo>
                  <a:pt x="119" y="49"/>
                  <a:pt x="116" y="50"/>
                  <a:pt x="114" y="50"/>
                </a:cubicBezTo>
                <a:cubicBezTo>
                  <a:pt x="113" y="48"/>
                  <a:pt x="113" y="47"/>
                  <a:pt x="113" y="46"/>
                </a:cubicBezTo>
                <a:cubicBezTo>
                  <a:pt x="115" y="45"/>
                  <a:pt x="118" y="43"/>
                  <a:pt x="118" y="43"/>
                </a:cubicBezTo>
                <a:cubicBezTo>
                  <a:pt x="119" y="43"/>
                  <a:pt x="119" y="43"/>
                  <a:pt x="119" y="42"/>
                </a:cubicBezTo>
                <a:cubicBezTo>
                  <a:pt x="120" y="42"/>
                  <a:pt x="120" y="41"/>
                  <a:pt x="119" y="41"/>
                </a:cubicBezTo>
                <a:cubicBezTo>
                  <a:pt x="119" y="40"/>
                  <a:pt x="119" y="40"/>
                  <a:pt x="118" y="39"/>
                </a:cubicBezTo>
                <a:cubicBezTo>
                  <a:pt x="118" y="39"/>
                  <a:pt x="117" y="39"/>
                  <a:pt x="117" y="39"/>
                </a:cubicBezTo>
                <a:cubicBezTo>
                  <a:pt x="116" y="39"/>
                  <a:pt x="113" y="40"/>
                  <a:pt x="111" y="41"/>
                </a:cubicBezTo>
                <a:cubicBezTo>
                  <a:pt x="110" y="40"/>
                  <a:pt x="110" y="38"/>
                  <a:pt x="109" y="37"/>
                </a:cubicBezTo>
                <a:cubicBezTo>
                  <a:pt x="111" y="36"/>
                  <a:pt x="114" y="34"/>
                  <a:pt x="114" y="34"/>
                </a:cubicBezTo>
                <a:cubicBezTo>
                  <a:pt x="115" y="33"/>
                  <a:pt x="115" y="33"/>
                  <a:pt x="115" y="32"/>
                </a:cubicBezTo>
                <a:cubicBezTo>
                  <a:pt x="115" y="32"/>
                  <a:pt x="115" y="31"/>
                  <a:pt x="115" y="31"/>
                </a:cubicBezTo>
                <a:cubicBezTo>
                  <a:pt x="115" y="30"/>
                  <a:pt x="114" y="30"/>
                  <a:pt x="114" y="30"/>
                </a:cubicBezTo>
                <a:cubicBezTo>
                  <a:pt x="113" y="30"/>
                  <a:pt x="113" y="30"/>
                  <a:pt x="112" y="30"/>
                </a:cubicBezTo>
                <a:cubicBezTo>
                  <a:pt x="112" y="30"/>
                  <a:pt x="109" y="31"/>
                  <a:pt x="106" y="32"/>
                </a:cubicBezTo>
                <a:cubicBezTo>
                  <a:pt x="106" y="31"/>
                  <a:pt x="105" y="30"/>
                  <a:pt x="104" y="29"/>
                </a:cubicBezTo>
                <a:cubicBezTo>
                  <a:pt x="106" y="27"/>
                  <a:pt x="108" y="25"/>
                  <a:pt x="109" y="25"/>
                </a:cubicBezTo>
                <a:cubicBezTo>
                  <a:pt x="109" y="24"/>
                  <a:pt x="109" y="24"/>
                  <a:pt x="109" y="23"/>
                </a:cubicBezTo>
                <a:cubicBezTo>
                  <a:pt x="109" y="23"/>
                  <a:pt x="109" y="22"/>
                  <a:pt x="109" y="22"/>
                </a:cubicBezTo>
                <a:cubicBezTo>
                  <a:pt x="108" y="22"/>
                  <a:pt x="108" y="21"/>
                  <a:pt x="107" y="21"/>
                </a:cubicBezTo>
                <a:cubicBezTo>
                  <a:pt x="107" y="21"/>
                  <a:pt x="106" y="21"/>
                  <a:pt x="106" y="22"/>
                </a:cubicBezTo>
                <a:cubicBezTo>
                  <a:pt x="105" y="22"/>
                  <a:pt x="103" y="24"/>
                  <a:pt x="101" y="25"/>
                </a:cubicBezTo>
                <a:cubicBezTo>
                  <a:pt x="100" y="24"/>
                  <a:pt x="99" y="23"/>
                  <a:pt x="98" y="22"/>
                </a:cubicBezTo>
                <a:cubicBezTo>
                  <a:pt x="99" y="20"/>
                  <a:pt x="101" y="18"/>
                  <a:pt x="102" y="17"/>
                </a:cubicBezTo>
                <a:cubicBezTo>
                  <a:pt x="102" y="17"/>
                  <a:pt x="102" y="16"/>
                  <a:pt x="102" y="16"/>
                </a:cubicBezTo>
                <a:cubicBezTo>
                  <a:pt x="102" y="15"/>
                  <a:pt x="101" y="15"/>
                  <a:pt x="101" y="14"/>
                </a:cubicBezTo>
                <a:cubicBezTo>
                  <a:pt x="101" y="14"/>
                  <a:pt x="100" y="14"/>
                  <a:pt x="100" y="14"/>
                </a:cubicBezTo>
                <a:cubicBezTo>
                  <a:pt x="99" y="14"/>
                  <a:pt x="99" y="14"/>
                  <a:pt x="98" y="14"/>
                </a:cubicBezTo>
                <a:cubicBezTo>
                  <a:pt x="98" y="15"/>
                  <a:pt x="96" y="17"/>
                  <a:pt x="94" y="19"/>
                </a:cubicBezTo>
                <a:cubicBezTo>
                  <a:pt x="93" y="18"/>
                  <a:pt x="92" y="17"/>
                  <a:pt x="91" y="17"/>
                </a:cubicBezTo>
                <a:cubicBezTo>
                  <a:pt x="92" y="14"/>
                  <a:pt x="93" y="11"/>
                  <a:pt x="93" y="11"/>
                </a:cubicBezTo>
                <a:cubicBezTo>
                  <a:pt x="93" y="10"/>
                  <a:pt x="93" y="10"/>
                  <a:pt x="93" y="9"/>
                </a:cubicBezTo>
                <a:cubicBezTo>
                  <a:pt x="93" y="9"/>
                  <a:pt x="93" y="8"/>
                  <a:pt x="92" y="8"/>
                </a:cubicBezTo>
                <a:cubicBezTo>
                  <a:pt x="92" y="8"/>
                  <a:pt x="91" y="8"/>
                  <a:pt x="91" y="8"/>
                </a:cubicBezTo>
                <a:cubicBezTo>
                  <a:pt x="90" y="8"/>
                  <a:pt x="90" y="8"/>
                  <a:pt x="90" y="9"/>
                </a:cubicBezTo>
                <a:cubicBezTo>
                  <a:pt x="89" y="9"/>
                  <a:pt x="87" y="12"/>
                  <a:pt x="86" y="14"/>
                </a:cubicBezTo>
                <a:cubicBezTo>
                  <a:pt x="85" y="13"/>
                  <a:pt x="83" y="13"/>
                  <a:pt x="82" y="12"/>
                </a:cubicBezTo>
                <a:cubicBezTo>
                  <a:pt x="83" y="10"/>
                  <a:pt x="84" y="7"/>
                  <a:pt x="84" y="6"/>
                </a:cubicBezTo>
                <a:cubicBezTo>
                  <a:pt x="84" y="6"/>
                  <a:pt x="84" y="5"/>
                  <a:pt x="84" y="5"/>
                </a:cubicBezTo>
                <a:cubicBezTo>
                  <a:pt x="83" y="4"/>
                  <a:pt x="83" y="4"/>
                  <a:pt x="83" y="4"/>
                </a:cubicBezTo>
                <a:cubicBezTo>
                  <a:pt x="82" y="3"/>
                  <a:pt x="81" y="3"/>
                  <a:pt x="81" y="4"/>
                </a:cubicBezTo>
                <a:cubicBezTo>
                  <a:pt x="81" y="4"/>
                  <a:pt x="80" y="4"/>
                  <a:pt x="80" y="5"/>
                </a:cubicBezTo>
                <a:cubicBezTo>
                  <a:pt x="80" y="5"/>
                  <a:pt x="78" y="8"/>
                  <a:pt x="77" y="10"/>
                </a:cubicBezTo>
                <a:cubicBezTo>
                  <a:pt x="76" y="10"/>
                  <a:pt x="75" y="10"/>
                  <a:pt x="73" y="9"/>
                </a:cubicBezTo>
                <a:cubicBezTo>
                  <a:pt x="74" y="7"/>
                  <a:pt x="74" y="4"/>
                  <a:pt x="74" y="3"/>
                </a:cubicBezTo>
                <a:cubicBezTo>
                  <a:pt x="74" y="3"/>
                  <a:pt x="74" y="2"/>
                  <a:pt x="73" y="2"/>
                </a:cubicBezTo>
                <a:cubicBezTo>
                  <a:pt x="73" y="1"/>
                  <a:pt x="73" y="1"/>
                  <a:pt x="72" y="1"/>
                </a:cubicBezTo>
                <a:cubicBezTo>
                  <a:pt x="72" y="1"/>
                  <a:pt x="71" y="1"/>
                  <a:pt x="71" y="1"/>
                </a:cubicBezTo>
                <a:cubicBezTo>
                  <a:pt x="70" y="1"/>
                  <a:pt x="70" y="2"/>
                  <a:pt x="70" y="2"/>
                </a:cubicBezTo>
                <a:cubicBezTo>
                  <a:pt x="70" y="3"/>
                  <a:pt x="69" y="6"/>
                  <a:pt x="68" y="8"/>
                </a:cubicBezTo>
                <a:cubicBezTo>
                  <a:pt x="67" y="8"/>
                  <a:pt x="65" y="8"/>
                  <a:pt x="64" y="8"/>
                </a:cubicBezTo>
                <a:cubicBezTo>
                  <a:pt x="64" y="5"/>
                  <a:pt x="64" y="2"/>
                  <a:pt x="64" y="2"/>
                </a:cubicBezTo>
                <a:cubicBezTo>
                  <a:pt x="63" y="1"/>
                  <a:pt x="63" y="1"/>
                  <a:pt x="63" y="0"/>
                </a:cubicBezTo>
                <a:cubicBezTo>
                  <a:pt x="62" y="0"/>
                  <a:pt x="62" y="0"/>
                  <a:pt x="61" y="0"/>
                </a:cubicBezTo>
                <a:cubicBezTo>
                  <a:pt x="61" y="0"/>
                  <a:pt x="60" y="0"/>
                  <a:pt x="60" y="0"/>
                </a:cubicBezTo>
                <a:cubicBezTo>
                  <a:pt x="60" y="1"/>
                  <a:pt x="59" y="1"/>
                  <a:pt x="59" y="2"/>
                </a:cubicBezTo>
                <a:cubicBezTo>
                  <a:pt x="59" y="2"/>
                  <a:pt x="59" y="5"/>
                  <a:pt x="59" y="8"/>
                </a:cubicBezTo>
                <a:cubicBezTo>
                  <a:pt x="57" y="8"/>
                  <a:pt x="56" y="8"/>
                  <a:pt x="55" y="8"/>
                </a:cubicBezTo>
                <a:cubicBezTo>
                  <a:pt x="54" y="6"/>
                  <a:pt x="53" y="3"/>
                  <a:pt x="53" y="2"/>
                </a:cubicBezTo>
                <a:cubicBezTo>
                  <a:pt x="53" y="2"/>
                  <a:pt x="53" y="1"/>
                  <a:pt x="52" y="1"/>
                </a:cubicBezTo>
                <a:cubicBezTo>
                  <a:pt x="52" y="1"/>
                  <a:pt x="51" y="1"/>
                  <a:pt x="51" y="1"/>
                </a:cubicBezTo>
                <a:cubicBezTo>
                  <a:pt x="50" y="1"/>
                  <a:pt x="50" y="1"/>
                  <a:pt x="49" y="2"/>
                </a:cubicBezTo>
                <a:cubicBezTo>
                  <a:pt x="49" y="2"/>
                  <a:pt x="49" y="3"/>
                  <a:pt x="49" y="3"/>
                </a:cubicBezTo>
                <a:cubicBezTo>
                  <a:pt x="49" y="4"/>
                  <a:pt x="49" y="7"/>
                  <a:pt x="49" y="9"/>
                </a:cubicBezTo>
                <a:cubicBezTo>
                  <a:pt x="48" y="10"/>
                  <a:pt x="47" y="10"/>
                  <a:pt x="46" y="10"/>
                </a:cubicBezTo>
                <a:cubicBezTo>
                  <a:pt x="44" y="8"/>
                  <a:pt x="43" y="5"/>
                  <a:pt x="43" y="5"/>
                </a:cubicBezTo>
                <a:cubicBezTo>
                  <a:pt x="43" y="4"/>
                  <a:pt x="42" y="4"/>
                  <a:pt x="42" y="4"/>
                </a:cubicBezTo>
                <a:cubicBezTo>
                  <a:pt x="41" y="3"/>
                  <a:pt x="41" y="3"/>
                  <a:pt x="40" y="4"/>
                </a:cubicBezTo>
                <a:cubicBezTo>
                  <a:pt x="40" y="4"/>
                  <a:pt x="39" y="4"/>
                  <a:pt x="39" y="5"/>
                </a:cubicBezTo>
                <a:cubicBezTo>
                  <a:pt x="39" y="5"/>
                  <a:pt x="39" y="6"/>
                  <a:pt x="39" y="6"/>
                </a:cubicBezTo>
                <a:cubicBezTo>
                  <a:pt x="39" y="7"/>
                  <a:pt x="40" y="10"/>
                  <a:pt x="40" y="12"/>
                </a:cubicBezTo>
                <a:cubicBezTo>
                  <a:pt x="39" y="13"/>
                  <a:pt x="38" y="13"/>
                  <a:pt x="37" y="14"/>
                </a:cubicBezTo>
                <a:cubicBezTo>
                  <a:pt x="35" y="12"/>
                  <a:pt x="34" y="9"/>
                  <a:pt x="33" y="9"/>
                </a:cubicBezTo>
                <a:cubicBezTo>
                  <a:pt x="33" y="8"/>
                  <a:pt x="32" y="8"/>
                  <a:pt x="32" y="8"/>
                </a:cubicBezTo>
                <a:cubicBezTo>
                  <a:pt x="32" y="8"/>
                  <a:pt x="31" y="8"/>
                  <a:pt x="31" y="8"/>
                </a:cubicBezTo>
                <a:cubicBezTo>
                  <a:pt x="30" y="8"/>
                  <a:pt x="30" y="9"/>
                  <a:pt x="30" y="9"/>
                </a:cubicBezTo>
                <a:cubicBezTo>
                  <a:pt x="29" y="10"/>
                  <a:pt x="29" y="10"/>
                  <a:pt x="30" y="11"/>
                </a:cubicBezTo>
                <a:cubicBezTo>
                  <a:pt x="30" y="11"/>
                  <a:pt x="31" y="14"/>
                  <a:pt x="32" y="17"/>
                </a:cubicBezTo>
                <a:cubicBezTo>
                  <a:pt x="31" y="17"/>
                  <a:pt x="30" y="18"/>
                  <a:pt x="29" y="19"/>
                </a:cubicBezTo>
                <a:cubicBezTo>
                  <a:pt x="27" y="17"/>
                  <a:pt x="25" y="15"/>
                  <a:pt x="25" y="14"/>
                </a:cubicBezTo>
                <a:cubicBezTo>
                  <a:pt x="24" y="14"/>
                  <a:pt x="24" y="14"/>
                  <a:pt x="23" y="14"/>
                </a:cubicBezTo>
                <a:cubicBezTo>
                  <a:pt x="23" y="14"/>
                  <a:pt x="22" y="14"/>
                  <a:pt x="22" y="14"/>
                </a:cubicBezTo>
                <a:cubicBezTo>
                  <a:pt x="21" y="15"/>
                  <a:pt x="21" y="15"/>
                  <a:pt x="21" y="16"/>
                </a:cubicBezTo>
                <a:cubicBezTo>
                  <a:pt x="21" y="16"/>
                  <a:pt x="21" y="17"/>
                  <a:pt x="21" y="17"/>
                </a:cubicBezTo>
                <a:cubicBezTo>
                  <a:pt x="22" y="18"/>
                  <a:pt x="23" y="20"/>
                  <a:pt x="25" y="22"/>
                </a:cubicBezTo>
                <a:cubicBezTo>
                  <a:pt x="24" y="23"/>
                  <a:pt x="23" y="24"/>
                  <a:pt x="22" y="25"/>
                </a:cubicBezTo>
                <a:cubicBezTo>
                  <a:pt x="20" y="24"/>
                  <a:pt x="17" y="22"/>
                  <a:pt x="17" y="22"/>
                </a:cubicBezTo>
                <a:cubicBezTo>
                  <a:pt x="16" y="21"/>
                  <a:pt x="16" y="21"/>
                  <a:pt x="15" y="21"/>
                </a:cubicBezTo>
                <a:cubicBezTo>
                  <a:pt x="15" y="21"/>
                  <a:pt x="15" y="22"/>
                  <a:pt x="14" y="22"/>
                </a:cubicBezTo>
                <a:cubicBezTo>
                  <a:pt x="14" y="22"/>
                  <a:pt x="14" y="23"/>
                  <a:pt x="14" y="23"/>
                </a:cubicBezTo>
                <a:cubicBezTo>
                  <a:pt x="14" y="24"/>
                  <a:pt x="14" y="24"/>
                  <a:pt x="14" y="25"/>
                </a:cubicBezTo>
                <a:cubicBezTo>
                  <a:pt x="15" y="25"/>
                  <a:pt x="17" y="27"/>
                  <a:pt x="19" y="29"/>
                </a:cubicBezTo>
                <a:cubicBezTo>
                  <a:pt x="18" y="30"/>
                  <a:pt x="17" y="31"/>
                  <a:pt x="16" y="32"/>
                </a:cubicBezTo>
                <a:cubicBezTo>
                  <a:pt x="14" y="31"/>
                  <a:pt x="11" y="30"/>
                  <a:pt x="11" y="30"/>
                </a:cubicBezTo>
                <a:cubicBezTo>
                  <a:pt x="10" y="30"/>
                  <a:pt x="10" y="30"/>
                  <a:pt x="9" y="30"/>
                </a:cubicBezTo>
                <a:cubicBezTo>
                  <a:pt x="9" y="30"/>
                  <a:pt x="8" y="30"/>
                  <a:pt x="8" y="31"/>
                </a:cubicBezTo>
                <a:cubicBezTo>
                  <a:pt x="8" y="31"/>
                  <a:pt x="8" y="32"/>
                  <a:pt x="8" y="32"/>
                </a:cubicBezTo>
                <a:cubicBezTo>
                  <a:pt x="8" y="33"/>
                  <a:pt x="8" y="33"/>
                  <a:pt x="8" y="34"/>
                </a:cubicBezTo>
                <a:cubicBezTo>
                  <a:pt x="9" y="34"/>
                  <a:pt x="11" y="36"/>
                  <a:pt x="14" y="37"/>
                </a:cubicBezTo>
                <a:cubicBezTo>
                  <a:pt x="13" y="38"/>
                  <a:pt x="12" y="40"/>
                  <a:pt x="12" y="41"/>
                </a:cubicBezTo>
                <a:cubicBezTo>
                  <a:pt x="9" y="40"/>
                  <a:pt x="7" y="39"/>
                  <a:pt x="6" y="39"/>
                </a:cubicBezTo>
                <a:cubicBezTo>
                  <a:pt x="5" y="39"/>
                  <a:pt x="5" y="39"/>
                  <a:pt x="4" y="39"/>
                </a:cubicBezTo>
                <a:cubicBezTo>
                  <a:pt x="4" y="40"/>
                  <a:pt x="4" y="40"/>
                  <a:pt x="3" y="41"/>
                </a:cubicBezTo>
                <a:cubicBezTo>
                  <a:pt x="3" y="41"/>
                  <a:pt x="3" y="42"/>
                  <a:pt x="3" y="42"/>
                </a:cubicBezTo>
                <a:cubicBezTo>
                  <a:pt x="4" y="43"/>
                  <a:pt x="4" y="43"/>
                  <a:pt x="4" y="43"/>
                </a:cubicBezTo>
                <a:cubicBezTo>
                  <a:pt x="5" y="43"/>
                  <a:pt x="8" y="45"/>
                  <a:pt x="10" y="46"/>
                </a:cubicBezTo>
                <a:cubicBezTo>
                  <a:pt x="10" y="47"/>
                  <a:pt x="9" y="48"/>
                  <a:pt x="9" y="50"/>
                </a:cubicBezTo>
                <a:cubicBezTo>
                  <a:pt x="6" y="50"/>
                  <a:pt x="3" y="49"/>
                  <a:pt x="3" y="49"/>
                </a:cubicBezTo>
                <a:cubicBezTo>
                  <a:pt x="2" y="49"/>
                  <a:pt x="2" y="49"/>
                  <a:pt x="1" y="50"/>
                </a:cubicBezTo>
                <a:cubicBezTo>
                  <a:pt x="1" y="50"/>
                  <a:pt x="1" y="50"/>
                  <a:pt x="1" y="51"/>
                </a:cubicBezTo>
                <a:cubicBezTo>
                  <a:pt x="1" y="51"/>
                  <a:pt x="1" y="52"/>
                  <a:pt x="1" y="53"/>
                </a:cubicBezTo>
                <a:cubicBezTo>
                  <a:pt x="1" y="53"/>
                  <a:pt x="2" y="53"/>
                  <a:pt x="2" y="53"/>
                </a:cubicBezTo>
                <a:cubicBezTo>
                  <a:pt x="3" y="54"/>
                  <a:pt x="6" y="54"/>
                  <a:pt x="8" y="55"/>
                </a:cubicBezTo>
                <a:cubicBezTo>
                  <a:pt x="8" y="56"/>
                  <a:pt x="8" y="58"/>
                  <a:pt x="8" y="59"/>
                </a:cubicBezTo>
                <a:cubicBezTo>
                  <a:pt x="5" y="59"/>
                  <a:pt x="2" y="59"/>
                  <a:pt x="2" y="60"/>
                </a:cubicBezTo>
                <a:cubicBezTo>
                  <a:pt x="1" y="60"/>
                  <a:pt x="1" y="60"/>
                  <a:pt x="0" y="60"/>
                </a:cubicBezTo>
                <a:cubicBezTo>
                  <a:pt x="0" y="61"/>
                  <a:pt x="0" y="61"/>
                  <a:pt x="0" y="62"/>
                </a:cubicBezTo>
                <a:cubicBezTo>
                  <a:pt x="0" y="62"/>
                  <a:pt x="0" y="63"/>
                  <a:pt x="0" y="63"/>
                </a:cubicBezTo>
                <a:cubicBezTo>
                  <a:pt x="1" y="63"/>
                  <a:pt x="1" y="64"/>
                  <a:pt x="2" y="64"/>
                </a:cubicBezTo>
                <a:cubicBezTo>
                  <a:pt x="2" y="64"/>
                  <a:pt x="5" y="64"/>
                  <a:pt x="8" y="64"/>
                </a:cubicBezTo>
                <a:cubicBezTo>
                  <a:pt x="8" y="66"/>
                  <a:pt x="8" y="67"/>
                  <a:pt x="8" y="68"/>
                </a:cubicBezTo>
                <a:cubicBezTo>
                  <a:pt x="6" y="69"/>
                  <a:pt x="3" y="70"/>
                  <a:pt x="2" y="70"/>
                </a:cubicBezTo>
                <a:cubicBezTo>
                  <a:pt x="2" y="70"/>
                  <a:pt x="1" y="71"/>
                  <a:pt x="1" y="71"/>
                </a:cubicBezTo>
                <a:cubicBezTo>
                  <a:pt x="1" y="71"/>
                  <a:pt x="1" y="72"/>
                  <a:pt x="1" y="72"/>
                </a:cubicBezTo>
                <a:cubicBezTo>
                  <a:pt x="1" y="73"/>
                  <a:pt x="1" y="73"/>
                  <a:pt x="1" y="74"/>
                </a:cubicBezTo>
                <a:cubicBezTo>
                  <a:pt x="2" y="74"/>
                  <a:pt x="2" y="74"/>
                  <a:pt x="3" y="74"/>
                </a:cubicBezTo>
                <a:cubicBezTo>
                  <a:pt x="3" y="74"/>
                  <a:pt x="6" y="74"/>
                  <a:pt x="9" y="74"/>
                </a:cubicBezTo>
                <a:cubicBezTo>
                  <a:pt x="9" y="75"/>
                  <a:pt x="10" y="76"/>
                  <a:pt x="10" y="78"/>
                </a:cubicBezTo>
                <a:cubicBezTo>
                  <a:pt x="8" y="79"/>
                  <a:pt x="5" y="80"/>
                  <a:pt x="4" y="80"/>
                </a:cubicBezTo>
                <a:cubicBezTo>
                  <a:pt x="4" y="80"/>
                  <a:pt x="4" y="81"/>
                  <a:pt x="3" y="81"/>
                </a:cubicBezTo>
                <a:cubicBezTo>
                  <a:pt x="3" y="82"/>
                  <a:pt x="3" y="82"/>
                  <a:pt x="3" y="83"/>
                </a:cubicBezTo>
                <a:cubicBezTo>
                  <a:pt x="4" y="83"/>
                  <a:pt x="4" y="84"/>
                  <a:pt x="4" y="84"/>
                </a:cubicBezTo>
                <a:cubicBezTo>
                  <a:pt x="5" y="84"/>
                  <a:pt x="5" y="84"/>
                  <a:pt x="6" y="84"/>
                </a:cubicBezTo>
                <a:cubicBezTo>
                  <a:pt x="7" y="84"/>
                  <a:pt x="9" y="83"/>
                  <a:pt x="12" y="83"/>
                </a:cubicBezTo>
                <a:cubicBezTo>
                  <a:pt x="12" y="84"/>
                  <a:pt x="13" y="85"/>
                  <a:pt x="14" y="86"/>
                </a:cubicBezTo>
                <a:cubicBezTo>
                  <a:pt x="11" y="88"/>
                  <a:pt x="9" y="89"/>
                  <a:pt x="8" y="90"/>
                </a:cubicBezTo>
                <a:cubicBezTo>
                  <a:pt x="8" y="90"/>
                  <a:pt x="8" y="91"/>
                  <a:pt x="8" y="91"/>
                </a:cubicBezTo>
                <a:cubicBezTo>
                  <a:pt x="8" y="92"/>
                  <a:pt x="8" y="92"/>
                  <a:pt x="8" y="93"/>
                </a:cubicBezTo>
                <a:cubicBezTo>
                  <a:pt x="8" y="93"/>
                  <a:pt x="9" y="93"/>
                  <a:pt x="9" y="94"/>
                </a:cubicBezTo>
                <a:cubicBezTo>
                  <a:pt x="10" y="94"/>
                  <a:pt x="10" y="94"/>
                  <a:pt x="11" y="94"/>
                </a:cubicBezTo>
                <a:cubicBezTo>
                  <a:pt x="11" y="93"/>
                  <a:pt x="14" y="92"/>
                  <a:pt x="16" y="91"/>
                </a:cubicBezTo>
                <a:cubicBezTo>
                  <a:pt x="17" y="92"/>
                  <a:pt x="18" y="93"/>
                  <a:pt x="19" y="94"/>
                </a:cubicBezTo>
                <a:cubicBezTo>
                  <a:pt x="17" y="96"/>
                  <a:pt x="15" y="98"/>
                  <a:pt x="14" y="99"/>
                </a:cubicBezTo>
                <a:cubicBezTo>
                  <a:pt x="14" y="99"/>
                  <a:pt x="14" y="99"/>
                  <a:pt x="14" y="100"/>
                </a:cubicBezTo>
                <a:cubicBezTo>
                  <a:pt x="14" y="101"/>
                  <a:pt x="14" y="101"/>
                  <a:pt x="14" y="101"/>
                </a:cubicBezTo>
                <a:cubicBezTo>
                  <a:pt x="15" y="102"/>
                  <a:pt x="15" y="102"/>
                  <a:pt x="15" y="102"/>
                </a:cubicBezTo>
                <a:cubicBezTo>
                  <a:pt x="16" y="102"/>
                  <a:pt x="16" y="102"/>
                  <a:pt x="17" y="102"/>
                </a:cubicBezTo>
                <a:cubicBezTo>
                  <a:pt x="17" y="102"/>
                  <a:pt x="20" y="100"/>
                  <a:pt x="22" y="98"/>
                </a:cubicBezTo>
                <a:cubicBezTo>
                  <a:pt x="23" y="99"/>
                  <a:pt x="24" y="100"/>
                  <a:pt x="25" y="101"/>
                </a:cubicBezTo>
                <a:cubicBezTo>
                  <a:pt x="23" y="103"/>
                  <a:pt x="22" y="106"/>
                  <a:pt x="21" y="106"/>
                </a:cubicBezTo>
                <a:cubicBezTo>
                  <a:pt x="21" y="107"/>
                  <a:pt x="21" y="107"/>
                  <a:pt x="21" y="108"/>
                </a:cubicBezTo>
                <a:cubicBezTo>
                  <a:pt x="21" y="108"/>
                  <a:pt x="21" y="109"/>
                  <a:pt x="22" y="109"/>
                </a:cubicBezTo>
                <a:cubicBezTo>
                  <a:pt x="22" y="109"/>
                  <a:pt x="23" y="110"/>
                  <a:pt x="23" y="110"/>
                </a:cubicBezTo>
                <a:cubicBezTo>
                  <a:pt x="24" y="110"/>
                  <a:pt x="24" y="109"/>
                  <a:pt x="25" y="109"/>
                </a:cubicBezTo>
                <a:cubicBezTo>
                  <a:pt x="25" y="109"/>
                  <a:pt x="27" y="106"/>
                  <a:pt x="29" y="105"/>
                </a:cubicBezTo>
                <a:cubicBezTo>
                  <a:pt x="30" y="105"/>
                  <a:pt x="31" y="106"/>
                  <a:pt x="32" y="107"/>
                </a:cubicBezTo>
                <a:cubicBezTo>
                  <a:pt x="31" y="109"/>
                  <a:pt x="30" y="112"/>
                  <a:pt x="30" y="113"/>
                </a:cubicBezTo>
                <a:cubicBezTo>
                  <a:pt x="29" y="113"/>
                  <a:pt x="29" y="114"/>
                  <a:pt x="30" y="114"/>
                </a:cubicBezTo>
                <a:cubicBezTo>
                  <a:pt x="30" y="115"/>
                  <a:pt x="30" y="115"/>
                  <a:pt x="31" y="115"/>
                </a:cubicBezTo>
                <a:cubicBezTo>
                  <a:pt x="31" y="115"/>
                  <a:pt x="32" y="116"/>
                  <a:pt x="32" y="115"/>
                </a:cubicBezTo>
                <a:cubicBezTo>
                  <a:pt x="33" y="115"/>
                  <a:pt x="33" y="115"/>
                  <a:pt x="33" y="115"/>
                </a:cubicBezTo>
                <a:cubicBezTo>
                  <a:pt x="34" y="114"/>
                  <a:pt x="35" y="112"/>
                  <a:pt x="37" y="110"/>
                </a:cubicBezTo>
                <a:cubicBezTo>
                  <a:pt x="38" y="110"/>
                  <a:pt x="39" y="111"/>
                  <a:pt x="40" y="111"/>
                </a:cubicBezTo>
                <a:cubicBezTo>
                  <a:pt x="40" y="114"/>
                  <a:pt x="39" y="117"/>
                  <a:pt x="39" y="117"/>
                </a:cubicBezTo>
                <a:cubicBezTo>
                  <a:pt x="39" y="118"/>
                  <a:pt x="39" y="118"/>
                  <a:pt x="39" y="119"/>
                </a:cubicBezTo>
                <a:cubicBezTo>
                  <a:pt x="39" y="119"/>
                  <a:pt x="40" y="120"/>
                  <a:pt x="40" y="120"/>
                </a:cubicBezTo>
                <a:cubicBezTo>
                  <a:pt x="41" y="120"/>
                  <a:pt x="41" y="120"/>
                  <a:pt x="42" y="120"/>
                </a:cubicBezTo>
                <a:cubicBezTo>
                  <a:pt x="42" y="120"/>
                  <a:pt x="43" y="119"/>
                  <a:pt x="43" y="119"/>
                </a:cubicBezTo>
                <a:cubicBezTo>
                  <a:pt x="43" y="118"/>
                  <a:pt x="44" y="115"/>
                  <a:pt x="46" y="113"/>
                </a:cubicBezTo>
                <a:cubicBezTo>
                  <a:pt x="47" y="113"/>
                  <a:pt x="48" y="114"/>
                  <a:pt x="49" y="114"/>
                </a:cubicBezTo>
                <a:cubicBezTo>
                  <a:pt x="49" y="117"/>
                  <a:pt x="49" y="120"/>
                  <a:pt x="49" y="120"/>
                </a:cubicBezTo>
                <a:cubicBezTo>
                  <a:pt x="49" y="121"/>
                  <a:pt x="49" y="121"/>
                  <a:pt x="49" y="122"/>
                </a:cubicBezTo>
                <a:cubicBezTo>
                  <a:pt x="50" y="122"/>
                  <a:pt x="50" y="122"/>
                  <a:pt x="51" y="123"/>
                </a:cubicBezTo>
                <a:cubicBezTo>
                  <a:pt x="51" y="123"/>
                  <a:pt x="52" y="123"/>
                  <a:pt x="52" y="122"/>
                </a:cubicBezTo>
                <a:cubicBezTo>
                  <a:pt x="53" y="122"/>
                  <a:pt x="53" y="122"/>
                  <a:pt x="53" y="121"/>
                </a:cubicBezTo>
                <a:cubicBezTo>
                  <a:pt x="53" y="121"/>
                  <a:pt x="54" y="118"/>
                  <a:pt x="55" y="115"/>
                </a:cubicBezTo>
                <a:cubicBezTo>
                  <a:pt x="56" y="115"/>
                  <a:pt x="57" y="115"/>
                  <a:pt x="59" y="115"/>
                </a:cubicBezTo>
                <a:cubicBezTo>
                  <a:pt x="59" y="118"/>
                  <a:pt x="59" y="121"/>
                  <a:pt x="59" y="122"/>
                </a:cubicBezTo>
                <a:cubicBezTo>
                  <a:pt x="59" y="122"/>
                  <a:pt x="60" y="123"/>
                  <a:pt x="60" y="123"/>
                </a:cubicBezTo>
                <a:cubicBezTo>
                  <a:pt x="60" y="123"/>
                  <a:pt x="61" y="123"/>
                  <a:pt x="61" y="123"/>
                </a:cubicBezTo>
                <a:cubicBezTo>
                  <a:pt x="62" y="123"/>
                  <a:pt x="62" y="123"/>
                  <a:pt x="63" y="123"/>
                </a:cubicBezTo>
                <a:cubicBezTo>
                  <a:pt x="63" y="123"/>
                  <a:pt x="63" y="122"/>
                  <a:pt x="64" y="122"/>
                </a:cubicBezTo>
                <a:cubicBezTo>
                  <a:pt x="64" y="121"/>
                  <a:pt x="64" y="118"/>
                  <a:pt x="64" y="115"/>
                </a:cubicBezTo>
                <a:cubicBezTo>
                  <a:pt x="65" y="115"/>
                  <a:pt x="67" y="115"/>
                  <a:pt x="68" y="115"/>
                </a:cubicBezTo>
                <a:cubicBezTo>
                  <a:pt x="69" y="118"/>
                  <a:pt x="70" y="121"/>
                  <a:pt x="70" y="121"/>
                </a:cubicBezTo>
                <a:cubicBezTo>
                  <a:pt x="70" y="122"/>
                  <a:pt x="70" y="122"/>
                  <a:pt x="71" y="122"/>
                </a:cubicBezTo>
                <a:cubicBezTo>
                  <a:pt x="71" y="123"/>
                  <a:pt x="72" y="123"/>
                  <a:pt x="72" y="123"/>
                </a:cubicBezTo>
                <a:cubicBezTo>
                  <a:pt x="73" y="122"/>
                  <a:pt x="73" y="122"/>
                  <a:pt x="73" y="122"/>
                </a:cubicBezTo>
                <a:cubicBezTo>
                  <a:pt x="74" y="121"/>
                  <a:pt x="74" y="121"/>
                  <a:pt x="74" y="120"/>
                </a:cubicBezTo>
                <a:cubicBezTo>
                  <a:pt x="74" y="120"/>
                  <a:pt x="74" y="117"/>
                  <a:pt x="73" y="114"/>
                </a:cubicBezTo>
                <a:cubicBezTo>
                  <a:pt x="75" y="114"/>
                  <a:pt x="76" y="113"/>
                  <a:pt x="77" y="113"/>
                </a:cubicBezTo>
                <a:cubicBezTo>
                  <a:pt x="78" y="115"/>
                  <a:pt x="80" y="118"/>
                  <a:pt x="80" y="119"/>
                </a:cubicBezTo>
                <a:cubicBezTo>
                  <a:pt x="80" y="119"/>
                  <a:pt x="81" y="120"/>
                  <a:pt x="81" y="120"/>
                </a:cubicBezTo>
                <a:cubicBezTo>
                  <a:pt x="81" y="120"/>
                  <a:pt x="82" y="120"/>
                  <a:pt x="83" y="120"/>
                </a:cubicBezTo>
                <a:cubicBezTo>
                  <a:pt x="83" y="120"/>
                  <a:pt x="83" y="119"/>
                  <a:pt x="84" y="119"/>
                </a:cubicBezTo>
                <a:cubicBezTo>
                  <a:pt x="84" y="118"/>
                  <a:pt x="84" y="118"/>
                  <a:pt x="84" y="117"/>
                </a:cubicBezTo>
                <a:cubicBezTo>
                  <a:pt x="84" y="117"/>
                  <a:pt x="83" y="114"/>
                  <a:pt x="82" y="111"/>
                </a:cubicBezTo>
                <a:cubicBezTo>
                  <a:pt x="83" y="111"/>
                  <a:pt x="85" y="110"/>
                  <a:pt x="86" y="110"/>
                </a:cubicBezTo>
                <a:cubicBezTo>
                  <a:pt x="87" y="112"/>
                  <a:pt x="89" y="114"/>
                  <a:pt x="90" y="115"/>
                </a:cubicBezTo>
                <a:cubicBezTo>
                  <a:pt x="90" y="115"/>
                  <a:pt x="90" y="115"/>
                  <a:pt x="91" y="115"/>
                </a:cubicBezTo>
                <a:cubicBezTo>
                  <a:pt x="91" y="116"/>
                  <a:pt x="92" y="115"/>
                  <a:pt x="92" y="115"/>
                </a:cubicBezTo>
                <a:cubicBezTo>
                  <a:pt x="93" y="115"/>
                  <a:pt x="93" y="115"/>
                  <a:pt x="93" y="114"/>
                </a:cubicBezTo>
                <a:cubicBezTo>
                  <a:pt x="93" y="114"/>
                  <a:pt x="93" y="113"/>
                  <a:pt x="93" y="113"/>
                </a:cubicBezTo>
                <a:cubicBezTo>
                  <a:pt x="93" y="112"/>
                  <a:pt x="92" y="109"/>
                  <a:pt x="91" y="107"/>
                </a:cubicBezTo>
                <a:cubicBezTo>
                  <a:pt x="92" y="106"/>
                  <a:pt x="93" y="105"/>
                  <a:pt x="94" y="105"/>
                </a:cubicBezTo>
                <a:cubicBezTo>
                  <a:pt x="96" y="106"/>
                  <a:pt x="98" y="109"/>
                  <a:pt x="98" y="109"/>
                </a:cubicBezTo>
                <a:cubicBezTo>
                  <a:pt x="99" y="109"/>
                  <a:pt x="99" y="110"/>
                  <a:pt x="100" y="110"/>
                </a:cubicBezTo>
                <a:cubicBezTo>
                  <a:pt x="100" y="110"/>
                  <a:pt x="101" y="109"/>
                  <a:pt x="101" y="109"/>
                </a:cubicBezTo>
                <a:cubicBezTo>
                  <a:pt x="101" y="109"/>
                  <a:pt x="102" y="108"/>
                  <a:pt x="102" y="108"/>
                </a:cubicBezTo>
                <a:cubicBezTo>
                  <a:pt x="102" y="107"/>
                  <a:pt x="102" y="107"/>
                  <a:pt x="102" y="106"/>
                </a:cubicBezTo>
                <a:cubicBezTo>
                  <a:pt x="101" y="106"/>
                  <a:pt x="99" y="103"/>
                  <a:pt x="98" y="101"/>
                </a:cubicBezTo>
                <a:cubicBezTo>
                  <a:pt x="99" y="100"/>
                  <a:pt x="100" y="99"/>
                  <a:pt x="101" y="98"/>
                </a:cubicBezTo>
                <a:cubicBezTo>
                  <a:pt x="103" y="100"/>
                  <a:pt x="105" y="102"/>
                  <a:pt x="106" y="102"/>
                </a:cubicBezTo>
                <a:cubicBezTo>
                  <a:pt x="106" y="102"/>
                  <a:pt x="107" y="102"/>
                  <a:pt x="107" y="102"/>
                </a:cubicBezTo>
                <a:cubicBezTo>
                  <a:pt x="108" y="102"/>
                  <a:pt x="108" y="102"/>
                  <a:pt x="109" y="101"/>
                </a:cubicBezTo>
                <a:cubicBezTo>
                  <a:pt x="109" y="101"/>
                  <a:pt x="109" y="101"/>
                  <a:pt x="109" y="100"/>
                </a:cubicBezTo>
                <a:cubicBezTo>
                  <a:pt x="109" y="99"/>
                  <a:pt x="109" y="99"/>
                  <a:pt x="109" y="99"/>
                </a:cubicBezTo>
                <a:cubicBezTo>
                  <a:pt x="108" y="98"/>
                  <a:pt x="106" y="96"/>
                  <a:pt x="104" y="94"/>
                </a:cubicBezTo>
                <a:cubicBezTo>
                  <a:pt x="105" y="93"/>
                  <a:pt x="106" y="92"/>
                  <a:pt x="106" y="91"/>
                </a:cubicBezTo>
                <a:cubicBezTo>
                  <a:pt x="109" y="92"/>
                  <a:pt x="112" y="93"/>
                  <a:pt x="112" y="94"/>
                </a:cubicBezTo>
                <a:cubicBezTo>
                  <a:pt x="113" y="94"/>
                  <a:pt x="113" y="94"/>
                  <a:pt x="114" y="94"/>
                </a:cubicBezTo>
                <a:cubicBezTo>
                  <a:pt x="114" y="93"/>
                  <a:pt x="115" y="93"/>
                  <a:pt x="115" y="93"/>
                </a:cubicBezTo>
                <a:cubicBezTo>
                  <a:pt x="115" y="92"/>
                  <a:pt x="115" y="92"/>
                  <a:pt x="115" y="91"/>
                </a:cubicBezTo>
                <a:cubicBezTo>
                  <a:pt x="115" y="91"/>
                  <a:pt x="115" y="90"/>
                  <a:pt x="114" y="90"/>
                </a:cubicBezTo>
                <a:cubicBezTo>
                  <a:pt x="114" y="89"/>
                  <a:pt x="111" y="88"/>
                  <a:pt x="109" y="86"/>
                </a:cubicBezTo>
                <a:cubicBezTo>
                  <a:pt x="110" y="85"/>
                  <a:pt x="110" y="84"/>
                  <a:pt x="111" y="83"/>
                </a:cubicBezTo>
                <a:cubicBezTo>
                  <a:pt x="113" y="83"/>
                  <a:pt x="116" y="84"/>
                  <a:pt x="117" y="84"/>
                </a:cubicBezTo>
                <a:cubicBezTo>
                  <a:pt x="117" y="84"/>
                  <a:pt x="118" y="84"/>
                  <a:pt x="118" y="84"/>
                </a:cubicBezTo>
                <a:cubicBezTo>
                  <a:pt x="119" y="84"/>
                  <a:pt x="119" y="83"/>
                  <a:pt x="119" y="83"/>
                </a:cubicBezTo>
                <a:cubicBezTo>
                  <a:pt x="120" y="82"/>
                  <a:pt x="120" y="82"/>
                  <a:pt x="119" y="81"/>
                </a:cubicBezTo>
                <a:cubicBezTo>
                  <a:pt x="119" y="81"/>
                  <a:pt x="119" y="80"/>
                  <a:pt x="118" y="80"/>
                </a:cubicBezTo>
                <a:cubicBezTo>
                  <a:pt x="118" y="80"/>
                  <a:pt x="115" y="79"/>
                  <a:pt x="113" y="78"/>
                </a:cubicBezTo>
                <a:cubicBezTo>
                  <a:pt x="113" y="76"/>
                  <a:pt x="113" y="75"/>
                  <a:pt x="114" y="74"/>
                </a:cubicBezTo>
                <a:cubicBezTo>
                  <a:pt x="116" y="74"/>
                  <a:pt x="119" y="74"/>
                  <a:pt x="120" y="74"/>
                </a:cubicBezTo>
                <a:cubicBezTo>
                  <a:pt x="121" y="74"/>
                  <a:pt x="121" y="74"/>
                  <a:pt x="121" y="74"/>
                </a:cubicBezTo>
                <a:cubicBezTo>
                  <a:pt x="122" y="73"/>
                  <a:pt x="122" y="73"/>
                  <a:pt x="122" y="72"/>
                </a:cubicBezTo>
                <a:cubicBezTo>
                  <a:pt x="122" y="72"/>
                  <a:pt x="122" y="71"/>
                  <a:pt x="122" y="71"/>
                </a:cubicBezTo>
                <a:cubicBezTo>
                  <a:pt x="122" y="71"/>
                  <a:pt x="121" y="70"/>
                  <a:pt x="121" y="70"/>
                </a:cubicBezTo>
                <a:cubicBezTo>
                  <a:pt x="120" y="70"/>
                  <a:pt x="117" y="69"/>
                  <a:pt x="115" y="68"/>
                </a:cubicBezTo>
                <a:cubicBezTo>
                  <a:pt x="115" y="67"/>
                  <a:pt x="115" y="66"/>
                  <a:pt x="115" y="64"/>
                </a:cubicBezTo>
                <a:cubicBezTo>
                  <a:pt x="118" y="64"/>
                  <a:pt x="121" y="64"/>
                  <a:pt x="121" y="64"/>
                </a:cubicBezTo>
                <a:close/>
                <a:moveTo>
                  <a:pt x="62" y="111"/>
                </a:move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2" y="111"/>
                </a:cubicBezTo>
                <a:close/>
                <a:moveTo>
                  <a:pt x="45" y="108"/>
                </a:moveTo>
                <a:cubicBezTo>
                  <a:pt x="45" y="108"/>
                  <a:pt x="44" y="107"/>
                  <a:pt x="44" y="107"/>
                </a:cubicBezTo>
                <a:cubicBezTo>
                  <a:pt x="44" y="107"/>
                  <a:pt x="44" y="108"/>
                  <a:pt x="45" y="108"/>
                </a:cubicBezTo>
                <a:cubicBezTo>
                  <a:pt x="45" y="108"/>
                  <a:pt x="45" y="108"/>
                  <a:pt x="45" y="108"/>
                </a:cubicBezTo>
                <a:close/>
                <a:moveTo>
                  <a:pt x="31" y="100"/>
                </a:moveTo>
                <a:cubicBezTo>
                  <a:pt x="30" y="99"/>
                  <a:pt x="30" y="99"/>
                  <a:pt x="29" y="99"/>
                </a:cubicBezTo>
                <a:cubicBezTo>
                  <a:pt x="30" y="99"/>
                  <a:pt x="30" y="99"/>
                  <a:pt x="30" y="99"/>
                </a:cubicBezTo>
                <a:cubicBezTo>
                  <a:pt x="30" y="99"/>
                  <a:pt x="30" y="99"/>
                  <a:pt x="31" y="100"/>
                </a:cubicBezTo>
                <a:close/>
                <a:moveTo>
                  <a:pt x="19" y="87"/>
                </a:move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7"/>
                  <a:pt x="19" y="87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104" name="Group 103"/>
          <p:cNvGrpSpPr/>
          <p:nvPr/>
        </p:nvGrpSpPr>
        <p:grpSpPr>
          <a:xfrm>
            <a:off x="2840000" y="1500709"/>
            <a:ext cx="245397" cy="241503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105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06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71" name="Group 70"/>
          <p:cNvGrpSpPr/>
          <p:nvPr/>
        </p:nvGrpSpPr>
        <p:grpSpPr>
          <a:xfrm>
            <a:off x="2327804" y="1806879"/>
            <a:ext cx="385427" cy="313633"/>
            <a:chOff x="1550139" y="1314466"/>
            <a:chExt cx="509139" cy="414300"/>
          </a:xfrm>
          <a:solidFill>
            <a:schemeClr val="bg1"/>
          </a:solidFill>
        </p:grpSpPr>
        <p:sp>
          <p:nvSpPr>
            <p:cNvPr id="72" name="Freeform 5"/>
            <p:cNvSpPr>
              <a:spLocks noEditPoints="1"/>
            </p:cNvSpPr>
            <p:nvPr/>
          </p:nvSpPr>
          <p:spPr bwMode="auto">
            <a:xfrm>
              <a:off x="1550139" y="1314466"/>
              <a:ext cx="509139" cy="414300"/>
            </a:xfrm>
            <a:custGeom>
              <a:avLst/>
              <a:gdLst>
                <a:gd name="T0" fmla="*/ 78 w 153"/>
                <a:gd name="T1" fmla="*/ 0 h 125"/>
                <a:gd name="T2" fmla="*/ 0 w 153"/>
                <a:gd name="T3" fmla="*/ 69 h 125"/>
                <a:gd name="T4" fmla="*/ 15 w 153"/>
                <a:gd name="T5" fmla="*/ 69 h 125"/>
                <a:gd name="T6" fmla="*/ 21 w 153"/>
                <a:gd name="T7" fmla="*/ 64 h 125"/>
                <a:gd name="T8" fmla="*/ 21 w 153"/>
                <a:gd name="T9" fmla="*/ 121 h 125"/>
                <a:gd name="T10" fmla="*/ 24 w 153"/>
                <a:gd name="T11" fmla="*/ 125 h 125"/>
                <a:gd name="T12" fmla="*/ 62 w 153"/>
                <a:gd name="T13" fmla="*/ 125 h 125"/>
                <a:gd name="T14" fmla="*/ 63 w 153"/>
                <a:gd name="T15" fmla="*/ 93 h 125"/>
                <a:gd name="T16" fmla="*/ 67 w 153"/>
                <a:gd name="T17" fmla="*/ 88 h 125"/>
                <a:gd name="T18" fmla="*/ 83 w 153"/>
                <a:gd name="T19" fmla="*/ 88 h 125"/>
                <a:gd name="T20" fmla="*/ 89 w 153"/>
                <a:gd name="T21" fmla="*/ 93 h 125"/>
                <a:gd name="T22" fmla="*/ 89 w 153"/>
                <a:gd name="T23" fmla="*/ 125 h 125"/>
                <a:gd name="T24" fmla="*/ 126 w 153"/>
                <a:gd name="T25" fmla="*/ 125 h 125"/>
                <a:gd name="T26" fmla="*/ 130 w 153"/>
                <a:gd name="T27" fmla="*/ 120 h 125"/>
                <a:gd name="T28" fmla="*/ 130 w 153"/>
                <a:gd name="T29" fmla="*/ 63 h 125"/>
                <a:gd name="T30" fmla="*/ 136 w 153"/>
                <a:gd name="T31" fmla="*/ 69 h 125"/>
                <a:gd name="T32" fmla="*/ 153 w 153"/>
                <a:gd name="T33" fmla="*/ 69 h 125"/>
                <a:gd name="T34" fmla="*/ 78 w 153"/>
                <a:gd name="T35" fmla="*/ 0 h 125"/>
                <a:gd name="T36" fmla="*/ 76 w 153"/>
                <a:gd name="T37" fmla="*/ 76 h 125"/>
                <a:gd name="T38" fmla="*/ 60 w 153"/>
                <a:gd name="T39" fmla="*/ 60 h 125"/>
                <a:gd name="T40" fmla="*/ 76 w 153"/>
                <a:gd name="T41" fmla="*/ 43 h 125"/>
                <a:gd name="T42" fmla="*/ 92 w 153"/>
                <a:gd name="T43" fmla="*/ 60 h 125"/>
                <a:gd name="T44" fmla="*/ 76 w 153"/>
                <a:gd name="T45" fmla="*/ 76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53" h="125">
                  <a:moveTo>
                    <a:pt x="78" y="0"/>
                  </a:move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5" y="78"/>
                    <a:pt x="15" y="69"/>
                  </a:cubicBezTo>
                  <a:cubicBezTo>
                    <a:pt x="21" y="64"/>
                    <a:pt x="21" y="64"/>
                    <a:pt x="21" y="64"/>
                  </a:cubicBezTo>
                  <a:cubicBezTo>
                    <a:pt x="21" y="121"/>
                    <a:pt x="21" y="121"/>
                    <a:pt x="21" y="121"/>
                  </a:cubicBezTo>
                  <a:cubicBezTo>
                    <a:pt x="21" y="121"/>
                    <a:pt x="21" y="125"/>
                    <a:pt x="24" y="125"/>
                  </a:cubicBezTo>
                  <a:cubicBezTo>
                    <a:pt x="28" y="125"/>
                    <a:pt x="62" y="125"/>
                    <a:pt x="62" y="125"/>
                  </a:cubicBezTo>
                  <a:cubicBezTo>
                    <a:pt x="63" y="93"/>
                    <a:pt x="63" y="93"/>
                    <a:pt x="63" y="93"/>
                  </a:cubicBezTo>
                  <a:cubicBezTo>
                    <a:pt x="63" y="93"/>
                    <a:pt x="62" y="88"/>
                    <a:pt x="67" y="88"/>
                  </a:cubicBezTo>
                  <a:cubicBezTo>
                    <a:pt x="83" y="88"/>
                    <a:pt x="83" y="88"/>
                    <a:pt x="83" y="88"/>
                  </a:cubicBezTo>
                  <a:cubicBezTo>
                    <a:pt x="89" y="88"/>
                    <a:pt x="89" y="93"/>
                    <a:pt x="89" y="93"/>
                  </a:cubicBezTo>
                  <a:cubicBezTo>
                    <a:pt x="89" y="125"/>
                    <a:pt x="89" y="125"/>
                    <a:pt x="89" y="125"/>
                  </a:cubicBezTo>
                  <a:cubicBezTo>
                    <a:pt x="89" y="125"/>
                    <a:pt x="121" y="125"/>
                    <a:pt x="126" y="125"/>
                  </a:cubicBezTo>
                  <a:cubicBezTo>
                    <a:pt x="131" y="125"/>
                    <a:pt x="130" y="120"/>
                    <a:pt x="130" y="120"/>
                  </a:cubicBezTo>
                  <a:cubicBezTo>
                    <a:pt x="130" y="63"/>
                    <a:pt x="130" y="63"/>
                    <a:pt x="130" y="63"/>
                  </a:cubicBezTo>
                  <a:cubicBezTo>
                    <a:pt x="136" y="69"/>
                    <a:pt x="136" y="69"/>
                    <a:pt x="136" y="69"/>
                  </a:cubicBezTo>
                  <a:cubicBezTo>
                    <a:pt x="148" y="77"/>
                    <a:pt x="153" y="69"/>
                    <a:pt x="153" y="69"/>
                  </a:cubicBezTo>
                  <a:lnTo>
                    <a:pt x="78" y="0"/>
                  </a:lnTo>
                  <a:close/>
                  <a:moveTo>
                    <a:pt x="76" y="76"/>
                  </a:moveTo>
                  <a:cubicBezTo>
                    <a:pt x="67" y="76"/>
                    <a:pt x="60" y="69"/>
                    <a:pt x="60" y="60"/>
                  </a:cubicBezTo>
                  <a:cubicBezTo>
                    <a:pt x="60" y="50"/>
                    <a:pt x="67" y="43"/>
                    <a:pt x="76" y="43"/>
                  </a:cubicBezTo>
                  <a:cubicBezTo>
                    <a:pt x="85" y="43"/>
                    <a:pt x="92" y="50"/>
                    <a:pt x="92" y="60"/>
                  </a:cubicBezTo>
                  <a:cubicBezTo>
                    <a:pt x="92" y="69"/>
                    <a:pt x="85" y="76"/>
                    <a:pt x="76" y="7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3" name="Freeform 6"/>
            <p:cNvSpPr/>
            <p:nvPr/>
          </p:nvSpPr>
          <p:spPr bwMode="auto">
            <a:xfrm>
              <a:off x="1949464" y="1366877"/>
              <a:ext cx="49916" cy="102328"/>
            </a:xfrm>
            <a:custGeom>
              <a:avLst/>
              <a:gdLst>
                <a:gd name="T0" fmla="*/ 20 w 20"/>
                <a:gd name="T1" fmla="*/ 41 h 41"/>
                <a:gd name="T2" fmla="*/ 20 w 20"/>
                <a:gd name="T3" fmla="*/ 0 h 41"/>
                <a:gd name="T4" fmla="*/ 0 w 20"/>
                <a:gd name="T5" fmla="*/ 0 h 41"/>
                <a:gd name="T6" fmla="*/ 0 w 20"/>
                <a:gd name="T7" fmla="*/ 24 h 41"/>
                <a:gd name="T8" fmla="*/ 20 w 20"/>
                <a:gd name="T9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41">
                  <a:moveTo>
                    <a:pt x="20" y="41"/>
                  </a:moveTo>
                  <a:lnTo>
                    <a:pt x="20" y="0"/>
                  </a:lnTo>
                  <a:lnTo>
                    <a:pt x="0" y="0"/>
                  </a:lnTo>
                  <a:lnTo>
                    <a:pt x="0" y="24"/>
                  </a:lnTo>
                  <a:lnTo>
                    <a:pt x="20" y="4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4" name="Oval 7"/>
            <p:cNvSpPr>
              <a:spLocks noChangeArrowheads="1"/>
            </p:cNvSpPr>
            <p:nvPr/>
          </p:nvSpPr>
          <p:spPr bwMode="auto">
            <a:xfrm>
              <a:off x="1777255" y="1484179"/>
              <a:ext cx="52412" cy="5490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88" name="Group 87"/>
          <p:cNvGrpSpPr/>
          <p:nvPr/>
        </p:nvGrpSpPr>
        <p:grpSpPr>
          <a:xfrm>
            <a:off x="2338620" y="1923839"/>
            <a:ext cx="405724" cy="399285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89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90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9" name="Freeform 20"/>
          <p:cNvSpPr>
            <a:spLocks noEditPoints="1"/>
          </p:cNvSpPr>
          <p:nvPr/>
        </p:nvSpPr>
        <p:spPr bwMode="auto">
          <a:xfrm rot="2760000">
            <a:off x="2203873" y="1784351"/>
            <a:ext cx="675217" cy="679451"/>
          </a:xfrm>
          <a:custGeom>
            <a:avLst/>
            <a:gdLst>
              <a:gd name="T0" fmla="*/ 137 w 143"/>
              <a:gd name="T1" fmla="*/ 67 h 144"/>
              <a:gd name="T2" fmla="*/ 137 w 143"/>
              <a:gd name="T3" fmla="*/ 60 h 144"/>
              <a:gd name="T4" fmla="*/ 135 w 143"/>
              <a:gd name="T5" fmla="*/ 53 h 144"/>
              <a:gd name="T6" fmla="*/ 133 w 143"/>
              <a:gd name="T7" fmla="*/ 47 h 144"/>
              <a:gd name="T8" fmla="*/ 130 w 143"/>
              <a:gd name="T9" fmla="*/ 40 h 144"/>
              <a:gd name="T10" fmla="*/ 126 w 143"/>
              <a:gd name="T11" fmla="*/ 35 h 144"/>
              <a:gd name="T12" fmla="*/ 122 w 143"/>
              <a:gd name="T13" fmla="*/ 29 h 144"/>
              <a:gd name="T14" fmla="*/ 117 w 143"/>
              <a:gd name="T15" fmla="*/ 24 h 144"/>
              <a:gd name="T16" fmla="*/ 112 w 143"/>
              <a:gd name="T17" fmla="*/ 20 h 144"/>
              <a:gd name="T18" fmla="*/ 106 w 143"/>
              <a:gd name="T19" fmla="*/ 16 h 144"/>
              <a:gd name="T20" fmla="*/ 100 w 143"/>
              <a:gd name="T21" fmla="*/ 12 h 144"/>
              <a:gd name="T22" fmla="*/ 94 w 143"/>
              <a:gd name="T23" fmla="*/ 10 h 144"/>
              <a:gd name="T24" fmla="*/ 87 w 143"/>
              <a:gd name="T25" fmla="*/ 8 h 144"/>
              <a:gd name="T26" fmla="*/ 80 w 143"/>
              <a:gd name="T27" fmla="*/ 6 h 144"/>
              <a:gd name="T28" fmla="*/ 74 w 143"/>
              <a:gd name="T29" fmla="*/ 6 h 144"/>
              <a:gd name="T30" fmla="*/ 67 w 143"/>
              <a:gd name="T31" fmla="*/ 6 h 144"/>
              <a:gd name="T32" fmla="*/ 60 w 143"/>
              <a:gd name="T33" fmla="*/ 7 h 144"/>
              <a:gd name="T34" fmla="*/ 53 w 143"/>
              <a:gd name="T35" fmla="*/ 8 h 144"/>
              <a:gd name="T36" fmla="*/ 47 w 143"/>
              <a:gd name="T37" fmla="*/ 11 h 144"/>
              <a:gd name="T38" fmla="*/ 40 w 143"/>
              <a:gd name="T39" fmla="*/ 14 h 144"/>
              <a:gd name="T40" fmla="*/ 34 w 143"/>
              <a:gd name="T41" fmla="*/ 17 h 144"/>
              <a:gd name="T42" fmla="*/ 29 w 143"/>
              <a:gd name="T43" fmla="*/ 21 h 144"/>
              <a:gd name="T44" fmla="*/ 24 w 143"/>
              <a:gd name="T45" fmla="*/ 26 h 144"/>
              <a:gd name="T46" fmla="*/ 19 w 143"/>
              <a:gd name="T47" fmla="*/ 31 h 144"/>
              <a:gd name="T48" fmla="*/ 15 w 143"/>
              <a:gd name="T49" fmla="*/ 37 h 144"/>
              <a:gd name="T50" fmla="*/ 12 w 143"/>
              <a:gd name="T51" fmla="*/ 43 h 144"/>
              <a:gd name="T52" fmla="*/ 9 w 143"/>
              <a:gd name="T53" fmla="*/ 50 h 144"/>
              <a:gd name="T54" fmla="*/ 7 w 143"/>
              <a:gd name="T55" fmla="*/ 56 h 144"/>
              <a:gd name="T56" fmla="*/ 6 w 143"/>
              <a:gd name="T57" fmla="*/ 63 h 144"/>
              <a:gd name="T58" fmla="*/ 6 w 143"/>
              <a:gd name="T59" fmla="*/ 70 h 144"/>
              <a:gd name="T60" fmla="*/ 6 w 143"/>
              <a:gd name="T61" fmla="*/ 77 h 144"/>
              <a:gd name="T62" fmla="*/ 7 w 143"/>
              <a:gd name="T63" fmla="*/ 84 h 144"/>
              <a:gd name="T64" fmla="*/ 8 w 143"/>
              <a:gd name="T65" fmla="*/ 90 h 144"/>
              <a:gd name="T66" fmla="*/ 10 w 143"/>
              <a:gd name="T67" fmla="*/ 97 h 144"/>
              <a:gd name="T68" fmla="*/ 13 w 143"/>
              <a:gd name="T69" fmla="*/ 103 h 144"/>
              <a:gd name="T70" fmla="*/ 17 w 143"/>
              <a:gd name="T71" fmla="*/ 109 h 144"/>
              <a:gd name="T72" fmla="*/ 21 w 143"/>
              <a:gd name="T73" fmla="*/ 115 h 144"/>
              <a:gd name="T74" fmla="*/ 26 w 143"/>
              <a:gd name="T75" fmla="*/ 120 h 144"/>
              <a:gd name="T76" fmla="*/ 31 w 143"/>
              <a:gd name="T77" fmla="*/ 124 h 144"/>
              <a:gd name="T78" fmla="*/ 37 w 143"/>
              <a:gd name="T79" fmla="*/ 128 h 144"/>
              <a:gd name="T80" fmla="*/ 43 w 143"/>
              <a:gd name="T81" fmla="*/ 131 h 144"/>
              <a:gd name="T82" fmla="*/ 49 w 143"/>
              <a:gd name="T83" fmla="*/ 134 h 144"/>
              <a:gd name="T84" fmla="*/ 56 w 143"/>
              <a:gd name="T85" fmla="*/ 136 h 144"/>
              <a:gd name="T86" fmla="*/ 63 w 143"/>
              <a:gd name="T87" fmla="*/ 137 h 144"/>
              <a:gd name="T88" fmla="*/ 70 w 143"/>
              <a:gd name="T89" fmla="*/ 138 h 144"/>
              <a:gd name="T90" fmla="*/ 77 w 143"/>
              <a:gd name="T91" fmla="*/ 138 h 144"/>
              <a:gd name="T92" fmla="*/ 83 w 143"/>
              <a:gd name="T93" fmla="*/ 137 h 144"/>
              <a:gd name="T94" fmla="*/ 90 w 143"/>
              <a:gd name="T95" fmla="*/ 135 h 144"/>
              <a:gd name="T96" fmla="*/ 97 w 143"/>
              <a:gd name="T97" fmla="*/ 133 h 144"/>
              <a:gd name="T98" fmla="*/ 103 w 143"/>
              <a:gd name="T99" fmla="*/ 130 h 144"/>
              <a:gd name="T100" fmla="*/ 109 w 143"/>
              <a:gd name="T101" fmla="*/ 127 h 144"/>
              <a:gd name="T102" fmla="*/ 114 w 143"/>
              <a:gd name="T103" fmla="*/ 122 h 144"/>
              <a:gd name="T104" fmla="*/ 119 w 143"/>
              <a:gd name="T105" fmla="*/ 118 h 144"/>
              <a:gd name="T106" fmla="*/ 124 w 143"/>
              <a:gd name="T107" fmla="*/ 112 h 144"/>
              <a:gd name="T108" fmla="*/ 128 w 143"/>
              <a:gd name="T109" fmla="*/ 107 h 144"/>
              <a:gd name="T110" fmla="*/ 131 w 143"/>
              <a:gd name="T111" fmla="*/ 101 h 144"/>
              <a:gd name="T112" fmla="*/ 134 w 143"/>
              <a:gd name="T113" fmla="*/ 94 h 144"/>
              <a:gd name="T114" fmla="*/ 136 w 143"/>
              <a:gd name="T115" fmla="*/ 88 h 144"/>
              <a:gd name="T116" fmla="*/ 137 w 143"/>
              <a:gd name="T117" fmla="*/ 81 h 144"/>
              <a:gd name="T118" fmla="*/ 138 w 143"/>
              <a:gd name="T119" fmla="*/ 7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43" h="144">
                <a:moveTo>
                  <a:pt x="142" y="73"/>
                </a:moveTo>
                <a:cubicBezTo>
                  <a:pt x="142" y="73"/>
                  <a:pt x="143" y="73"/>
                  <a:pt x="143" y="73"/>
                </a:cubicBezTo>
                <a:cubicBezTo>
                  <a:pt x="143" y="73"/>
                  <a:pt x="143" y="72"/>
                  <a:pt x="143" y="72"/>
                </a:cubicBezTo>
                <a:cubicBezTo>
                  <a:pt x="143" y="71"/>
                  <a:pt x="143" y="71"/>
                  <a:pt x="143" y="71"/>
                </a:cubicBezTo>
                <a:cubicBezTo>
                  <a:pt x="143" y="71"/>
                  <a:pt x="142" y="70"/>
                  <a:pt x="142" y="70"/>
                </a:cubicBezTo>
                <a:cubicBezTo>
                  <a:pt x="142" y="70"/>
                  <a:pt x="139" y="70"/>
                  <a:pt x="138" y="70"/>
                </a:cubicBezTo>
                <a:cubicBezTo>
                  <a:pt x="138" y="69"/>
                  <a:pt x="138" y="68"/>
                  <a:pt x="137" y="67"/>
                </a:cubicBezTo>
                <a:cubicBezTo>
                  <a:pt x="139" y="67"/>
                  <a:pt x="141" y="66"/>
                  <a:pt x="142" y="66"/>
                </a:cubicBezTo>
                <a:cubicBezTo>
                  <a:pt x="142" y="66"/>
                  <a:pt x="142" y="66"/>
                  <a:pt x="143" y="65"/>
                </a:cubicBezTo>
                <a:cubicBezTo>
                  <a:pt x="143" y="65"/>
                  <a:pt x="143" y="65"/>
                  <a:pt x="143" y="64"/>
                </a:cubicBezTo>
                <a:cubicBezTo>
                  <a:pt x="143" y="64"/>
                  <a:pt x="143" y="64"/>
                  <a:pt x="142" y="63"/>
                </a:cubicBezTo>
                <a:cubicBezTo>
                  <a:pt x="142" y="63"/>
                  <a:pt x="142" y="63"/>
                  <a:pt x="141" y="63"/>
                </a:cubicBezTo>
                <a:cubicBezTo>
                  <a:pt x="141" y="63"/>
                  <a:pt x="139" y="63"/>
                  <a:pt x="137" y="63"/>
                </a:cubicBezTo>
                <a:cubicBezTo>
                  <a:pt x="137" y="62"/>
                  <a:pt x="137" y="61"/>
                  <a:pt x="137" y="60"/>
                </a:cubicBezTo>
                <a:cubicBezTo>
                  <a:pt x="138" y="59"/>
                  <a:pt x="140" y="59"/>
                  <a:pt x="141" y="59"/>
                </a:cubicBezTo>
                <a:cubicBezTo>
                  <a:pt x="141" y="59"/>
                  <a:pt x="141" y="58"/>
                  <a:pt x="142" y="58"/>
                </a:cubicBezTo>
                <a:cubicBezTo>
                  <a:pt x="142" y="58"/>
                  <a:pt x="142" y="57"/>
                  <a:pt x="142" y="57"/>
                </a:cubicBezTo>
                <a:cubicBezTo>
                  <a:pt x="142" y="57"/>
                  <a:pt x="142" y="56"/>
                  <a:pt x="141" y="56"/>
                </a:cubicBezTo>
                <a:cubicBezTo>
                  <a:pt x="141" y="56"/>
                  <a:pt x="141" y="56"/>
                  <a:pt x="140" y="56"/>
                </a:cubicBezTo>
                <a:cubicBezTo>
                  <a:pt x="140" y="56"/>
                  <a:pt x="138" y="56"/>
                  <a:pt x="136" y="56"/>
                </a:cubicBezTo>
                <a:cubicBezTo>
                  <a:pt x="135" y="55"/>
                  <a:pt x="135" y="54"/>
                  <a:pt x="135" y="53"/>
                </a:cubicBezTo>
                <a:cubicBezTo>
                  <a:pt x="137" y="53"/>
                  <a:pt x="139" y="52"/>
                  <a:pt x="139" y="52"/>
                </a:cubicBezTo>
                <a:cubicBezTo>
                  <a:pt x="139" y="51"/>
                  <a:pt x="140" y="51"/>
                  <a:pt x="140" y="51"/>
                </a:cubicBezTo>
                <a:cubicBezTo>
                  <a:pt x="140" y="50"/>
                  <a:pt x="140" y="50"/>
                  <a:pt x="140" y="50"/>
                </a:cubicBezTo>
                <a:cubicBezTo>
                  <a:pt x="140" y="49"/>
                  <a:pt x="139" y="49"/>
                  <a:pt x="139" y="49"/>
                </a:cubicBezTo>
                <a:cubicBezTo>
                  <a:pt x="139" y="49"/>
                  <a:pt x="138" y="48"/>
                  <a:pt x="138" y="49"/>
                </a:cubicBezTo>
                <a:cubicBezTo>
                  <a:pt x="138" y="49"/>
                  <a:pt x="136" y="49"/>
                  <a:pt x="134" y="50"/>
                </a:cubicBezTo>
                <a:cubicBezTo>
                  <a:pt x="133" y="49"/>
                  <a:pt x="133" y="48"/>
                  <a:pt x="133" y="47"/>
                </a:cubicBezTo>
                <a:cubicBezTo>
                  <a:pt x="134" y="46"/>
                  <a:pt x="136" y="45"/>
                  <a:pt x="137" y="45"/>
                </a:cubicBezTo>
                <a:cubicBezTo>
                  <a:pt x="137" y="44"/>
                  <a:pt x="137" y="44"/>
                  <a:pt x="137" y="44"/>
                </a:cubicBezTo>
                <a:cubicBezTo>
                  <a:pt x="137" y="43"/>
                  <a:pt x="137" y="43"/>
                  <a:pt x="137" y="43"/>
                </a:cubicBezTo>
                <a:cubicBezTo>
                  <a:pt x="137" y="42"/>
                  <a:pt x="137" y="42"/>
                  <a:pt x="136" y="42"/>
                </a:cubicBezTo>
                <a:cubicBezTo>
                  <a:pt x="136" y="42"/>
                  <a:pt x="136" y="42"/>
                  <a:pt x="135" y="42"/>
                </a:cubicBezTo>
                <a:cubicBezTo>
                  <a:pt x="135" y="42"/>
                  <a:pt x="133" y="43"/>
                  <a:pt x="131" y="43"/>
                </a:cubicBezTo>
                <a:cubicBezTo>
                  <a:pt x="131" y="42"/>
                  <a:pt x="130" y="41"/>
                  <a:pt x="130" y="40"/>
                </a:cubicBezTo>
                <a:cubicBezTo>
                  <a:pt x="131" y="39"/>
                  <a:pt x="133" y="38"/>
                  <a:pt x="133" y="38"/>
                </a:cubicBezTo>
                <a:cubicBezTo>
                  <a:pt x="134" y="38"/>
                  <a:pt x="134" y="37"/>
                  <a:pt x="134" y="37"/>
                </a:cubicBezTo>
                <a:cubicBezTo>
                  <a:pt x="134" y="37"/>
                  <a:pt x="134" y="36"/>
                  <a:pt x="134" y="36"/>
                </a:cubicBezTo>
                <a:cubicBezTo>
                  <a:pt x="134" y="36"/>
                  <a:pt x="133" y="35"/>
                  <a:pt x="133" y="35"/>
                </a:cubicBezTo>
                <a:cubicBezTo>
                  <a:pt x="133" y="35"/>
                  <a:pt x="132" y="35"/>
                  <a:pt x="132" y="35"/>
                </a:cubicBezTo>
                <a:cubicBezTo>
                  <a:pt x="131" y="35"/>
                  <a:pt x="130" y="36"/>
                  <a:pt x="128" y="37"/>
                </a:cubicBezTo>
                <a:cubicBezTo>
                  <a:pt x="127" y="36"/>
                  <a:pt x="127" y="35"/>
                  <a:pt x="126" y="35"/>
                </a:cubicBezTo>
                <a:cubicBezTo>
                  <a:pt x="128" y="33"/>
                  <a:pt x="129" y="32"/>
                  <a:pt x="129" y="32"/>
                </a:cubicBezTo>
                <a:cubicBezTo>
                  <a:pt x="130" y="31"/>
                  <a:pt x="130" y="31"/>
                  <a:pt x="130" y="31"/>
                </a:cubicBezTo>
                <a:cubicBezTo>
                  <a:pt x="130" y="30"/>
                  <a:pt x="130" y="30"/>
                  <a:pt x="130" y="30"/>
                </a:cubicBezTo>
                <a:cubicBezTo>
                  <a:pt x="129" y="29"/>
                  <a:pt x="129" y="29"/>
                  <a:pt x="129" y="29"/>
                </a:cubicBezTo>
                <a:cubicBezTo>
                  <a:pt x="128" y="29"/>
                  <a:pt x="128" y="29"/>
                  <a:pt x="128" y="29"/>
                </a:cubicBezTo>
                <a:cubicBezTo>
                  <a:pt x="127" y="29"/>
                  <a:pt x="125" y="30"/>
                  <a:pt x="124" y="31"/>
                </a:cubicBezTo>
                <a:cubicBezTo>
                  <a:pt x="123" y="31"/>
                  <a:pt x="123" y="30"/>
                  <a:pt x="122" y="29"/>
                </a:cubicBezTo>
                <a:cubicBezTo>
                  <a:pt x="123" y="28"/>
                  <a:pt x="125" y="26"/>
                  <a:pt x="125" y="26"/>
                </a:cubicBezTo>
                <a:cubicBezTo>
                  <a:pt x="125" y="26"/>
                  <a:pt x="125" y="25"/>
                  <a:pt x="125" y="25"/>
                </a:cubicBezTo>
                <a:cubicBezTo>
                  <a:pt x="125" y="24"/>
                  <a:pt x="125" y="24"/>
                  <a:pt x="125" y="24"/>
                </a:cubicBezTo>
                <a:cubicBezTo>
                  <a:pt x="125" y="23"/>
                  <a:pt x="124" y="23"/>
                  <a:pt x="124" y="23"/>
                </a:cubicBezTo>
                <a:cubicBezTo>
                  <a:pt x="124" y="23"/>
                  <a:pt x="123" y="23"/>
                  <a:pt x="123" y="24"/>
                </a:cubicBezTo>
                <a:cubicBezTo>
                  <a:pt x="123" y="24"/>
                  <a:pt x="121" y="25"/>
                  <a:pt x="119" y="26"/>
                </a:cubicBezTo>
                <a:cubicBezTo>
                  <a:pt x="119" y="26"/>
                  <a:pt x="118" y="25"/>
                  <a:pt x="117" y="24"/>
                </a:cubicBezTo>
                <a:cubicBezTo>
                  <a:pt x="118" y="23"/>
                  <a:pt x="120" y="21"/>
                  <a:pt x="120" y="20"/>
                </a:cubicBezTo>
                <a:cubicBezTo>
                  <a:pt x="120" y="20"/>
                  <a:pt x="120" y="20"/>
                  <a:pt x="120" y="19"/>
                </a:cubicBezTo>
                <a:cubicBezTo>
                  <a:pt x="120" y="19"/>
                  <a:pt x="120" y="19"/>
                  <a:pt x="120" y="18"/>
                </a:cubicBezTo>
                <a:cubicBezTo>
                  <a:pt x="119" y="18"/>
                  <a:pt x="119" y="18"/>
                  <a:pt x="119" y="18"/>
                </a:cubicBezTo>
                <a:cubicBezTo>
                  <a:pt x="118" y="18"/>
                  <a:pt x="118" y="18"/>
                  <a:pt x="118" y="18"/>
                </a:cubicBezTo>
                <a:cubicBezTo>
                  <a:pt x="117" y="19"/>
                  <a:pt x="116" y="20"/>
                  <a:pt x="114" y="21"/>
                </a:cubicBezTo>
                <a:cubicBezTo>
                  <a:pt x="114" y="21"/>
                  <a:pt x="113" y="20"/>
                  <a:pt x="112" y="20"/>
                </a:cubicBezTo>
                <a:cubicBezTo>
                  <a:pt x="113" y="18"/>
                  <a:pt x="114" y="16"/>
                  <a:pt x="114" y="16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14"/>
                  <a:pt x="114" y="14"/>
                  <a:pt x="114" y="14"/>
                </a:cubicBezTo>
                <a:cubicBezTo>
                  <a:pt x="113" y="14"/>
                  <a:pt x="113" y="13"/>
                  <a:pt x="113" y="13"/>
                </a:cubicBezTo>
                <a:cubicBezTo>
                  <a:pt x="112" y="13"/>
                  <a:pt x="112" y="14"/>
                  <a:pt x="112" y="14"/>
                </a:cubicBezTo>
                <a:cubicBezTo>
                  <a:pt x="111" y="14"/>
                  <a:pt x="110" y="16"/>
                  <a:pt x="109" y="17"/>
                </a:cubicBezTo>
                <a:cubicBezTo>
                  <a:pt x="108" y="17"/>
                  <a:pt x="107" y="16"/>
                  <a:pt x="106" y="16"/>
                </a:cubicBezTo>
                <a:cubicBezTo>
                  <a:pt x="107" y="14"/>
                  <a:pt x="108" y="12"/>
                  <a:pt x="108" y="12"/>
                </a:cubicBezTo>
                <a:cubicBezTo>
                  <a:pt x="108" y="11"/>
                  <a:pt x="108" y="11"/>
                  <a:pt x="108" y="10"/>
                </a:cubicBezTo>
                <a:cubicBezTo>
                  <a:pt x="108" y="10"/>
                  <a:pt x="108" y="10"/>
                  <a:pt x="107" y="10"/>
                </a:cubicBezTo>
                <a:cubicBezTo>
                  <a:pt x="107" y="9"/>
                  <a:pt x="107" y="9"/>
                  <a:pt x="106" y="9"/>
                </a:cubicBezTo>
                <a:cubicBezTo>
                  <a:pt x="106" y="10"/>
                  <a:pt x="106" y="10"/>
                  <a:pt x="105" y="10"/>
                </a:cubicBezTo>
                <a:cubicBezTo>
                  <a:pt x="105" y="10"/>
                  <a:pt x="104" y="12"/>
                  <a:pt x="103" y="14"/>
                </a:cubicBezTo>
                <a:cubicBezTo>
                  <a:pt x="102" y="13"/>
                  <a:pt x="101" y="13"/>
                  <a:pt x="100" y="12"/>
                </a:cubicBezTo>
                <a:cubicBezTo>
                  <a:pt x="101" y="10"/>
                  <a:pt x="102" y="8"/>
                  <a:pt x="102" y="8"/>
                </a:cubicBezTo>
                <a:cubicBezTo>
                  <a:pt x="102" y="8"/>
                  <a:pt x="102" y="7"/>
                  <a:pt x="102" y="7"/>
                </a:cubicBezTo>
                <a:cubicBezTo>
                  <a:pt x="101" y="7"/>
                  <a:pt x="101" y="6"/>
                  <a:pt x="101" y="6"/>
                </a:cubicBezTo>
                <a:cubicBezTo>
                  <a:pt x="100" y="6"/>
                  <a:pt x="100" y="6"/>
                  <a:pt x="100" y="6"/>
                </a:cubicBezTo>
                <a:cubicBezTo>
                  <a:pt x="99" y="6"/>
                  <a:pt x="99" y="6"/>
                  <a:pt x="99" y="7"/>
                </a:cubicBezTo>
                <a:cubicBezTo>
                  <a:pt x="99" y="7"/>
                  <a:pt x="98" y="9"/>
                  <a:pt x="97" y="11"/>
                </a:cubicBezTo>
                <a:cubicBezTo>
                  <a:pt x="96" y="10"/>
                  <a:pt x="95" y="10"/>
                  <a:pt x="94" y="10"/>
                </a:cubicBezTo>
                <a:cubicBezTo>
                  <a:pt x="94" y="8"/>
                  <a:pt x="95" y="6"/>
                  <a:pt x="95" y="5"/>
                </a:cubicBezTo>
                <a:cubicBezTo>
                  <a:pt x="95" y="5"/>
                  <a:pt x="95" y="4"/>
                  <a:pt x="95" y="4"/>
                </a:cubicBezTo>
                <a:cubicBezTo>
                  <a:pt x="94" y="4"/>
                  <a:pt x="94" y="4"/>
                  <a:pt x="94" y="3"/>
                </a:cubicBezTo>
                <a:cubicBezTo>
                  <a:pt x="93" y="3"/>
                  <a:pt x="93" y="3"/>
                  <a:pt x="93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5"/>
                  <a:pt x="91" y="7"/>
                  <a:pt x="90" y="8"/>
                </a:cubicBezTo>
                <a:cubicBezTo>
                  <a:pt x="89" y="8"/>
                  <a:pt x="88" y="8"/>
                  <a:pt x="87" y="8"/>
                </a:cubicBezTo>
                <a:cubicBezTo>
                  <a:pt x="87" y="6"/>
                  <a:pt x="88" y="4"/>
                  <a:pt x="88" y="3"/>
                </a:cubicBezTo>
                <a:cubicBezTo>
                  <a:pt x="88" y="3"/>
                  <a:pt x="88" y="2"/>
                  <a:pt x="87" y="2"/>
                </a:cubicBezTo>
                <a:cubicBezTo>
                  <a:pt x="87" y="2"/>
                  <a:pt x="87" y="2"/>
                  <a:pt x="86" y="2"/>
                </a:cubicBezTo>
                <a:cubicBezTo>
                  <a:pt x="86" y="2"/>
                  <a:pt x="86" y="2"/>
                  <a:pt x="85" y="2"/>
                </a:cubicBezTo>
                <a:cubicBezTo>
                  <a:pt x="85" y="2"/>
                  <a:pt x="85" y="2"/>
                  <a:pt x="85" y="3"/>
                </a:cubicBezTo>
                <a:cubicBezTo>
                  <a:pt x="85" y="3"/>
                  <a:pt x="84" y="5"/>
                  <a:pt x="83" y="7"/>
                </a:cubicBezTo>
                <a:cubicBezTo>
                  <a:pt x="82" y="7"/>
                  <a:pt x="81" y="6"/>
                  <a:pt x="80" y="6"/>
                </a:cubicBezTo>
                <a:cubicBezTo>
                  <a:pt x="81" y="4"/>
                  <a:pt x="81" y="2"/>
                  <a:pt x="81" y="2"/>
                </a:cubicBezTo>
                <a:cubicBezTo>
                  <a:pt x="81" y="2"/>
                  <a:pt x="80" y="1"/>
                  <a:pt x="80" y="1"/>
                </a:cubicBezTo>
                <a:cubicBezTo>
                  <a:pt x="80" y="1"/>
                  <a:pt x="79" y="0"/>
                  <a:pt x="79" y="0"/>
                </a:cubicBezTo>
                <a:cubicBezTo>
                  <a:pt x="79" y="0"/>
                  <a:pt x="78" y="0"/>
                  <a:pt x="78" y="1"/>
                </a:cubicBezTo>
                <a:cubicBezTo>
                  <a:pt x="78" y="1"/>
                  <a:pt x="77" y="1"/>
                  <a:pt x="77" y="2"/>
                </a:cubicBezTo>
                <a:cubicBezTo>
                  <a:pt x="77" y="2"/>
                  <a:pt x="77" y="4"/>
                  <a:pt x="77" y="6"/>
                </a:cubicBezTo>
                <a:cubicBezTo>
                  <a:pt x="75" y="6"/>
                  <a:pt x="75" y="6"/>
                  <a:pt x="74" y="6"/>
                </a:cubicBezTo>
                <a:cubicBezTo>
                  <a:pt x="73" y="4"/>
                  <a:pt x="73" y="2"/>
                  <a:pt x="73" y="1"/>
                </a:cubicBezTo>
                <a:cubicBezTo>
                  <a:pt x="73" y="1"/>
                  <a:pt x="73" y="1"/>
                  <a:pt x="73" y="0"/>
                </a:cubicBezTo>
                <a:cubicBezTo>
                  <a:pt x="72" y="0"/>
                  <a:pt x="72" y="0"/>
                  <a:pt x="72" y="0"/>
                </a:cubicBezTo>
                <a:cubicBezTo>
                  <a:pt x="71" y="0"/>
                  <a:pt x="71" y="0"/>
                  <a:pt x="71" y="0"/>
                </a:cubicBezTo>
                <a:cubicBezTo>
                  <a:pt x="70" y="1"/>
                  <a:pt x="70" y="1"/>
                  <a:pt x="70" y="1"/>
                </a:cubicBezTo>
                <a:cubicBezTo>
                  <a:pt x="70" y="2"/>
                  <a:pt x="70" y="4"/>
                  <a:pt x="70" y="6"/>
                </a:cubicBezTo>
                <a:cubicBezTo>
                  <a:pt x="69" y="6"/>
                  <a:pt x="68" y="6"/>
                  <a:pt x="67" y="6"/>
                </a:cubicBezTo>
                <a:cubicBezTo>
                  <a:pt x="66" y="4"/>
                  <a:pt x="66" y="2"/>
                  <a:pt x="66" y="2"/>
                </a:cubicBezTo>
                <a:cubicBezTo>
                  <a:pt x="66" y="1"/>
                  <a:pt x="65" y="1"/>
                  <a:pt x="65" y="1"/>
                </a:cubicBezTo>
                <a:cubicBezTo>
                  <a:pt x="65" y="0"/>
                  <a:pt x="65" y="0"/>
                  <a:pt x="64" y="0"/>
                </a:cubicBezTo>
                <a:cubicBezTo>
                  <a:pt x="64" y="0"/>
                  <a:pt x="63" y="1"/>
                  <a:pt x="63" y="1"/>
                </a:cubicBezTo>
                <a:cubicBezTo>
                  <a:pt x="63" y="1"/>
                  <a:pt x="63" y="2"/>
                  <a:pt x="63" y="2"/>
                </a:cubicBezTo>
                <a:cubicBezTo>
                  <a:pt x="63" y="2"/>
                  <a:pt x="63" y="4"/>
                  <a:pt x="63" y="6"/>
                </a:cubicBezTo>
                <a:cubicBezTo>
                  <a:pt x="62" y="6"/>
                  <a:pt x="61" y="7"/>
                  <a:pt x="60" y="7"/>
                </a:cubicBezTo>
                <a:cubicBezTo>
                  <a:pt x="59" y="5"/>
                  <a:pt x="59" y="3"/>
                  <a:pt x="58" y="3"/>
                </a:cubicBezTo>
                <a:cubicBezTo>
                  <a:pt x="58" y="2"/>
                  <a:pt x="58" y="2"/>
                  <a:pt x="58" y="2"/>
                </a:cubicBezTo>
                <a:cubicBezTo>
                  <a:pt x="57" y="2"/>
                  <a:pt x="57" y="2"/>
                  <a:pt x="57" y="2"/>
                </a:cubicBezTo>
                <a:cubicBezTo>
                  <a:pt x="56" y="2"/>
                  <a:pt x="56" y="2"/>
                  <a:pt x="56" y="2"/>
                </a:cubicBezTo>
                <a:cubicBezTo>
                  <a:pt x="55" y="2"/>
                  <a:pt x="55" y="3"/>
                  <a:pt x="55" y="3"/>
                </a:cubicBezTo>
                <a:cubicBezTo>
                  <a:pt x="55" y="4"/>
                  <a:pt x="56" y="6"/>
                  <a:pt x="56" y="8"/>
                </a:cubicBezTo>
                <a:cubicBezTo>
                  <a:pt x="55" y="8"/>
                  <a:pt x="54" y="8"/>
                  <a:pt x="53" y="8"/>
                </a:cubicBezTo>
                <a:cubicBezTo>
                  <a:pt x="52" y="7"/>
                  <a:pt x="51" y="5"/>
                  <a:pt x="51" y="4"/>
                </a:cubicBezTo>
                <a:cubicBezTo>
                  <a:pt x="51" y="4"/>
                  <a:pt x="51" y="4"/>
                  <a:pt x="50" y="4"/>
                </a:cubicBezTo>
                <a:cubicBezTo>
                  <a:pt x="50" y="3"/>
                  <a:pt x="50" y="3"/>
                  <a:pt x="49" y="3"/>
                </a:cubicBezTo>
                <a:cubicBezTo>
                  <a:pt x="49" y="4"/>
                  <a:pt x="49" y="4"/>
                  <a:pt x="49" y="4"/>
                </a:cubicBezTo>
                <a:cubicBezTo>
                  <a:pt x="48" y="4"/>
                  <a:pt x="48" y="5"/>
                  <a:pt x="48" y="5"/>
                </a:cubicBezTo>
                <a:cubicBezTo>
                  <a:pt x="48" y="6"/>
                  <a:pt x="49" y="8"/>
                  <a:pt x="49" y="10"/>
                </a:cubicBezTo>
                <a:cubicBezTo>
                  <a:pt x="48" y="10"/>
                  <a:pt x="47" y="10"/>
                  <a:pt x="47" y="11"/>
                </a:cubicBezTo>
                <a:cubicBezTo>
                  <a:pt x="46" y="9"/>
                  <a:pt x="45" y="7"/>
                  <a:pt x="44" y="7"/>
                </a:cubicBezTo>
                <a:cubicBezTo>
                  <a:pt x="44" y="6"/>
                  <a:pt x="44" y="6"/>
                  <a:pt x="43" y="6"/>
                </a:cubicBezTo>
                <a:cubicBezTo>
                  <a:pt x="43" y="6"/>
                  <a:pt x="43" y="6"/>
                  <a:pt x="42" y="6"/>
                </a:cubicBezTo>
                <a:cubicBezTo>
                  <a:pt x="42" y="6"/>
                  <a:pt x="42" y="7"/>
                  <a:pt x="42" y="7"/>
                </a:cubicBezTo>
                <a:cubicBezTo>
                  <a:pt x="41" y="7"/>
                  <a:pt x="41" y="8"/>
                  <a:pt x="42" y="8"/>
                </a:cubicBezTo>
                <a:cubicBezTo>
                  <a:pt x="42" y="8"/>
                  <a:pt x="42" y="10"/>
                  <a:pt x="43" y="12"/>
                </a:cubicBezTo>
                <a:cubicBezTo>
                  <a:pt x="42" y="13"/>
                  <a:pt x="41" y="13"/>
                  <a:pt x="40" y="14"/>
                </a:cubicBezTo>
                <a:cubicBezTo>
                  <a:pt x="39" y="12"/>
                  <a:pt x="38" y="10"/>
                  <a:pt x="38" y="10"/>
                </a:cubicBezTo>
                <a:cubicBezTo>
                  <a:pt x="37" y="10"/>
                  <a:pt x="37" y="10"/>
                  <a:pt x="37" y="9"/>
                </a:cubicBezTo>
                <a:cubicBezTo>
                  <a:pt x="36" y="9"/>
                  <a:pt x="36" y="9"/>
                  <a:pt x="36" y="10"/>
                </a:cubicBezTo>
                <a:cubicBezTo>
                  <a:pt x="35" y="10"/>
                  <a:pt x="35" y="10"/>
                  <a:pt x="35" y="10"/>
                </a:cubicBezTo>
                <a:cubicBezTo>
                  <a:pt x="35" y="11"/>
                  <a:pt x="35" y="11"/>
                  <a:pt x="35" y="12"/>
                </a:cubicBezTo>
                <a:cubicBezTo>
                  <a:pt x="35" y="12"/>
                  <a:pt x="36" y="14"/>
                  <a:pt x="37" y="16"/>
                </a:cubicBezTo>
                <a:cubicBezTo>
                  <a:pt x="36" y="16"/>
                  <a:pt x="35" y="17"/>
                  <a:pt x="34" y="17"/>
                </a:cubicBezTo>
                <a:cubicBezTo>
                  <a:pt x="33" y="16"/>
                  <a:pt x="32" y="14"/>
                  <a:pt x="31" y="14"/>
                </a:cubicBezTo>
                <a:cubicBezTo>
                  <a:pt x="31" y="14"/>
                  <a:pt x="31" y="13"/>
                  <a:pt x="30" y="13"/>
                </a:cubicBezTo>
                <a:cubicBezTo>
                  <a:pt x="30" y="13"/>
                  <a:pt x="30" y="14"/>
                  <a:pt x="29" y="14"/>
                </a:cubicBezTo>
                <a:cubicBezTo>
                  <a:pt x="29" y="14"/>
                  <a:pt x="29" y="14"/>
                  <a:pt x="29" y="15"/>
                </a:cubicBezTo>
                <a:cubicBezTo>
                  <a:pt x="29" y="15"/>
                  <a:pt x="29" y="15"/>
                  <a:pt x="29" y="16"/>
                </a:cubicBezTo>
                <a:cubicBezTo>
                  <a:pt x="29" y="16"/>
                  <a:pt x="30" y="18"/>
                  <a:pt x="31" y="20"/>
                </a:cubicBezTo>
                <a:cubicBezTo>
                  <a:pt x="30" y="20"/>
                  <a:pt x="30" y="21"/>
                  <a:pt x="29" y="21"/>
                </a:cubicBezTo>
                <a:cubicBezTo>
                  <a:pt x="27" y="20"/>
                  <a:pt x="26" y="19"/>
                  <a:pt x="26" y="18"/>
                </a:cubicBezTo>
                <a:cubicBezTo>
                  <a:pt x="25" y="18"/>
                  <a:pt x="25" y="18"/>
                  <a:pt x="24" y="18"/>
                </a:cubicBezTo>
                <a:cubicBezTo>
                  <a:pt x="24" y="18"/>
                  <a:pt x="24" y="18"/>
                  <a:pt x="24" y="18"/>
                </a:cubicBezTo>
                <a:cubicBezTo>
                  <a:pt x="23" y="19"/>
                  <a:pt x="23" y="19"/>
                  <a:pt x="23" y="19"/>
                </a:cubicBezTo>
                <a:cubicBezTo>
                  <a:pt x="23" y="20"/>
                  <a:pt x="23" y="20"/>
                  <a:pt x="23" y="20"/>
                </a:cubicBezTo>
                <a:cubicBezTo>
                  <a:pt x="24" y="21"/>
                  <a:pt x="25" y="23"/>
                  <a:pt x="26" y="24"/>
                </a:cubicBezTo>
                <a:cubicBezTo>
                  <a:pt x="25" y="25"/>
                  <a:pt x="24" y="26"/>
                  <a:pt x="24" y="26"/>
                </a:cubicBezTo>
                <a:cubicBezTo>
                  <a:pt x="22" y="25"/>
                  <a:pt x="21" y="24"/>
                  <a:pt x="20" y="24"/>
                </a:cubicBezTo>
                <a:cubicBezTo>
                  <a:pt x="20" y="23"/>
                  <a:pt x="20" y="23"/>
                  <a:pt x="19" y="23"/>
                </a:cubicBezTo>
                <a:cubicBezTo>
                  <a:pt x="19" y="23"/>
                  <a:pt x="18" y="23"/>
                  <a:pt x="18" y="24"/>
                </a:cubicBezTo>
                <a:cubicBezTo>
                  <a:pt x="18" y="24"/>
                  <a:pt x="18" y="24"/>
                  <a:pt x="18" y="25"/>
                </a:cubicBezTo>
                <a:cubicBezTo>
                  <a:pt x="18" y="25"/>
                  <a:pt x="18" y="26"/>
                  <a:pt x="18" y="26"/>
                </a:cubicBezTo>
                <a:cubicBezTo>
                  <a:pt x="18" y="26"/>
                  <a:pt x="20" y="28"/>
                  <a:pt x="21" y="29"/>
                </a:cubicBezTo>
                <a:cubicBezTo>
                  <a:pt x="21" y="30"/>
                  <a:pt x="20" y="31"/>
                  <a:pt x="19" y="31"/>
                </a:cubicBezTo>
                <a:cubicBezTo>
                  <a:pt x="18" y="30"/>
                  <a:pt x="16" y="29"/>
                  <a:pt x="15" y="29"/>
                </a:cubicBezTo>
                <a:cubicBezTo>
                  <a:pt x="15" y="29"/>
                  <a:pt x="15" y="29"/>
                  <a:pt x="14" y="29"/>
                </a:cubicBezTo>
                <a:cubicBezTo>
                  <a:pt x="14" y="29"/>
                  <a:pt x="14" y="29"/>
                  <a:pt x="14" y="30"/>
                </a:cubicBezTo>
                <a:cubicBezTo>
                  <a:pt x="13" y="30"/>
                  <a:pt x="13" y="30"/>
                  <a:pt x="13" y="31"/>
                </a:cubicBezTo>
                <a:cubicBezTo>
                  <a:pt x="13" y="31"/>
                  <a:pt x="13" y="31"/>
                  <a:pt x="14" y="32"/>
                </a:cubicBezTo>
                <a:cubicBezTo>
                  <a:pt x="14" y="32"/>
                  <a:pt x="16" y="33"/>
                  <a:pt x="17" y="35"/>
                </a:cubicBezTo>
                <a:cubicBezTo>
                  <a:pt x="16" y="35"/>
                  <a:pt x="16" y="36"/>
                  <a:pt x="15" y="37"/>
                </a:cubicBezTo>
                <a:cubicBezTo>
                  <a:pt x="14" y="36"/>
                  <a:pt x="12" y="35"/>
                  <a:pt x="11" y="35"/>
                </a:cubicBezTo>
                <a:cubicBezTo>
                  <a:pt x="11" y="35"/>
                  <a:pt x="11" y="35"/>
                  <a:pt x="10" y="35"/>
                </a:cubicBezTo>
                <a:cubicBezTo>
                  <a:pt x="10" y="35"/>
                  <a:pt x="10" y="36"/>
                  <a:pt x="9" y="36"/>
                </a:cubicBezTo>
                <a:cubicBezTo>
                  <a:pt x="9" y="36"/>
                  <a:pt x="9" y="37"/>
                  <a:pt x="9" y="37"/>
                </a:cubicBezTo>
                <a:cubicBezTo>
                  <a:pt x="9" y="37"/>
                  <a:pt x="10" y="38"/>
                  <a:pt x="10" y="38"/>
                </a:cubicBezTo>
                <a:cubicBezTo>
                  <a:pt x="10" y="38"/>
                  <a:pt x="12" y="39"/>
                  <a:pt x="13" y="40"/>
                </a:cubicBezTo>
                <a:cubicBezTo>
                  <a:pt x="13" y="41"/>
                  <a:pt x="12" y="42"/>
                  <a:pt x="12" y="43"/>
                </a:cubicBezTo>
                <a:cubicBezTo>
                  <a:pt x="10" y="43"/>
                  <a:pt x="8" y="42"/>
                  <a:pt x="8" y="42"/>
                </a:cubicBezTo>
                <a:cubicBezTo>
                  <a:pt x="7" y="42"/>
                  <a:pt x="7" y="42"/>
                  <a:pt x="7" y="42"/>
                </a:cubicBezTo>
                <a:cubicBezTo>
                  <a:pt x="6" y="42"/>
                  <a:pt x="6" y="42"/>
                  <a:pt x="6" y="43"/>
                </a:cubicBezTo>
                <a:cubicBezTo>
                  <a:pt x="6" y="43"/>
                  <a:pt x="6" y="43"/>
                  <a:pt x="6" y="44"/>
                </a:cubicBezTo>
                <a:cubicBezTo>
                  <a:pt x="6" y="44"/>
                  <a:pt x="6" y="44"/>
                  <a:pt x="7" y="45"/>
                </a:cubicBezTo>
                <a:cubicBezTo>
                  <a:pt x="7" y="45"/>
                  <a:pt x="9" y="46"/>
                  <a:pt x="10" y="47"/>
                </a:cubicBezTo>
                <a:cubicBezTo>
                  <a:pt x="10" y="48"/>
                  <a:pt x="10" y="49"/>
                  <a:pt x="9" y="50"/>
                </a:cubicBezTo>
                <a:cubicBezTo>
                  <a:pt x="7" y="49"/>
                  <a:pt x="6" y="49"/>
                  <a:pt x="5" y="49"/>
                </a:cubicBezTo>
                <a:cubicBezTo>
                  <a:pt x="5" y="48"/>
                  <a:pt x="4" y="49"/>
                  <a:pt x="4" y="49"/>
                </a:cubicBezTo>
                <a:cubicBezTo>
                  <a:pt x="4" y="49"/>
                  <a:pt x="3" y="49"/>
                  <a:pt x="3" y="50"/>
                </a:cubicBezTo>
                <a:cubicBezTo>
                  <a:pt x="3" y="50"/>
                  <a:pt x="3" y="50"/>
                  <a:pt x="3" y="51"/>
                </a:cubicBezTo>
                <a:cubicBezTo>
                  <a:pt x="3" y="51"/>
                  <a:pt x="4" y="51"/>
                  <a:pt x="4" y="52"/>
                </a:cubicBezTo>
                <a:cubicBezTo>
                  <a:pt x="4" y="52"/>
                  <a:pt x="6" y="53"/>
                  <a:pt x="8" y="53"/>
                </a:cubicBezTo>
                <a:cubicBezTo>
                  <a:pt x="8" y="54"/>
                  <a:pt x="8" y="55"/>
                  <a:pt x="7" y="56"/>
                </a:cubicBezTo>
                <a:cubicBezTo>
                  <a:pt x="6" y="56"/>
                  <a:pt x="3" y="56"/>
                  <a:pt x="3" y="56"/>
                </a:cubicBezTo>
                <a:cubicBezTo>
                  <a:pt x="3" y="56"/>
                  <a:pt x="2" y="56"/>
                  <a:pt x="2" y="56"/>
                </a:cubicBezTo>
                <a:cubicBezTo>
                  <a:pt x="2" y="56"/>
                  <a:pt x="1" y="57"/>
                  <a:pt x="1" y="57"/>
                </a:cubicBezTo>
                <a:cubicBezTo>
                  <a:pt x="1" y="57"/>
                  <a:pt x="1" y="58"/>
                  <a:pt x="2" y="58"/>
                </a:cubicBezTo>
                <a:cubicBezTo>
                  <a:pt x="2" y="58"/>
                  <a:pt x="2" y="59"/>
                  <a:pt x="2" y="59"/>
                </a:cubicBezTo>
                <a:cubicBezTo>
                  <a:pt x="3" y="59"/>
                  <a:pt x="5" y="59"/>
                  <a:pt x="7" y="60"/>
                </a:cubicBezTo>
                <a:cubicBezTo>
                  <a:pt x="6" y="61"/>
                  <a:pt x="6" y="62"/>
                  <a:pt x="6" y="63"/>
                </a:cubicBezTo>
                <a:cubicBezTo>
                  <a:pt x="4" y="63"/>
                  <a:pt x="2" y="63"/>
                  <a:pt x="2" y="63"/>
                </a:cubicBezTo>
                <a:cubicBezTo>
                  <a:pt x="1" y="63"/>
                  <a:pt x="1" y="63"/>
                  <a:pt x="1" y="63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5"/>
                  <a:pt x="0" y="65"/>
                  <a:pt x="0" y="65"/>
                </a:cubicBezTo>
                <a:cubicBezTo>
                  <a:pt x="1" y="66"/>
                  <a:pt x="1" y="66"/>
                  <a:pt x="1" y="66"/>
                </a:cubicBezTo>
                <a:cubicBezTo>
                  <a:pt x="2" y="66"/>
                  <a:pt x="4" y="67"/>
                  <a:pt x="6" y="67"/>
                </a:cubicBezTo>
                <a:cubicBezTo>
                  <a:pt x="6" y="68"/>
                  <a:pt x="6" y="69"/>
                  <a:pt x="6" y="70"/>
                </a:cubicBezTo>
                <a:cubicBezTo>
                  <a:pt x="4" y="70"/>
                  <a:pt x="2" y="70"/>
                  <a:pt x="1" y="70"/>
                </a:cubicBezTo>
                <a:cubicBezTo>
                  <a:pt x="1" y="70"/>
                  <a:pt x="0" y="71"/>
                  <a:pt x="0" y="71"/>
                </a:cubicBezTo>
                <a:cubicBezTo>
                  <a:pt x="0" y="71"/>
                  <a:pt x="0" y="71"/>
                  <a:pt x="0" y="72"/>
                </a:cubicBezTo>
                <a:cubicBezTo>
                  <a:pt x="0" y="72"/>
                  <a:pt x="0" y="73"/>
                  <a:pt x="0" y="73"/>
                </a:cubicBezTo>
                <a:cubicBezTo>
                  <a:pt x="0" y="73"/>
                  <a:pt x="1" y="73"/>
                  <a:pt x="1" y="73"/>
                </a:cubicBezTo>
                <a:cubicBezTo>
                  <a:pt x="2" y="74"/>
                  <a:pt x="4" y="74"/>
                  <a:pt x="6" y="74"/>
                </a:cubicBezTo>
                <a:cubicBezTo>
                  <a:pt x="6" y="75"/>
                  <a:pt x="6" y="76"/>
                  <a:pt x="6" y="77"/>
                </a:cubicBezTo>
                <a:cubicBezTo>
                  <a:pt x="4" y="77"/>
                  <a:pt x="2" y="78"/>
                  <a:pt x="1" y="78"/>
                </a:cubicBezTo>
                <a:cubicBezTo>
                  <a:pt x="1" y="78"/>
                  <a:pt x="1" y="78"/>
                  <a:pt x="0" y="78"/>
                </a:cubicBezTo>
                <a:cubicBezTo>
                  <a:pt x="0" y="79"/>
                  <a:pt x="0" y="79"/>
                  <a:pt x="0" y="79"/>
                </a:cubicBezTo>
                <a:cubicBezTo>
                  <a:pt x="0" y="80"/>
                  <a:pt x="0" y="80"/>
                  <a:pt x="1" y="80"/>
                </a:cubicBezTo>
                <a:cubicBezTo>
                  <a:pt x="1" y="81"/>
                  <a:pt x="1" y="81"/>
                  <a:pt x="2" y="81"/>
                </a:cubicBezTo>
                <a:cubicBezTo>
                  <a:pt x="2" y="81"/>
                  <a:pt x="4" y="81"/>
                  <a:pt x="6" y="81"/>
                </a:cubicBezTo>
                <a:cubicBezTo>
                  <a:pt x="6" y="82"/>
                  <a:pt x="6" y="83"/>
                  <a:pt x="7" y="84"/>
                </a:cubicBezTo>
                <a:cubicBezTo>
                  <a:pt x="5" y="84"/>
                  <a:pt x="3" y="85"/>
                  <a:pt x="2" y="85"/>
                </a:cubicBezTo>
                <a:cubicBezTo>
                  <a:pt x="2" y="85"/>
                  <a:pt x="2" y="85"/>
                  <a:pt x="2" y="86"/>
                </a:cubicBezTo>
                <a:cubicBezTo>
                  <a:pt x="1" y="86"/>
                  <a:pt x="1" y="86"/>
                  <a:pt x="1" y="87"/>
                </a:cubicBezTo>
                <a:cubicBezTo>
                  <a:pt x="1" y="87"/>
                  <a:pt x="2" y="88"/>
                  <a:pt x="2" y="88"/>
                </a:cubicBezTo>
                <a:cubicBezTo>
                  <a:pt x="2" y="88"/>
                  <a:pt x="3" y="88"/>
                  <a:pt x="3" y="88"/>
                </a:cubicBezTo>
                <a:cubicBezTo>
                  <a:pt x="3" y="88"/>
                  <a:pt x="6" y="88"/>
                  <a:pt x="7" y="88"/>
                </a:cubicBezTo>
                <a:cubicBezTo>
                  <a:pt x="8" y="89"/>
                  <a:pt x="8" y="90"/>
                  <a:pt x="8" y="90"/>
                </a:cubicBezTo>
                <a:cubicBezTo>
                  <a:pt x="6" y="91"/>
                  <a:pt x="4" y="92"/>
                  <a:pt x="4" y="92"/>
                </a:cubicBezTo>
                <a:cubicBezTo>
                  <a:pt x="4" y="92"/>
                  <a:pt x="3" y="93"/>
                  <a:pt x="3" y="93"/>
                </a:cubicBezTo>
                <a:cubicBezTo>
                  <a:pt x="3" y="93"/>
                  <a:pt x="3" y="94"/>
                  <a:pt x="3" y="94"/>
                </a:cubicBezTo>
                <a:cubicBezTo>
                  <a:pt x="3" y="95"/>
                  <a:pt x="4" y="95"/>
                  <a:pt x="4" y="95"/>
                </a:cubicBezTo>
                <a:cubicBezTo>
                  <a:pt x="4" y="95"/>
                  <a:pt x="5" y="95"/>
                  <a:pt x="5" y="95"/>
                </a:cubicBezTo>
                <a:cubicBezTo>
                  <a:pt x="6" y="95"/>
                  <a:pt x="7" y="95"/>
                  <a:pt x="9" y="94"/>
                </a:cubicBezTo>
                <a:cubicBezTo>
                  <a:pt x="10" y="95"/>
                  <a:pt x="10" y="96"/>
                  <a:pt x="10" y="97"/>
                </a:cubicBezTo>
                <a:cubicBezTo>
                  <a:pt x="9" y="98"/>
                  <a:pt x="7" y="99"/>
                  <a:pt x="7" y="99"/>
                </a:cubicBezTo>
                <a:cubicBezTo>
                  <a:pt x="6" y="99"/>
                  <a:pt x="6" y="100"/>
                  <a:pt x="6" y="100"/>
                </a:cubicBezTo>
                <a:cubicBezTo>
                  <a:pt x="6" y="100"/>
                  <a:pt x="6" y="101"/>
                  <a:pt x="6" y="101"/>
                </a:cubicBezTo>
                <a:cubicBezTo>
                  <a:pt x="6" y="102"/>
                  <a:pt x="6" y="102"/>
                  <a:pt x="7" y="102"/>
                </a:cubicBezTo>
                <a:cubicBezTo>
                  <a:pt x="7" y="102"/>
                  <a:pt x="7" y="102"/>
                  <a:pt x="8" y="102"/>
                </a:cubicBezTo>
                <a:cubicBezTo>
                  <a:pt x="8" y="102"/>
                  <a:pt x="10" y="101"/>
                  <a:pt x="12" y="101"/>
                </a:cubicBezTo>
                <a:cubicBezTo>
                  <a:pt x="12" y="102"/>
                  <a:pt x="13" y="102"/>
                  <a:pt x="13" y="103"/>
                </a:cubicBezTo>
                <a:cubicBezTo>
                  <a:pt x="12" y="104"/>
                  <a:pt x="10" y="106"/>
                  <a:pt x="10" y="106"/>
                </a:cubicBezTo>
                <a:cubicBezTo>
                  <a:pt x="10" y="106"/>
                  <a:pt x="9" y="106"/>
                  <a:pt x="9" y="107"/>
                </a:cubicBezTo>
                <a:cubicBezTo>
                  <a:pt x="9" y="107"/>
                  <a:pt x="9" y="107"/>
                  <a:pt x="9" y="108"/>
                </a:cubicBezTo>
                <a:cubicBezTo>
                  <a:pt x="10" y="108"/>
                  <a:pt x="10" y="109"/>
                  <a:pt x="10" y="109"/>
                </a:cubicBezTo>
                <a:cubicBezTo>
                  <a:pt x="11" y="109"/>
                  <a:pt x="11" y="109"/>
                  <a:pt x="11" y="109"/>
                </a:cubicBezTo>
                <a:cubicBezTo>
                  <a:pt x="12" y="108"/>
                  <a:pt x="14" y="107"/>
                  <a:pt x="15" y="107"/>
                </a:cubicBezTo>
                <a:cubicBezTo>
                  <a:pt x="16" y="107"/>
                  <a:pt x="16" y="108"/>
                  <a:pt x="17" y="109"/>
                </a:cubicBezTo>
                <a:cubicBezTo>
                  <a:pt x="16" y="110"/>
                  <a:pt x="14" y="112"/>
                  <a:pt x="14" y="112"/>
                </a:cubicBezTo>
                <a:cubicBezTo>
                  <a:pt x="13" y="112"/>
                  <a:pt x="13" y="113"/>
                  <a:pt x="13" y="113"/>
                </a:cubicBezTo>
                <a:cubicBezTo>
                  <a:pt x="13" y="114"/>
                  <a:pt x="13" y="114"/>
                  <a:pt x="14" y="114"/>
                </a:cubicBezTo>
                <a:cubicBezTo>
                  <a:pt x="14" y="114"/>
                  <a:pt x="14" y="115"/>
                  <a:pt x="14" y="115"/>
                </a:cubicBezTo>
                <a:cubicBezTo>
                  <a:pt x="15" y="115"/>
                  <a:pt x="15" y="115"/>
                  <a:pt x="15" y="115"/>
                </a:cubicBezTo>
                <a:cubicBezTo>
                  <a:pt x="16" y="114"/>
                  <a:pt x="18" y="113"/>
                  <a:pt x="19" y="112"/>
                </a:cubicBezTo>
                <a:cubicBezTo>
                  <a:pt x="20" y="113"/>
                  <a:pt x="21" y="114"/>
                  <a:pt x="21" y="115"/>
                </a:cubicBezTo>
                <a:cubicBezTo>
                  <a:pt x="20" y="116"/>
                  <a:pt x="18" y="118"/>
                  <a:pt x="18" y="118"/>
                </a:cubicBezTo>
                <a:cubicBezTo>
                  <a:pt x="18" y="118"/>
                  <a:pt x="18" y="119"/>
                  <a:pt x="18" y="119"/>
                </a:cubicBezTo>
                <a:cubicBezTo>
                  <a:pt x="18" y="119"/>
                  <a:pt x="18" y="120"/>
                  <a:pt x="18" y="120"/>
                </a:cubicBezTo>
                <a:cubicBezTo>
                  <a:pt x="18" y="120"/>
                  <a:pt x="19" y="121"/>
                  <a:pt x="19" y="121"/>
                </a:cubicBezTo>
                <a:cubicBezTo>
                  <a:pt x="20" y="121"/>
                  <a:pt x="20" y="121"/>
                  <a:pt x="20" y="120"/>
                </a:cubicBezTo>
                <a:cubicBezTo>
                  <a:pt x="21" y="120"/>
                  <a:pt x="22" y="119"/>
                  <a:pt x="24" y="118"/>
                </a:cubicBezTo>
                <a:cubicBezTo>
                  <a:pt x="24" y="118"/>
                  <a:pt x="25" y="119"/>
                  <a:pt x="26" y="120"/>
                </a:cubicBezTo>
                <a:cubicBezTo>
                  <a:pt x="25" y="121"/>
                  <a:pt x="24" y="123"/>
                  <a:pt x="23" y="123"/>
                </a:cubicBezTo>
                <a:cubicBezTo>
                  <a:pt x="23" y="124"/>
                  <a:pt x="23" y="124"/>
                  <a:pt x="23" y="124"/>
                </a:cubicBezTo>
                <a:cubicBezTo>
                  <a:pt x="23" y="125"/>
                  <a:pt x="23" y="125"/>
                  <a:pt x="24" y="125"/>
                </a:cubicBezTo>
                <a:cubicBezTo>
                  <a:pt x="24" y="126"/>
                  <a:pt x="24" y="126"/>
                  <a:pt x="24" y="126"/>
                </a:cubicBezTo>
                <a:cubicBezTo>
                  <a:pt x="25" y="126"/>
                  <a:pt x="25" y="126"/>
                  <a:pt x="26" y="125"/>
                </a:cubicBezTo>
                <a:cubicBezTo>
                  <a:pt x="26" y="125"/>
                  <a:pt x="27" y="124"/>
                  <a:pt x="29" y="122"/>
                </a:cubicBezTo>
                <a:cubicBezTo>
                  <a:pt x="30" y="123"/>
                  <a:pt x="30" y="124"/>
                  <a:pt x="31" y="124"/>
                </a:cubicBezTo>
                <a:cubicBezTo>
                  <a:pt x="30" y="126"/>
                  <a:pt x="29" y="128"/>
                  <a:pt x="29" y="128"/>
                </a:cubicBezTo>
                <a:cubicBezTo>
                  <a:pt x="29" y="128"/>
                  <a:pt x="29" y="129"/>
                  <a:pt x="29" y="129"/>
                </a:cubicBezTo>
                <a:cubicBezTo>
                  <a:pt x="29" y="130"/>
                  <a:pt x="29" y="130"/>
                  <a:pt x="29" y="130"/>
                </a:cubicBezTo>
                <a:cubicBezTo>
                  <a:pt x="30" y="130"/>
                  <a:pt x="30" y="130"/>
                  <a:pt x="30" y="130"/>
                </a:cubicBezTo>
                <a:cubicBezTo>
                  <a:pt x="31" y="130"/>
                  <a:pt x="31" y="130"/>
                  <a:pt x="31" y="130"/>
                </a:cubicBezTo>
                <a:cubicBezTo>
                  <a:pt x="32" y="130"/>
                  <a:pt x="33" y="128"/>
                  <a:pt x="34" y="127"/>
                </a:cubicBezTo>
                <a:cubicBezTo>
                  <a:pt x="35" y="127"/>
                  <a:pt x="36" y="128"/>
                  <a:pt x="37" y="128"/>
                </a:cubicBezTo>
                <a:cubicBezTo>
                  <a:pt x="36" y="130"/>
                  <a:pt x="35" y="132"/>
                  <a:pt x="35" y="132"/>
                </a:cubicBezTo>
                <a:cubicBezTo>
                  <a:pt x="35" y="133"/>
                  <a:pt x="35" y="133"/>
                  <a:pt x="35" y="133"/>
                </a:cubicBezTo>
                <a:cubicBezTo>
                  <a:pt x="35" y="134"/>
                  <a:pt x="35" y="134"/>
                  <a:pt x="36" y="134"/>
                </a:cubicBezTo>
                <a:cubicBezTo>
                  <a:pt x="36" y="134"/>
                  <a:pt x="36" y="134"/>
                  <a:pt x="37" y="134"/>
                </a:cubicBezTo>
                <a:cubicBezTo>
                  <a:pt x="37" y="134"/>
                  <a:pt x="37" y="134"/>
                  <a:pt x="38" y="134"/>
                </a:cubicBezTo>
                <a:cubicBezTo>
                  <a:pt x="38" y="133"/>
                  <a:pt x="39" y="132"/>
                  <a:pt x="40" y="130"/>
                </a:cubicBezTo>
                <a:cubicBezTo>
                  <a:pt x="41" y="131"/>
                  <a:pt x="42" y="131"/>
                  <a:pt x="43" y="131"/>
                </a:cubicBezTo>
                <a:cubicBezTo>
                  <a:pt x="42" y="133"/>
                  <a:pt x="42" y="135"/>
                  <a:pt x="42" y="136"/>
                </a:cubicBezTo>
                <a:cubicBezTo>
                  <a:pt x="41" y="136"/>
                  <a:pt x="41" y="137"/>
                  <a:pt x="42" y="137"/>
                </a:cubicBezTo>
                <a:cubicBezTo>
                  <a:pt x="42" y="137"/>
                  <a:pt x="42" y="137"/>
                  <a:pt x="42" y="138"/>
                </a:cubicBezTo>
                <a:cubicBezTo>
                  <a:pt x="43" y="138"/>
                  <a:pt x="43" y="138"/>
                  <a:pt x="43" y="138"/>
                </a:cubicBezTo>
                <a:cubicBezTo>
                  <a:pt x="44" y="138"/>
                  <a:pt x="44" y="137"/>
                  <a:pt x="44" y="137"/>
                </a:cubicBezTo>
                <a:cubicBezTo>
                  <a:pt x="45" y="137"/>
                  <a:pt x="46" y="135"/>
                  <a:pt x="47" y="133"/>
                </a:cubicBezTo>
                <a:cubicBezTo>
                  <a:pt x="47" y="134"/>
                  <a:pt x="48" y="134"/>
                  <a:pt x="49" y="134"/>
                </a:cubicBezTo>
                <a:cubicBezTo>
                  <a:pt x="49" y="136"/>
                  <a:pt x="48" y="138"/>
                  <a:pt x="48" y="139"/>
                </a:cubicBezTo>
                <a:cubicBezTo>
                  <a:pt x="48" y="139"/>
                  <a:pt x="48" y="139"/>
                  <a:pt x="49" y="140"/>
                </a:cubicBezTo>
                <a:cubicBezTo>
                  <a:pt x="49" y="140"/>
                  <a:pt x="49" y="140"/>
                  <a:pt x="49" y="140"/>
                </a:cubicBezTo>
                <a:cubicBezTo>
                  <a:pt x="50" y="140"/>
                  <a:pt x="50" y="140"/>
                  <a:pt x="50" y="140"/>
                </a:cubicBezTo>
                <a:cubicBezTo>
                  <a:pt x="51" y="140"/>
                  <a:pt x="51" y="140"/>
                  <a:pt x="51" y="139"/>
                </a:cubicBezTo>
                <a:cubicBezTo>
                  <a:pt x="51" y="139"/>
                  <a:pt x="52" y="137"/>
                  <a:pt x="53" y="135"/>
                </a:cubicBezTo>
                <a:cubicBezTo>
                  <a:pt x="54" y="136"/>
                  <a:pt x="55" y="136"/>
                  <a:pt x="56" y="136"/>
                </a:cubicBezTo>
                <a:cubicBezTo>
                  <a:pt x="56" y="138"/>
                  <a:pt x="55" y="140"/>
                  <a:pt x="55" y="141"/>
                </a:cubicBezTo>
                <a:cubicBezTo>
                  <a:pt x="55" y="141"/>
                  <a:pt x="55" y="141"/>
                  <a:pt x="56" y="142"/>
                </a:cubicBezTo>
                <a:cubicBezTo>
                  <a:pt x="56" y="142"/>
                  <a:pt x="56" y="142"/>
                  <a:pt x="57" y="142"/>
                </a:cubicBezTo>
                <a:cubicBezTo>
                  <a:pt x="57" y="142"/>
                  <a:pt x="57" y="142"/>
                  <a:pt x="58" y="142"/>
                </a:cubicBezTo>
                <a:cubicBezTo>
                  <a:pt x="58" y="142"/>
                  <a:pt x="58" y="142"/>
                  <a:pt x="58" y="141"/>
                </a:cubicBezTo>
                <a:cubicBezTo>
                  <a:pt x="59" y="141"/>
                  <a:pt x="59" y="139"/>
                  <a:pt x="60" y="137"/>
                </a:cubicBezTo>
                <a:cubicBezTo>
                  <a:pt x="61" y="137"/>
                  <a:pt x="62" y="137"/>
                  <a:pt x="63" y="137"/>
                </a:cubicBezTo>
                <a:cubicBezTo>
                  <a:pt x="63" y="139"/>
                  <a:pt x="63" y="142"/>
                  <a:pt x="63" y="142"/>
                </a:cubicBezTo>
                <a:cubicBezTo>
                  <a:pt x="63" y="142"/>
                  <a:pt x="63" y="143"/>
                  <a:pt x="63" y="143"/>
                </a:cubicBezTo>
                <a:cubicBezTo>
                  <a:pt x="63" y="143"/>
                  <a:pt x="64" y="143"/>
                  <a:pt x="64" y="143"/>
                </a:cubicBezTo>
                <a:cubicBezTo>
                  <a:pt x="65" y="143"/>
                  <a:pt x="65" y="143"/>
                  <a:pt x="65" y="143"/>
                </a:cubicBezTo>
                <a:cubicBezTo>
                  <a:pt x="65" y="143"/>
                  <a:pt x="66" y="143"/>
                  <a:pt x="66" y="142"/>
                </a:cubicBezTo>
                <a:cubicBezTo>
                  <a:pt x="66" y="142"/>
                  <a:pt x="66" y="140"/>
                  <a:pt x="67" y="138"/>
                </a:cubicBezTo>
                <a:cubicBezTo>
                  <a:pt x="68" y="138"/>
                  <a:pt x="69" y="138"/>
                  <a:pt x="70" y="138"/>
                </a:cubicBezTo>
                <a:cubicBezTo>
                  <a:pt x="70" y="140"/>
                  <a:pt x="70" y="142"/>
                  <a:pt x="70" y="142"/>
                </a:cubicBezTo>
                <a:cubicBezTo>
                  <a:pt x="70" y="143"/>
                  <a:pt x="70" y="143"/>
                  <a:pt x="71" y="143"/>
                </a:cubicBezTo>
                <a:cubicBezTo>
                  <a:pt x="71" y="144"/>
                  <a:pt x="71" y="144"/>
                  <a:pt x="72" y="144"/>
                </a:cubicBezTo>
                <a:cubicBezTo>
                  <a:pt x="72" y="144"/>
                  <a:pt x="72" y="144"/>
                  <a:pt x="73" y="143"/>
                </a:cubicBezTo>
                <a:cubicBezTo>
                  <a:pt x="73" y="143"/>
                  <a:pt x="73" y="143"/>
                  <a:pt x="73" y="142"/>
                </a:cubicBezTo>
                <a:cubicBezTo>
                  <a:pt x="73" y="142"/>
                  <a:pt x="73" y="140"/>
                  <a:pt x="74" y="138"/>
                </a:cubicBezTo>
                <a:cubicBezTo>
                  <a:pt x="75" y="138"/>
                  <a:pt x="75" y="138"/>
                  <a:pt x="77" y="138"/>
                </a:cubicBezTo>
                <a:cubicBezTo>
                  <a:pt x="77" y="140"/>
                  <a:pt x="77" y="142"/>
                  <a:pt x="77" y="142"/>
                </a:cubicBezTo>
                <a:cubicBezTo>
                  <a:pt x="77" y="143"/>
                  <a:pt x="78" y="143"/>
                  <a:pt x="78" y="143"/>
                </a:cubicBezTo>
                <a:cubicBezTo>
                  <a:pt x="78" y="143"/>
                  <a:pt x="79" y="143"/>
                  <a:pt x="79" y="143"/>
                </a:cubicBezTo>
                <a:cubicBezTo>
                  <a:pt x="79" y="143"/>
                  <a:pt x="80" y="143"/>
                  <a:pt x="80" y="143"/>
                </a:cubicBezTo>
                <a:cubicBezTo>
                  <a:pt x="80" y="143"/>
                  <a:pt x="81" y="142"/>
                  <a:pt x="81" y="142"/>
                </a:cubicBezTo>
                <a:cubicBezTo>
                  <a:pt x="81" y="142"/>
                  <a:pt x="81" y="139"/>
                  <a:pt x="80" y="137"/>
                </a:cubicBezTo>
                <a:cubicBezTo>
                  <a:pt x="81" y="137"/>
                  <a:pt x="82" y="137"/>
                  <a:pt x="83" y="137"/>
                </a:cubicBezTo>
                <a:cubicBezTo>
                  <a:pt x="84" y="139"/>
                  <a:pt x="85" y="141"/>
                  <a:pt x="85" y="141"/>
                </a:cubicBezTo>
                <a:cubicBezTo>
                  <a:pt x="85" y="142"/>
                  <a:pt x="85" y="142"/>
                  <a:pt x="85" y="142"/>
                </a:cubicBezTo>
                <a:cubicBezTo>
                  <a:pt x="86" y="142"/>
                  <a:pt x="86" y="142"/>
                  <a:pt x="86" y="142"/>
                </a:cubicBezTo>
                <a:cubicBezTo>
                  <a:pt x="87" y="142"/>
                  <a:pt x="87" y="142"/>
                  <a:pt x="87" y="142"/>
                </a:cubicBezTo>
                <a:cubicBezTo>
                  <a:pt x="88" y="141"/>
                  <a:pt x="88" y="141"/>
                  <a:pt x="88" y="141"/>
                </a:cubicBezTo>
                <a:cubicBezTo>
                  <a:pt x="88" y="140"/>
                  <a:pt x="87" y="138"/>
                  <a:pt x="87" y="136"/>
                </a:cubicBezTo>
                <a:cubicBezTo>
                  <a:pt x="88" y="136"/>
                  <a:pt x="89" y="136"/>
                  <a:pt x="90" y="135"/>
                </a:cubicBezTo>
                <a:cubicBezTo>
                  <a:pt x="91" y="137"/>
                  <a:pt x="92" y="139"/>
                  <a:pt x="92" y="139"/>
                </a:cubicBezTo>
                <a:cubicBezTo>
                  <a:pt x="92" y="140"/>
                  <a:pt x="92" y="140"/>
                  <a:pt x="93" y="140"/>
                </a:cubicBezTo>
                <a:cubicBezTo>
                  <a:pt x="93" y="140"/>
                  <a:pt x="93" y="140"/>
                  <a:pt x="94" y="140"/>
                </a:cubicBezTo>
                <a:cubicBezTo>
                  <a:pt x="94" y="140"/>
                  <a:pt x="94" y="140"/>
                  <a:pt x="95" y="140"/>
                </a:cubicBezTo>
                <a:cubicBezTo>
                  <a:pt x="95" y="139"/>
                  <a:pt x="95" y="139"/>
                  <a:pt x="95" y="139"/>
                </a:cubicBezTo>
                <a:cubicBezTo>
                  <a:pt x="95" y="138"/>
                  <a:pt x="94" y="136"/>
                  <a:pt x="94" y="134"/>
                </a:cubicBezTo>
                <a:cubicBezTo>
                  <a:pt x="95" y="134"/>
                  <a:pt x="96" y="134"/>
                  <a:pt x="97" y="133"/>
                </a:cubicBezTo>
                <a:cubicBezTo>
                  <a:pt x="98" y="135"/>
                  <a:pt x="99" y="137"/>
                  <a:pt x="99" y="137"/>
                </a:cubicBezTo>
                <a:cubicBezTo>
                  <a:pt x="99" y="137"/>
                  <a:pt x="99" y="138"/>
                  <a:pt x="100" y="138"/>
                </a:cubicBezTo>
                <a:cubicBezTo>
                  <a:pt x="100" y="138"/>
                  <a:pt x="100" y="138"/>
                  <a:pt x="101" y="138"/>
                </a:cubicBezTo>
                <a:cubicBezTo>
                  <a:pt x="101" y="137"/>
                  <a:pt x="101" y="137"/>
                  <a:pt x="102" y="137"/>
                </a:cubicBezTo>
                <a:cubicBezTo>
                  <a:pt x="102" y="137"/>
                  <a:pt x="102" y="136"/>
                  <a:pt x="102" y="136"/>
                </a:cubicBezTo>
                <a:cubicBezTo>
                  <a:pt x="102" y="135"/>
                  <a:pt x="101" y="133"/>
                  <a:pt x="100" y="131"/>
                </a:cubicBezTo>
                <a:cubicBezTo>
                  <a:pt x="101" y="131"/>
                  <a:pt x="102" y="131"/>
                  <a:pt x="103" y="130"/>
                </a:cubicBezTo>
                <a:cubicBezTo>
                  <a:pt x="104" y="132"/>
                  <a:pt x="105" y="133"/>
                  <a:pt x="105" y="134"/>
                </a:cubicBezTo>
                <a:cubicBezTo>
                  <a:pt x="106" y="134"/>
                  <a:pt x="106" y="134"/>
                  <a:pt x="106" y="134"/>
                </a:cubicBezTo>
                <a:cubicBezTo>
                  <a:pt x="107" y="134"/>
                  <a:pt x="107" y="134"/>
                  <a:pt x="107" y="134"/>
                </a:cubicBezTo>
                <a:cubicBezTo>
                  <a:pt x="108" y="134"/>
                  <a:pt x="108" y="134"/>
                  <a:pt x="108" y="133"/>
                </a:cubicBezTo>
                <a:cubicBezTo>
                  <a:pt x="108" y="133"/>
                  <a:pt x="108" y="133"/>
                  <a:pt x="108" y="132"/>
                </a:cubicBezTo>
                <a:cubicBezTo>
                  <a:pt x="108" y="132"/>
                  <a:pt x="107" y="130"/>
                  <a:pt x="106" y="128"/>
                </a:cubicBezTo>
                <a:cubicBezTo>
                  <a:pt x="107" y="128"/>
                  <a:pt x="108" y="127"/>
                  <a:pt x="109" y="127"/>
                </a:cubicBezTo>
                <a:cubicBezTo>
                  <a:pt x="110" y="128"/>
                  <a:pt x="111" y="130"/>
                  <a:pt x="112" y="130"/>
                </a:cubicBezTo>
                <a:cubicBezTo>
                  <a:pt x="112" y="130"/>
                  <a:pt x="112" y="130"/>
                  <a:pt x="113" y="130"/>
                </a:cubicBezTo>
                <a:cubicBezTo>
                  <a:pt x="113" y="130"/>
                  <a:pt x="113" y="130"/>
                  <a:pt x="114" y="130"/>
                </a:cubicBezTo>
                <a:cubicBezTo>
                  <a:pt x="114" y="130"/>
                  <a:pt x="114" y="130"/>
                  <a:pt x="114" y="129"/>
                </a:cubicBezTo>
                <a:cubicBezTo>
                  <a:pt x="114" y="129"/>
                  <a:pt x="114" y="128"/>
                  <a:pt x="114" y="128"/>
                </a:cubicBezTo>
                <a:cubicBezTo>
                  <a:pt x="114" y="128"/>
                  <a:pt x="113" y="126"/>
                  <a:pt x="112" y="124"/>
                </a:cubicBezTo>
                <a:cubicBezTo>
                  <a:pt x="113" y="124"/>
                  <a:pt x="114" y="123"/>
                  <a:pt x="114" y="122"/>
                </a:cubicBezTo>
                <a:cubicBezTo>
                  <a:pt x="116" y="124"/>
                  <a:pt x="117" y="125"/>
                  <a:pt x="118" y="125"/>
                </a:cubicBezTo>
                <a:cubicBezTo>
                  <a:pt x="118" y="126"/>
                  <a:pt x="118" y="126"/>
                  <a:pt x="119" y="126"/>
                </a:cubicBezTo>
                <a:cubicBezTo>
                  <a:pt x="119" y="126"/>
                  <a:pt x="119" y="126"/>
                  <a:pt x="120" y="125"/>
                </a:cubicBezTo>
                <a:cubicBezTo>
                  <a:pt x="120" y="125"/>
                  <a:pt x="120" y="125"/>
                  <a:pt x="120" y="124"/>
                </a:cubicBezTo>
                <a:cubicBezTo>
                  <a:pt x="120" y="124"/>
                  <a:pt x="120" y="124"/>
                  <a:pt x="120" y="123"/>
                </a:cubicBezTo>
                <a:cubicBezTo>
                  <a:pt x="120" y="123"/>
                  <a:pt x="118" y="121"/>
                  <a:pt x="117" y="120"/>
                </a:cubicBezTo>
                <a:cubicBezTo>
                  <a:pt x="118" y="119"/>
                  <a:pt x="119" y="118"/>
                  <a:pt x="119" y="118"/>
                </a:cubicBezTo>
                <a:cubicBezTo>
                  <a:pt x="121" y="119"/>
                  <a:pt x="123" y="120"/>
                  <a:pt x="123" y="120"/>
                </a:cubicBezTo>
                <a:cubicBezTo>
                  <a:pt x="123" y="121"/>
                  <a:pt x="124" y="121"/>
                  <a:pt x="124" y="121"/>
                </a:cubicBezTo>
                <a:cubicBezTo>
                  <a:pt x="124" y="121"/>
                  <a:pt x="125" y="120"/>
                  <a:pt x="125" y="120"/>
                </a:cubicBezTo>
                <a:cubicBezTo>
                  <a:pt x="125" y="120"/>
                  <a:pt x="125" y="119"/>
                  <a:pt x="125" y="119"/>
                </a:cubicBezTo>
                <a:cubicBezTo>
                  <a:pt x="125" y="119"/>
                  <a:pt x="125" y="118"/>
                  <a:pt x="125" y="118"/>
                </a:cubicBezTo>
                <a:cubicBezTo>
                  <a:pt x="125" y="118"/>
                  <a:pt x="123" y="116"/>
                  <a:pt x="122" y="115"/>
                </a:cubicBezTo>
                <a:cubicBezTo>
                  <a:pt x="123" y="114"/>
                  <a:pt x="123" y="113"/>
                  <a:pt x="124" y="112"/>
                </a:cubicBezTo>
                <a:cubicBezTo>
                  <a:pt x="125" y="113"/>
                  <a:pt x="127" y="114"/>
                  <a:pt x="128" y="115"/>
                </a:cubicBezTo>
                <a:cubicBezTo>
                  <a:pt x="128" y="115"/>
                  <a:pt x="128" y="115"/>
                  <a:pt x="129" y="115"/>
                </a:cubicBezTo>
                <a:cubicBezTo>
                  <a:pt x="129" y="115"/>
                  <a:pt x="129" y="114"/>
                  <a:pt x="130" y="114"/>
                </a:cubicBezTo>
                <a:cubicBezTo>
                  <a:pt x="130" y="114"/>
                  <a:pt x="130" y="114"/>
                  <a:pt x="130" y="113"/>
                </a:cubicBezTo>
                <a:cubicBezTo>
                  <a:pt x="130" y="113"/>
                  <a:pt x="130" y="112"/>
                  <a:pt x="129" y="112"/>
                </a:cubicBezTo>
                <a:cubicBezTo>
                  <a:pt x="129" y="112"/>
                  <a:pt x="128" y="110"/>
                  <a:pt x="126" y="109"/>
                </a:cubicBezTo>
                <a:cubicBezTo>
                  <a:pt x="127" y="108"/>
                  <a:pt x="127" y="107"/>
                  <a:pt x="128" y="107"/>
                </a:cubicBezTo>
                <a:cubicBezTo>
                  <a:pt x="130" y="107"/>
                  <a:pt x="131" y="108"/>
                  <a:pt x="132" y="109"/>
                </a:cubicBezTo>
                <a:cubicBezTo>
                  <a:pt x="132" y="109"/>
                  <a:pt x="133" y="109"/>
                  <a:pt x="133" y="109"/>
                </a:cubicBezTo>
                <a:cubicBezTo>
                  <a:pt x="133" y="109"/>
                  <a:pt x="134" y="108"/>
                  <a:pt x="134" y="108"/>
                </a:cubicBezTo>
                <a:cubicBezTo>
                  <a:pt x="134" y="107"/>
                  <a:pt x="134" y="107"/>
                  <a:pt x="134" y="107"/>
                </a:cubicBezTo>
                <a:cubicBezTo>
                  <a:pt x="134" y="106"/>
                  <a:pt x="134" y="106"/>
                  <a:pt x="133" y="106"/>
                </a:cubicBezTo>
                <a:cubicBezTo>
                  <a:pt x="133" y="106"/>
                  <a:pt x="131" y="104"/>
                  <a:pt x="130" y="103"/>
                </a:cubicBezTo>
                <a:cubicBezTo>
                  <a:pt x="130" y="102"/>
                  <a:pt x="131" y="102"/>
                  <a:pt x="131" y="101"/>
                </a:cubicBezTo>
                <a:cubicBezTo>
                  <a:pt x="133" y="101"/>
                  <a:pt x="135" y="102"/>
                  <a:pt x="135" y="102"/>
                </a:cubicBezTo>
                <a:cubicBezTo>
                  <a:pt x="136" y="102"/>
                  <a:pt x="136" y="102"/>
                  <a:pt x="136" y="102"/>
                </a:cubicBezTo>
                <a:cubicBezTo>
                  <a:pt x="137" y="102"/>
                  <a:pt x="137" y="102"/>
                  <a:pt x="137" y="101"/>
                </a:cubicBezTo>
                <a:cubicBezTo>
                  <a:pt x="137" y="101"/>
                  <a:pt x="137" y="100"/>
                  <a:pt x="137" y="100"/>
                </a:cubicBezTo>
                <a:cubicBezTo>
                  <a:pt x="137" y="100"/>
                  <a:pt x="137" y="99"/>
                  <a:pt x="137" y="99"/>
                </a:cubicBezTo>
                <a:cubicBezTo>
                  <a:pt x="136" y="99"/>
                  <a:pt x="134" y="98"/>
                  <a:pt x="133" y="97"/>
                </a:cubicBezTo>
                <a:cubicBezTo>
                  <a:pt x="133" y="96"/>
                  <a:pt x="133" y="95"/>
                  <a:pt x="134" y="94"/>
                </a:cubicBezTo>
                <a:cubicBezTo>
                  <a:pt x="136" y="95"/>
                  <a:pt x="138" y="95"/>
                  <a:pt x="138" y="95"/>
                </a:cubicBezTo>
                <a:cubicBezTo>
                  <a:pt x="138" y="95"/>
                  <a:pt x="139" y="95"/>
                  <a:pt x="139" y="95"/>
                </a:cubicBezTo>
                <a:cubicBezTo>
                  <a:pt x="139" y="95"/>
                  <a:pt x="140" y="95"/>
                  <a:pt x="140" y="94"/>
                </a:cubicBezTo>
                <a:cubicBezTo>
                  <a:pt x="140" y="94"/>
                  <a:pt x="140" y="93"/>
                  <a:pt x="140" y="93"/>
                </a:cubicBezTo>
                <a:cubicBezTo>
                  <a:pt x="140" y="93"/>
                  <a:pt x="139" y="92"/>
                  <a:pt x="139" y="92"/>
                </a:cubicBezTo>
                <a:cubicBezTo>
                  <a:pt x="139" y="92"/>
                  <a:pt x="137" y="91"/>
                  <a:pt x="135" y="90"/>
                </a:cubicBezTo>
                <a:cubicBezTo>
                  <a:pt x="135" y="90"/>
                  <a:pt x="135" y="89"/>
                  <a:pt x="136" y="88"/>
                </a:cubicBezTo>
                <a:cubicBezTo>
                  <a:pt x="138" y="88"/>
                  <a:pt x="140" y="88"/>
                  <a:pt x="140" y="88"/>
                </a:cubicBezTo>
                <a:cubicBezTo>
                  <a:pt x="141" y="88"/>
                  <a:pt x="141" y="88"/>
                  <a:pt x="141" y="88"/>
                </a:cubicBezTo>
                <a:cubicBezTo>
                  <a:pt x="142" y="88"/>
                  <a:pt x="142" y="87"/>
                  <a:pt x="142" y="87"/>
                </a:cubicBezTo>
                <a:cubicBezTo>
                  <a:pt x="142" y="86"/>
                  <a:pt x="142" y="86"/>
                  <a:pt x="142" y="86"/>
                </a:cubicBezTo>
                <a:cubicBezTo>
                  <a:pt x="141" y="85"/>
                  <a:pt x="141" y="85"/>
                  <a:pt x="141" y="85"/>
                </a:cubicBezTo>
                <a:cubicBezTo>
                  <a:pt x="140" y="85"/>
                  <a:pt x="138" y="84"/>
                  <a:pt x="137" y="84"/>
                </a:cubicBezTo>
                <a:cubicBezTo>
                  <a:pt x="137" y="83"/>
                  <a:pt x="137" y="82"/>
                  <a:pt x="137" y="81"/>
                </a:cubicBezTo>
                <a:cubicBezTo>
                  <a:pt x="139" y="81"/>
                  <a:pt x="141" y="81"/>
                  <a:pt x="141" y="81"/>
                </a:cubicBezTo>
                <a:cubicBezTo>
                  <a:pt x="142" y="81"/>
                  <a:pt x="142" y="81"/>
                  <a:pt x="142" y="80"/>
                </a:cubicBezTo>
                <a:cubicBezTo>
                  <a:pt x="143" y="80"/>
                  <a:pt x="143" y="80"/>
                  <a:pt x="143" y="79"/>
                </a:cubicBezTo>
                <a:cubicBezTo>
                  <a:pt x="143" y="79"/>
                  <a:pt x="143" y="79"/>
                  <a:pt x="143" y="78"/>
                </a:cubicBezTo>
                <a:cubicBezTo>
                  <a:pt x="142" y="78"/>
                  <a:pt x="142" y="78"/>
                  <a:pt x="142" y="78"/>
                </a:cubicBezTo>
                <a:cubicBezTo>
                  <a:pt x="141" y="78"/>
                  <a:pt x="139" y="77"/>
                  <a:pt x="137" y="77"/>
                </a:cubicBezTo>
                <a:cubicBezTo>
                  <a:pt x="138" y="76"/>
                  <a:pt x="138" y="75"/>
                  <a:pt x="138" y="74"/>
                </a:cubicBezTo>
                <a:cubicBezTo>
                  <a:pt x="139" y="74"/>
                  <a:pt x="142" y="74"/>
                  <a:pt x="142" y="73"/>
                </a:cubicBezTo>
                <a:close/>
                <a:moveTo>
                  <a:pt x="72" y="129"/>
                </a:moveTo>
                <a:cubicBezTo>
                  <a:pt x="40" y="129"/>
                  <a:pt x="14" y="104"/>
                  <a:pt x="14" y="72"/>
                </a:cubicBezTo>
                <a:cubicBezTo>
                  <a:pt x="14" y="40"/>
                  <a:pt x="40" y="15"/>
                  <a:pt x="72" y="15"/>
                </a:cubicBezTo>
                <a:cubicBezTo>
                  <a:pt x="103" y="15"/>
                  <a:pt x="129" y="40"/>
                  <a:pt x="129" y="72"/>
                </a:cubicBezTo>
                <a:cubicBezTo>
                  <a:pt x="129" y="104"/>
                  <a:pt x="103" y="129"/>
                  <a:pt x="72" y="12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00" advClick="0" advTm="0">
        <p14:warp dir="in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0"/>
                            </p:stCondLst>
                            <p:childTnLst>
                              <p:par>
                                <p:cTn id="5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500"/>
                            </p:stCondLst>
                            <p:childTnLst>
                              <p:par>
                                <p:cTn id="6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000"/>
                            </p:stCondLst>
                            <p:childTnLst>
                              <p:par>
                                <p:cTn id="6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  <p:bldP spid="18" grpId="0"/>
      <p:bldP spid="22" grpId="0"/>
      <p:bldP spid="5" grpId="0" bldLvl="0" animBg="1"/>
      <p:bldP spid="15" grpId="0" bldLvl="0" animBg="1"/>
      <p:bldP spid="27" grpId="0" bldLvl="0" animBg="1"/>
      <p:bldP spid="29" grpId="0" bldLvl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4140200"/>
            <a:ext cx="12204196" cy="8127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1800183" y="4331156"/>
            <a:ext cx="1194325" cy="3898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135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检测</a:t>
            </a:r>
            <a:endParaRPr lang="zh-CN" altLang="en-CA" sz="2135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5628131" y="4331156"/>
            <a:ext cx="1552620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点匹配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9127909" y="4331156"/>
            <a:ext cx="1669973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相似度度量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450084" y="2520104"/>
            <a:ext cx="12226779" cy="10763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en-US" altLang="zh-CN" sz="6600" b="1" spc="-15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Thank You!</a:t>
            </a:r>
            <a:endParaRPr lang="en-US" altLang="zh-CN" sz="6600" b="1" spc="-150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5" name="Freeform 10"/>
          <p:cNvSpPr>
            <a:spLocks noEditPoints="1"/>
          </p:cNvSpPr>
          <p:nvPr/>
        </p:nvSpPr>
        <p:spPr bwMode="auto">
          <a:xfrm>
            <a:off x="0" y="-63076"/>
            <a:ext cx="2182284" cy="2182284"/>
          </a:xfrm>
          <a:custGeom>
            <a:avLst/>
            <a:gdLst>
              <a:gd name="T0" fmla="*/ 469 w 489"/>
              <a:gd name="T1" fmla="*/ 228 h 490"/>
              <a:gd name="T2" fmla="*/ 466 w 489"/>
              <a:gd name="T3" fmla="*/ 204 h 490"/>
              <a:gd name="T4" fmla="*/ 461 w 489"/>
              <a:gd name="T5" fmla="*/ 181 h 490"/>
              <a:gd name="T6" fmla="*/ 453 w 489"/>
              <a:gd name="T7" fmla="*/ 159 h 490"/>
              <a:gd name="T8" fmla="*/ 443 w 489"/>
              <a:gd name="T9" fmla="*/ 138 h 490"/>
              <a:gd name="T10" fmla="*/ 431 w 489"/>
              <a:gd name="T11" fmla="*/ 118 h 490"/>
              <a:gd name="T12" fmla="*/ 416 w 489"/>
              <a:gd name="T13" fmla="*/ 99 h 490"/>
              <a:gd name="T14" fmla="*/ 400 w 489"/>
              <a:gd name="T15" fmla="*/ 82 h 490"/>
              <a:gd name="T16" fmla="*/ 382 w 489"/>
              <a:gd name="T17" fmla="*/ 66 h 490"/>
              <a:gd name="T18" fmla="*/ 363 w 489"/>
              <a:gd name="T19" fmla="*/ 53 h 490"/>
              <a:gd name="T20" fmla="*/ 342 w 489"/>
              <a:gd name="T21" fmla="*/ 42 h 490"/>
              <a:gd name="T22" fmla="*/ 321 w 489"/>
              <a:gd name="T23" fmla="*/ 32 h 490"/>
              <a:gd name="T24" fmla="*/ 298 w 489"/>
              <a:gd name="T25" fmla="*/ 26 h 490"/>
              <a:gd name="T26" fmla="*/ 275 w 489"/>
              <a:gd name="T27" fmla="*/ 21 h 490"/>
              <a:gd name="T28" fmla="*/ 251 w 489"/>
              <a:gd name="T29" fmla="*/ 19 h 490"/>
              <a:gd name="T30" fmla="*/ 228 w 489"/>
              <a:gd name="T31" fmla="*/ 20 h 490"/>
              <a:gd name="T32" fmla="*/ 204 w 489"/>
              <a:gd name="T33" fmla="*/ 23 h 490"/>
              <a:gd name="T34" fmla="*/ 182 w 489"/>
              <a:gd name="T35" fmla="*/ 28 h 490"/>
              <a:gd name="T36" fmla="*/ 159 w 489"/>
              <a:gd name="T37" fmla="*/ 36 h 490"/>
              <a:gd name="T38" fmla="*/ 138 w 489"/>
              <a:gd name="T39" fmla="*/ 46 h 490"/>
              <a:gd name="T40" fmla="*/ 118 w 489"/>
              <a:gd name="T41" fmla="*/ 58 h 490"/>
              <a:gd name="T42" fmla="*/ 99 w 489"/>
              <a:gd name="T43" fmla="*/ 73 h 490"/>
              <a:gd name="T44" fmla="*/ 82 w 489"/>
              <a:gd name="T45" fmla="*/ 89 h 490"/>
              <a:gd name="T46" fmla="*/ 67 w 489"/>
              <a:gd name="T47" fmla="*/ 107 h 490"/>
              <a:gd name="T48" fmla="*/ 53 w 489"/>
              <a:gd name="T49" fmla="*/ 126 h 490"/>
              <a:gd name="T50" fmla="*/ 42 w 489"/>
              <a:gd name="T51" fmla="*/ 147 h 490"/>
              <a:gd name="T52" fmla="*/ 33 w 489"/>
              <a:gd name="T53" fmla="*/ 169 h 490"/>
              <a:gd name="T54" fmla="*/ 26 w 489"/>
              <a:gd name="T55" fmla="*/ 191 h 490"/>
              <a:gd name="T56" fmla="*/ 21 w 489"/>
              <a:gd name="T57" fmla="*/ 214 h 490"/>
              <a:gd name="T58" fmla="*/ 20 w 489"/>
              <a:gd name="T59" fmla="*/ 238 h 490"/>
              <a:gd name="T60" fmla="*/ 20 w 489"/>
              <a:gd name="T61" fmla="*/ 262 h 490"/>
              <a:gd name="T62" fmla="*/ 23 w 489"/>
              <a:gd name="T63" fmla="*/ 285 h 490"/>
              <a:gd name="T64" fmla="*/ 28 w 489"/>
              <a:gd name="T65" fmla="*/ 308 h 490"/>
              <a:gd name="T66" fmla="*/ 36 w 489"/>
              <a:gd name="T67" fmla="*/ 330 h 490"/>
              <a:gd name="T68" fmla="*/ 46 w 489"/>
              <a:gd name="T69" fmla="*/ 352 h 490"/>
              <a:gd name="T70" fmla="*/ 59 w 489"/>
              <a:gd name="T71" fmla="*/ 372 h 490"/>
              <a:gd name="T72" fmla="*/ 73 w 489"/>
              <a:gd name="T73" fmla="*/ 391 h 490"/>
              <a:gd name="T74" fmla="*/ 89 w 489"/>
              <a:gd name="T75" fmla="*/ 408 h 490"/>
              <a:gd name="T76" fmla="*/ 107 w 489"/>
              <a:gd name="T77" fmla="*/ 423 h 490"/>
              <a:gd name="T78" fmla="*/ 126 w 489"/>
              <a:gd name="T79" fmla="*/ 437 h 490"/>
              <a:gd name="T80" fmla="*/ 147 w 489"/>
              <a:gd name="T81" fmla="*/ 448 h 490"/>
              <a:gd name="T82" fmla="*/ 169 w 489"/>
              <a:gd name="T83" fmla="*/ 457 h 490"/>
              <a:gd name="T84" fmla="*/ 191 w 489"/>
              <a:gd name="T85" fmla="*/ 464 h 490"/>
              <a:gd name="T86" fmla="*/ 214 w 489"/>
              <a:gd name="T87" fmla="*/ 468 h 490"/>
              <a:gd name="T88" fmla="*/ 238 w 489"/>
              <a:gd name="T89" fmla="*/ 470 h 490"/>
              <a:gd name="T90" fmla="*/ 262 w 489"/>
              <a:gd name="T91" fmla="*/ 470 h 490"/>
              <a:gd name="T92" fmla="*/ 285 w 489"/>
              <a:gd name="T93" fmla="*/ 467 h 490"/>
              <a:gd name="T94" fmla="*/ 308 w 489"/>
              <a:gd name="T95" fmla="*/ 461 h 490"/>
              <a:gd name="T96" fmla="*/ 330 w 489"/>
              <a:gd name="T97" fmla="*/ 454 h 490"/>
              <a:gd name="T98" fmla="*/ 351 w 489"/>
              <a:gd name="T99" fmla="*/ 443 h 490"/>
              <a:gd name="T100" fmla="*/ 371 w 489"/>
              <a:gd name="T101" fmla="*/ 431 h 490"/>
              <a:gd name="T102" fmla="*/ 390 w 489"/>
              <a:gd name="T103" fmla="*/ 417 h 490"/>
              <a:gd name="T104" fmla="*/ 407 w 489"/>
              <a:gd name="T105" fmla="*/ 401 h 490"/>
              <a:gd name="T106" fmla="*/ 423 w 489"/>
              <a:gd name="T107" fmla="*/ 383 h 490"/>
              <a:gd name="T108" fmla="*/ 436 w 489"/>
              <a:gd name="T109" fmla="*/ 363 h 490"/>
              <a:gd name="T110" fmla="*/ 448 w 489"/>
              <a:gd name="T111" fmla="*/ 343 h 490"/>
              <a:gd name="T112" fmla="*/ 457 w 489"/>
              <a:gd name="T113" fmla="*/ 321 h 490"/>
              <a:gd name="T114" fmla="*/ 463 w 489"/>
              <a:gd name="T115" fmla="*/ 298 h 490"/>
              <a:gd name="T116" fmla="*/ 468 w 489"/>
              <a:gd name="T117" fmla="*/ 275 h 490"/>
              <a:gd name="T118" fmla="*/ 470 w 489"/>
              <a:gd name="T119" fmla="*/ 252 h 4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489" h="490">
                <a:moveTo>
                  <a:pt x="485" y="250"/>
                </a:moveTo>
                <a:cubicBezTo>
                  <a:pt x="486" y="250"/>
                  <a:pt x="487" y="249"/>
                  <a:pt x="488" y="248"/>
                </a:cubicBezTo>
                <a:cubicBezTo>
                  <a:pt x="489" y="247"/>
                  <a:pt x="489" y="246"/>
                  <a:pt x="489" y="245"/>
                </a:cubicBezTo>
                <a:cubicBezTo>
                  <a:pt x="489" y="243"/>
                  <a:pt x="489" y="242"/>
                  <a:pt x="488" y="241"/>
                </a:cubicBezTo>
                <a:cubicBezTo>
                  <a:pt x="487" y="240"/>
                  <a:pt x="486" y="240"/>
                  <a:pt x="485" y="239"/>
                </a:cubicBezTo>
                <a:cubicBezTo>
                  <a:pt x="483" y="239"/>
                  <a:pt x="476" y="239"/>
                  <a:pt x="470" y="238"/>
                </a:cubicBezTo>
                <a:cubicBezTo>
                  <a:pt x="470" y="235"/>
                  <a:pt x="469" y="231"/>
                  <a:pt x="469" y="228"/>
                </a:cubicBezTo>
                <a:cubicBezTo>
                  <a:pt x="476" y="227"/>
                  <a:pt x="483" y="225"/>
                  <a:pt x="484" y="225"/>
                </a:cubicBezTo>
                <a:cubicBezTo>
                  <a:pt x="485" y="225"/>
                  <a:pt x="486" y="224"/>
                  <a:pt x="487" y="223"/>
                </a:cubicBezTo>
                <a:cubicBezTo>
                  <a:pt x="488" y="222"/>
                  <a:pt x="488" y="220"/>
                  <a:pt x="488" y="219"/>
                </a:cubicBezTo>
                <a:cubicBezTo>
                  <a:pt x="488" y="218"/>
                  <a:pt x="487" y="217"/>
                  <a:pt x="486" y="216"/>
                </a:cubicBezTo>
                <a:cubicBezTo>
                  <a:pt x="485" y="215"/>
                  <a:pt x="484" y="214"/>
                  <a:pt x="483" y="214"/>
                </a:cubicBezTo>
                <a:cubicBezTo>
                  <a:pt x="481" y="214"/>
                  <a:pt x="474" y="214"/>
                  <a:pt x="468" y="214"/>
                </a:cubicBezTo>
                <a:cubicBezTo>
                  <a:pt x="467" y="211"/>
                  <a:pt x="467" y="208"/>
                  <a:pt x="466" y="204"/>
                </a:cubicBezTo>
                <a:cubicBezTo>
                  <a:pt x="472" y="202"/>
                  <a:pt x="479" y="200"/>
                  <a:pt x="481" y="200"/>
                </a:cubicBezTo>
                <a:cubicBezTo>
                  <a:pt x="482" y="200"/>
                  <a:pt x="483" y="199"/>
                  <a:pt x="484" y="197"/>
                </a:cubicBezTo>
                <a:cubicBezTo>
                  <a:pt x="484" y="196"/>
                  <a:pt x="484" y="195"/>
                  <a:pt x="484" y="194"/>
                </a:cubicBezTo>
                <a:cubicBezTo>
                  <a:pt x="484" y="192"/>
                  <a:pt x="483" y="191"/>
                  <a:pt x="482" y="191"/>
                </a:cubicBezTo>
                <a:cubicBezTo>
                  <a:pt x="481" y="190"/>
                  <a:pt x="480" y="189"/>
                  <a:pt x="478" y="190"/>
                </a:cubicBezTo>
                <a:cubicBezTo>
                  <a:pt x="477" y="190"/>
                  <a:pt x="470" y="191"/>
                  <a:pt x="463" y="191"/>
                </a:cubicBezTo>
                <a:cubicBezTo>
                  <a:pt x="463" y="188"/>
                  <a:pt x="462" y="185"/>
                  <a:pt x="461" y="181"/>
                </a:cubicBezTo>
                <a:cubicBezTo>
                  <a:pt x="467" y="179"/>
                  <a:pt x="473" y="176"/>
                  <a:pt x="475" y="175"/>
                </a:cubicBezTo>
                <a:cubicBezTo>
                  <a:pt x="476" y="175"/>
                  <a:pt x="477" y="174"/>
                  <a:pt x="477" y="173"/>
                </a:cubicBezTo>
                <a:cubicBezTo>
                  <a:pt x="478" y="172"/>
                  <a:pt x="478" y="170"/>
                  <a:pt x="477" y="169"/>
                </a:cubicBezTo>
                <a:cubicBezTo>
                  <a:pt x="477" y="168"/>
                  <a:pt x="476" y="167"/>
                  <a:pt x="475" y="166"/>
                </a:cubicBezTo>
                <a:cubicBezTo>
                  <a:pt x="474" y="165"/>
                  <a:pt x="473" y="165"/>
                  <a:pt x="471" y="165"/>
                </a:cubicBezTo>
                <a:cubicBezTo>
                  <a:pt x="470" y="166"/>
                  <a:pt x="463" y="167"/>
                  <a:pt x="457" y="169"/>
                </a:cubicBezTo>
                <a:cubicBezTo>
                  <a:pt x="456" y="165"/>
                  <a:pt x="454" y="162"/>
                  <a:pt x="453" y="159"/>
                </a:cubicBezTo>
                <a:cubicBezTo>
                  <a:pt x="459" y="156"/>
                  <a:pt x="465" y="152"/>
                  <a:pt x="466" y="152"/>
                </a:cubicBezTo>
                <a:cubicBezTo>
                  <a:pt x="467" y="151"/>
                  <a:pt x="468" y="150"/>
                  <a:pt x="468" y="149"/>
                </a:cubicBezTo>
                <a:cubicBezTo>
                  <a:pt x="469" y="148"/>
                  <a:pt x="469" y="146"/>
                  <a:pt x="468" y="145"/>
                </a:cubicBezTo>
                <a:cubicBezTo>
                  <a:pt x="468" y="144"/>
                  <a:pt x="467" y="143"/>
                  <a:pt x="466" y="142"/>
                </a:cubicBezTo>
                <a:cubicBezTo>
                  <a:pt x="465" y="142"/>
                  <a:pt x="463" y="142"/>
                  <a:pt x="462" y="142"/>
                </a:cubicBezTo>
                <a:cubicBezTo>
                  <a:pt x="461" y="142"/>
                  <a:pt x="454" y="145"/>
                  <a:pt x="448" y="147"/>
                </a:cubicBezTo>
                <a:cubicBezTo>
                  <a:pt x="446" y="144"/>
                  <a:pt x="445" y="141"/>
                  <a:pt x="443" y="138"/>
                </a:cubicBezTo>
                <a:cubicBezTo>
                  <a:pt x="448" y="134"/>
                  <a:pt x="454" y="130"/>
                  <a:pt x="455" y="129"/>
                </a:cubicBezTo>
                <a:cubicBezTo>
                  <a:pt x="456" y="128"/>
                  <a:pt x="457" y="127"/>
                  <a:pt x="457" y="126"/>
                </a:cubicBezTo>
                <a:cubicBezTo>
                  <a:pt x="457" y="125"/>
                  <a:pt x="457" y="123"/>
                  <a:pt x="457" y="122"/>
                </a:cubicBezTo>
                <a:cubicBezTo>
                  <a:pt x="456" y="121"/>
                  <a:pt x="455" y="120"/>
                  <a:pt x="454" y="120"/>
                </a:cubicBezTo>
                <a:cubicBezTo>
                  <a:pt x="453" y="119"/>
                  <a:pt x="451" y="119"/>
                  <a:pt x="450" y="120"/>
                </a:cubicBezTo>
                <a:cubicBezTo>
                  <a:pt x="449" y="121"/>
                  <a:pt x="442" y="123"/>
                  <a:pt x="436" y="126"/>
                </a:cubicBezTo>
                <a:cubicBezTo>
                  <a:pt x="434" y="123"/>
                  <a:pt x="433" y="121"/>
                  <a:pt x="431" y="118"/>
                </a:cubicBezTo>
                <a:cubicBezTo>
                  <a:pt x="436" y="113"/>
                  <a:pt x="441" y="109"/>
                  <a:pt x="442" y="108"/>
                </a:cubicBezTo>
                <a:cubicBezTo>
                  <a:pt x="443" y="107"/>
                  <a:pt x="444" y="106"/>
                  <a:pt x="444" y="104"/>
                </a:cubicBezTo>
                <a:cubicBezTo>
                  <a:pt x="444" y="103"/>
                  <a:pt x="443" y="102"/>
                  <a:pt x="443" y="101"/>
                </a:cubicBezTo>
                <a:cubicBezTo>
                  <a:pt x="442" y="100"/>
                  <a:pt x="441" y="99"/>
                  <a:pt x="440" y="99"/>
                </a:cubicBezTo>
                <a:cubicBezTo>
                  <a:pt x="438" y="98"/>
                  <a:pt x="437" y="98"/>
                  <a:pt x="436" y="99"/>
                </a:cubicBezTo>
                <a:cubicBezTo>
                  <a:pt x="435" y="100"/>
                  <a:pt x="428" y="103"/>
                  <a:pt x="423" y="107"/>
                </a:cubicBezTo>
                <a:cubicBezTo>
                  <a:pt x="421" y="104"/>
                  <a:pt x="419" y="102"/>
                  <a:pt x="416" y="99"/>
                </a:cubicBezTo>
                <a:cubicBezTo>
                  <a:pt x="421" y="94"/>
                  <a:pt x="426" y="89"/>
                  <a:pt x="427" y="88"/>
                </a:cubicBezTo>
                <a:cubicBezTo>
                  <a:pt x="428" y="87"/>
                  <a:pt x="428" y="85"/>
                  <a:pt x="428" y="84"/>
                </a:cubicBezTo>
                <a:cubicBezTo>
                  <a:pt x="428" y="83"/>
                  <a:pt x="427" y="82"/>
                  <a:pt x="427" y="81"/>
                </a:cubicBezTo>
                <a:cubicBezTo>
                  <a:pt x="426" y="80"/>
                  <a:pt x="424" y="79"/>
                  <a:pt x="423" y="79"/>
                </a:cubicBezTo>
                <a:cubicBezTo>
                  <a:pt x="422" y="79"/>
                  <a:pt x="421" y="79"/>
                  <a:pt x="420" y="80"/>
                </a:cubicBezTo>
                <a:cubicBezTo>
                  <a:pt x="418" y="81"/>
                  <a:pt x="413" y="85"/>
                  <a:pt x="407" y="89"/>
                </a:cubicBezTo>
                <a:cubicBezTo>
                  <a:pt x="405" y="86"/>
                  <a:pt x="403" y="84"/>
                  <a:pt x="400" y="82"/>
                </a:cubicBezTo>
                <a:cubicBezTo>
                  <a:pt x="404" y="76"/>
                  <a:pt x="408" y="71"/>
                  <a:pt x="409" y="70"/>
                </a:cubicBezTo>
                <a:cubicBezTo>
                  <a:pt x="410" y="68"/>
                  <a:pt x="410" y="67"/>
                  <a:pt x="410" y="66"/>
                </a:cubicBezTo>
                <a:cubicBezTo>
                  <a:pt x="410" y="65"/>
                  <a:pt x="409" y="63"/>
                  <a:pt x="408" y="63"/>
                </a:cubicBezTo>
                <a:cubicBezTo>
                  <a:pt x="407" y="62"/>
                  <a:pt x="406" y="61"/>
                  <a:pt x="405" y="61"/>
                </a:cubicBezTo>
                <a:cubicBezTo>
                  <a:pt x="404" y="61"/>
                  <a:pt x="402" y="62"/>
                  <a:pt x="401" y="62"/>
                </a:cubicBezTo>
                <a:cubicBezTo>
                  <a:pt x="400" y="63"/>
                  <a:pt x="395" y="68"/>
                  <a:pt x="390" y="73"/>
                </a:cubicBezTo>
                <a:cubicBezTo>
                  <a:pt x="388" y="71"/>
                  <a:pt x="385" y="68"/>
                  <a:pt x="382" y="66"/>
                </a:cubicBezTo>
                <a:cubicBezTo>
                  <a:pt x="386" y="61"/>
                  <a:pt x="389" y="54"/>
                  <a:pt x="390" y="53"/>
                </a:cubicBezTo>
                <a:cubicBezTo>
                  <a:pt x="391" y="52"/>
                  <a:pt x="391" y="51"/>
                  <a:pt x="391" y="50"/>
                </a:cubicBezTo>
                <a:cubicBezTo>
                  <a:pt x="390" y="48"/>
                  <a:pt x="390" y="47"/>
                  <a:pt x="389" y="46"/>
                </a:cubicBezTo>
                <a:cubicBezTo>
                  <a:pt x="387" y="46"/>
                  <a:pt x="386" y="45"/>
                  <a:pt x="385" y="45"/>
                </a:cubicBezTo>
                <a:cubicBezTo>
                  <a:pt x="384" y="45"/>
                  <a:pt x="382" y="46"/>
                  <a:pt x="382" y="47"/>
                </a:cubicBezTo>
                <a:cubicBezTo>
                  <a:pt x="381" y="48"/>
                  <a:pt x="376" y="53"/>
                  <a:pt x="371" y="58"/>
                </a:cubicBezTo>
                <a:cubicBezTo>
                  <a:pt x="369" y="57"/>
                  <a:pt x="366" y="55"/>
                  <a:pt x="363" y="53"/>
                </a:cubicBezTo>
                <a:cubicBezTo>
                  <a:pt x="366" y="47"/>
                  <a:pt x="369" y="40"/>
                  <a:pt x="369" y="39"/>
                </a:cubicBezTo>
                <a:cubicBezTo>
                  <a:pt x="370" y="38"/>
                  <a:pt x="370" y="36"/>
                  <a:pt x="369" y="35"/>
                </a:cubicBezTo>
                <a:cubicBezTo>
                  <a:pt x="369" y="34"/>
                  <a:pt x="368" y="33"/>
                  <a:pt x="367" y="32"/>
                </a:cubicBezTo>
                <a:cubicBezTo>
                  <a:pt x="366" y="32"/>
                  <a:pt x="365" y="32"/>
                  <a:pt x="363" y="32"/>
                </a:cubicBezTo>
                <a:cubicBezTo>
                  <a:pt x="362" y="32"/>
                  <a:pt x="361" y="33"/>
                  <a:pt x="360" y="34"/>
                </a:cubicBezTo>
                <a:cubicBezTo>
                  <a:pt x="359" y="35"/>
                  <a:pt x="355" y="41"/>
                  <a:pt x="351" y="46"/>
                </a:cubicBezTo>
                <a:cubicBezTo>
                  <a:pt x="348" y="44"/>
                  <a:pt x="345" y="43"/>
                  <a:pt x="342" y="42"/>
                </a:cubicBezTo>
                <a:cubicBezTo>
                  <a:pt x="344" y="35"/>
                  <a:pt x="347" y="28"/>
                  <a:pt x="347" y="27"/>
                </a:cubicBezTo>
                <a:cubicBezTo>
                  <a:pt x="348" y="26"/>
                  <a:pt x="347" y="24"/>
                  <a:pt x="347" y="23"/>
                </a:cubicBezTo>
                <a:cubicBezTo>
                  <a:pt x="346" y="22"/>
                  <a:pt x="345" y="21"/>
                  <a:pt x="344" y="21"/>
                </a:cubicBezTo>
                <a:cubicBezTo>
                  <a:pt x="343" y="20"/>
                  <a:pt x="342" y="20"/>
                  <a:pt x="340" y="20"/>
                </a:cubicBezTo>
                <a:cubicBezTo>
                  <a:pt x="339" y="21"/>
                  <a:pt x="338" y="22"/>
                  <a:pt x="338" y="23"/>
                </a:cubicBezTo>
                <a:cubicBezTo>
                  <a:pt x="337" y="24"/>
                  <a:pt x="333" y="30"/>
                  <a:pt x="330" y="36"/>
                </a:cubicBezTo>
                <a:cubicBezTo>
                  <a:pt x="327" y="35"/>
                  <a:pt x="324" y="34"/>
                  <a:pt x="321" y="32"/>
                </a:cubicBezTo>
                <a:cubicBezTo>
                  <a:pt x="322" y="26"/>
                  <a:pt x="324" y="19"/>
                  <a:pt x="324" y="18"/>
                </a:cubicBezTo>
                <a:cubicBezTo>
                  <a:pt x="324" y="16"/>
                  <a:pt x="324" y="15"/>
                  <a:pt x="323" y="14"/>
                </a:cubicBezTo>
                <a:cubicBezTo>
                  <a:pt x="323" y="13"/>
                  <a:pt x="322" y="12"/>
                  <a:pt x="320" y="12"/>
                </a:cubicBezTo>
                <a:cubicBezTo>
                  <a:pt x="319" y="11"/>
                  <a:pt x="318" y="11"/>
                  <a:pt x="317" y="12"/>
                </a:cubicBezTo>
                <a:cubicBezTo>
                  <a:pt x="315" y="12"/>
                  <a:pt x="314" y="13"/>
                  <a:pt x="314" y="14"/>
                </a:cubicBezTo>
                <a:cubicBezTo>
                  <a:pt x="313" y="16"/>
                  <a:pt x="310" y="22"/>
                  <a:pt x="308" y="28"/>
                </a:cubicBezTo>
                <a:cubicBezTo>
                  <a:pt x="305" y="27"/>
                  <a:pt x="301" y="26"/>
                  <a:pt x="298" y="26"/>
                </a:cubicBezTo>
                <a:cubicBezTo>
                  <a:pt x="299" y="19"/>
                  <a:pt x="300" y="12"/>
                  <a:pt x="300" y="11"/>
                </a:cubicBezTo>
                <a:cubicBezTo>
                  <a:pt x="300" y="9"/>
                  <a:pt x="299" y="8"/>
                  <a:pt x="299" y="7"/>
                </a:cubicBezTo>
                <a:cubicBezTo>
                  <a:pt x="298" y="6"/>
                  <a:pt x="297" y="5"/>
                  <a:pt x="295" y="5"/>
                </a:cubicBezTo>
                <a:cubicBezTo>
                  <a:pt x="294" y="5"/>
                  <a:pt x="293" y="5"/>
                  <a:pt x="292" y="5"/>
                </a:cubicBezTo>
                <a:cubicBezTo>
                  <a:pt x="291" y="6"/>
                  <a:pt x="290" y="7"/>
                  <a:pt x="289" y="8"/>
                </a:cubicBezTo>
                <a:cubicBezTo>
                  <a:pt x="289" y="10"/>
                  <a:pt x="287" y="16"/>
                  <a:pt x="285" y="23"/>
                </a:cubicBezTo>
                <a:cubicBezTo>
                  <a:pt x="282" y="22"/>
                  <a:pt x="278" y="22"/>
                  <a:pt x="275" y="21"/>
                </a:cubicBezTo>
                <a:cubicBezTo>
                  <a:pt x="275" y="15"/>
                  <a:pt x="275" y="7"/>
                  <a:pt x="275" y="6"/>
                </a:cubicBezTo>
                <a:cubicBezTo>
                  <a:pt x="275" y="5"/>
                  <a:pt x="274" y="3"/>
                  <a:pt x="274" y="3"/>
                </a:cubicBezTo>
                <a:cubicBezTo>
                  <a:pt x="273" y="2"/>
                  <a:pt x="272" y="1"/>
                  <a:pt x="270" y="1"/>
                </a:cubicBezTo>
                <a:cubicBezTo>
                  <a:pt x="269" y="1"/>
                  <a:pt x="268" y="1"/>
                  <a:pt x="267" y="2"/>
                </a:cubicBezTo>
                <a:cubicBezTo>
                  <a:pt x="266" y="3"/>
                  <a:pt x="265" y="4"/>
                  <a:pt x="264" y="5"/>
                </a:cubicBezTo>
                <a:cubicBezTo>
                  <a:pt x="264" y="6"/>
                  <a:pt x="263" y="13"/>
                  <a:pt x="262" y="20"/>
                </a:cubicBezTo>
                <a:cubicBezTo>
                  <a:pt x="258" y="20"/>
                  <a:pt x="255" y="19"/>
                  <a:pt x="251" y="19"/>
                </a:cubicBezTo>
                <a:cubicBezTo>
                  <a:pt x="251" y="13"/>
                  <a:pt x="250" y="6"/>
                  <a:pt x="250" y="4"/>
                </a:cubicBezTo>
                <a:cubicBezTo>
                  <a:pt x="250" y="3"/>
                  <a:pt x="249" y="2"/>
                  <a:pt x="248" y="1"/>
                </a:cubicBezTo>
                <a:cubicBezTo>
                  <a:pt x="247" y="0"/>
                  <a:pt x="246" y="0"/>
                  <a:pt x="245" y="0"/>
                </a:cubicBezTo>
                <a:cubicBezTo>
                  <a:pt x="243" y="0"/>
                  <a:pt x="242" y="0"/>
                  <a:pt x="241" y="1"/>
                </a:cubicBezTo>
                <a:cubicBezTo>
                  <a:pt x="240" y="2"/>
                  <a:pt x="239" y="3"/>
                  <a:pt x="239" y="4"/>
                </a:cubicBezTo>
                <a:cubicBezTo>
                  <a:pt x="239" y="6"/>
                  <a:pt x="239" y="13"/>
                  <a:pt x="238" y="19"/>
                </a:cubicBezTo>
                <a:cubicBezTo>
                  <a:pt x="235" y="19"/>
                  <a:pt x="231" y="20"/>
                  <a:pt x="228" y="20"/>
                </a:cubicBezTo>
                <a:cubicBezTo>
                  <a:pt x="227" y="13"/>
                  <a:pt x="225" y="6"/>
                  <a:pt x="225" y="5"/>
                </a:cubicBezTo>
                <a:cubicBezTo>
                  <a:pt x="224" y="4"/>
                  <a:pt x="224" y="3"/>
                  <a:pt x="223" y="2"/>
                </a:cubicBezTo>
                <a:cubicBezTo>
                  <a:pt x="222" y="1"/>
                  <a:pt x="220" y="1"/>
                  <a:pt x="219" y="1"/>
                </a:cubicBezTo>
                <a:cubicBezTo>
                  <a:pt x="218" y="1"/>
                  <a:pt x="217" y="2"/>
                  <a:pt x="216" y="3"/>
                </a:cubicBezTo>
                <a:cubicBezTo>
                  <a:pt x="215" y="3"/>
                  <a:pt x="214" y="5"/>
                  <a:pt x="214" y="6"/>
                </a:cubicBezTo>
                <a:cubicBezTo>
                  <a:pt x="214" y="7"/>
                  <a:pt x="214" y="15"/>
                  <a:pt x="214" y="21"/>
                </a:cubicBezTo>
                <a:cubicBezTo>
                  <a:pt x="211" y="22"/>
                  <a:pt x="208" y="22"/>
                  <a:pt x="204" y="23"/>
                </a:cubicBezTo>
                <a:cubicBezTo>
                  <a:pt x="202" y="16"/>
                  <a:pt x="200" y="10"/>
                  <a:pt x="200" y="8"/>
                </a:cubicBezTo>
                <a:cubicBezTo>
                  <a:pt x="199" y="7"/>
                  <a:pt x="199" y="6"/>
                  <a:pt x="198" y="5"/>
                </a:cubicBezTo>
                <a:cubicBezTo>
                  <a:pt x="196" y="5"/>
                  <a:pt x="195" y="5"/>
                  <a:pt x="194" y="5"/>
                </a:cubicBezTo>
                <a:cubicBezTo>
                  <a:pt x="192" y="5"/>
                  <a:pt x="191" y="6"/>
                  <a:pt x="191" y="7"/>
                </a:cubicBezTo>
                <a:cubicBezTo>
                  <a:pt x="190" y="8"/>
                  <a:pt x="189" y="9"/>
                  <a:pt x="190" y="11"/>
                </a:cubicBezTo>
                <a:cubicBezTo>
                  <a:pt x="190" y="12"/>
                  <a:pt x="191" y="19"/>
                  <a:pt x="191" y="26"/>
                </a:cubicBezTo>
                <a:cubicBezTo>
                  <a:pt x="188" y="26"/>
                  <a:pt x="185" y="27"/>
                  <a:pt x="182" y="28"/>
                </a:cubicBezTo>
                <a:cubicBezTo>
                  <a:pt x="179" y="22"/>
                  <a:pt x="176" y="16"/>
                  <a:pt x="175" y="14"/>
                </a:cubicBezTo>
                <a:cubicBezTo>
                  <a:pt x="175" y="13"/>
                  <a:pt x="174" y="12"/>
                  <a:pt x="173" y="12"/>
                </a:cubicBezTo>
                <a:cubicBezTo>
                  <a:pt x="172" y="11"/>
                  <a:pt x="170" y="11"/>
                  <a:pt x="169" y="12"/>
                </a:cubicBezTo>
                <a:cubicBezTo>
                  <a:pt x="168" y="12"/>
                  <a:pt x="167" y="13"/>
                  <a:pt x="166" y="14"/>
                </a:cubicBezTo>
                <a:cubicBezTo>
                  <a:pt x="165" y="15"/>
                  <a:pt x="165" y="16"/>
                  <a:pt x="165" y="18"/>
                </a:cubicBezTo>
                <a:cubicBezTo>
                  <a:pt x="166" y="19"/>
                  <a:pt x="167" y="26"/>
                  <a:pt x="169" y="32"/>
                </a:cubicBezTo>
                <a:cubicBezTo>
                  <a:pt x="166" y="34"/>
                  <a:pt x="162" y="35"/>
                  <a:pt x="159" y="36"/>
                </a:cubicBezTo>
                <a:cubicBezTo>
                  <a:pt x="156" y="30"/>
                  <a:pt x="152" y="24"/>
                  <a:pt x="152" y="23"/>
                </a:cubicBezTo>
                <a:cubicBezTo>
                  <a:pt x="151" y="22"/>
                  <a:pt x="150" y="21"/>
                  <a:pt x="149" y="20"/>
                </a:cubicBezTo>
                <a:cubicBezTo>
                  <a:pt x="148" y="20"/>
                  <a:pt x="146" y="20"/>
                  <a:pt x="145" y="21"/>
                </a:cubicBezTo>
                <a:cubicBezTo>
                  <a:pt x="144" y="21"/>
                  <a:pt x="143" y="22"/>
                  <a:pt x="142" y="23"/>
                </a:cubicBezTo>
                <a:cubicBezTo>
                  <a:pt x="142" y="24"/>
                  <a:pt x="142" y="26"/>
                  <a:pt x="142" y="27"/>
                </a:cubicBezTo>
                <a:cubicBezTo>
                  <a:pt x="143" y="28"/>
                  <a:pt x="145" y="35"/>
                  <a:pt x="147" y="42"/>
                </a:cubicBezTo>
                <a:cubicBezTo>
                  <a:pt x="144" y="43"/>
                  <a:pt x="141" y="44"/>
                  <a:pt x="138" y="46"/>
                </a:cubicBezTo>
                <a:cubicBezTo>
                  <a:pt x="134" y="41"/>
                  <a:pt x="130" y="35"/>
                  <a:pt x="129" y="34"/>
                </a:cubicBezTo>
                <a:cubicBezTo>
                  <a:pt x="128" y="33"/>
                  <a:pt x="127" y="32"/>
                  <a:pt x="126" y="32"/>
                </a:cubicBezTo>
                <a:cubicBezTo>
                  <a:pt x="125" y="32"/>
                  <a:pt x="123" y="32"/>
                  <a:pt x="122" y="32"/>
                </a:cubicBezTo>
                <a:cubicBezTo>
                  <a:pt x="121" y="33"/>
                  <a:pt x="120" y="34"/>
                  <a:pt x="120" y="35"/>
                </a:cubicBezTo>
                <a:cubicBezTo>
                  <a:pt x="119" y="36"/>
                  <a:pt x="119" y="38"/>
                  <a:pt x="120" y="39"/>
                </a:cubicBezTo>
                <a:cubicBezTo>
                  <a:pt x="121" y="40"/>
                  <a:pt x="124" y="47"/>
                  <a:pt x="126" y="53"/>
                </a:cubicBezTo>
                <a:cubicBezTo>
                  <a:pt x="123" y="55"/>
                  <a:pt x="121" y="57"/>
                  <a:pt x="118" y="58"/>
                </a:cubicBezTo>
                <a:cubicBezTo>
                  <a:pt x="113" y="53"/>
                  <a:pt x="109" y="48"/>
                  <a:pt x="108" y="47"/>
                </a:cubicBezTo>
                <a:cubicBezTo>
                  <a:pt x="107" y="46"/>
                  <a:pt x="106" y="45"/>
                  <a:pt x="104" y="45"/>
                </a:cubicBezTo>
                <a:cubicBezTo>
                  <a:pt x="103" y="45"/>
                  <a:pt x="102" y="46"/>
                  <a:pt x="101" y="46"/>
                </a:cubicBezTo>
                <a:cubicBezTo>
                  <a:pt x="100" y="47"/>
                  <a:pt x="99" y="48"/>
                  <a:pt x="99" y="50"/>
                </a:cubicBezTo>
                <a:cubicBezTo>
                  <a:pt x="98" y="51"/>
                  <a:pt x="99" y="52"/>
                  <a:pt x="99" y="53"/>
                </a:cubicBezTo>
                <a:cubicBezTo>
                  <a:pt x="100" y="54"/>
                  <a:pt x="104" y="61"/>
                  <a:pt x="107" y="66"/>
                </a:cubicBezTo>
                <a:cubicBezTo>
                  <a:pt x="104" y="68"/>
                  <a:pt x="102" y="71"/>
                  <a:pt x="99" y="73"/>
                </a:cubicBezTo>
                <a:cubicBezTo>
                  <a:pt x="94" y="68"/>
                  <a:pt x="89" y="63"/>
                  <a:pt x="88" y="62"/>
                </a:cubicBezTo>
                <a:cubicBezTo>
                  <a:pt x="87" y="62"/>
                  <a:pt x="86" y="61"/>
                  <a:pt x="84" y="61"/>
                </a:cubicBezTo>
                <a:cubicBezTo>
                  <a:pt x="83" y="61"/>
                  <a:pt x="82" y="62"/>
                  <a:pt x="81" y="63"/>
                </a:cubicBezTo>
                <a:cubicBezTo>
                  <a:pt x="80" y="63"/>
                  <a:pt x="79" y="65"/>
                  <a:pt x="79" y="66"/>
                </a:cubicBezTo>
                <a:cubicBezTo>
                  <a:pt x="79" y="67"/>
                  <a:pt x="79" y="68"/>
                  <a:pt x="80" y="70"/>
                </a:cubicBezTo>
                <a:cubicBezTo>
                  <a:pt x="81" y="71"/>
                  <a:pt x="85" y="76"/>
                  <a:pt x="89" y="82"/>
                </a:cubicBezTo>
                <a:cubicBezTo>
                  <a:pt x="87" y="84"/>
                  <a:pt x="84" y="86"/>
                  <a:pt x="82" y="89"/>
                </a:cubicBezTo>
                <a:cubicBezTo>
                  <a:pt x="77" y="85"/>
                  <a:pt x="71" y="81"/>
                  <a:pt x="70" y="80"/>
                </a:cubicBezTo>
                <a:cubicBezTo>
                  <a:pt x="69" y="79"/>
                  <a:pt x="67" y="79"/>
                  <a:pt x="66" y="79"/>
                </a:cubicBezTo>
                <a:cubicBezTo>
                  <a:pt x="65" y="79"/>
                  <a:pt x="64" y="80"/>
                  <a:pt x="63" y="81"/>
                </a:cubicBezTo>
                <a:cubicBezTo>
                  <a:pt x="62" y="82"/>
                  <a:pt x="61" y="83"/>
                  <a:pt x="61" y="84"/>
                </a:cubicBezTo>
                <a:cubicBezTo>
                  <a:pt x="61" y="85"/>
                  <a:pt x="62" y="87"/>
                  <a:pt x="63" y="88"/>
                </a:cubicBezTo>
                <a:cubicBezTo>
                  <a:pt x="64" y="89"/>
                  <a:pt x="68" y="94"/>
                  <a:pt x="73" y="99"/>
                </a:cubicBezTo>
                <a:cubicBezTo>
                  <a:pt x="71" y="102"/>
                  <a:pt x="69" y="104"/>
                  <a:pt x="67" y="107"/>
                </a:cubicBezTo>
                <a:cubicBezTo>
                  <a:pt x="61" y="103"/>
                  <a:pt x="55" y="100"/>
                  <a:pt x="53" y="99"/>
                </a:cubicBezTo>
                <a:cubicBezTo>
                  <a:pt x="52" y="98"/>
                  <a:pt x="51" y="98"/>
                  <a:pt x="50" y="99"/>
                </a:cubicBezTo>
                <a:cubicBezTo>
                  <a:pt x="49" y="99"/>
                  <a:pt x="47" y="100"/>
                  <a:pt x="47" y="101"/>
                </a:cubicBezTo>
                <a:cubicBezTo>
                  <a:pt x="46" y="102"/>
                  <a:pt x="45" y="103"/>
                  <a:pt x="46" y="104"/>
                </a:cubicBezTo>
                <a:cubicBezTo>
                  <a:pt x="46" y="106"/>
                  <a:pt x="46" y="107"/>
                  <a:pt x="47" y="108"/>
                </a:cubicBezTo>
                <a:cubicBezTo>
                  <a:pt x="48" y="109"/>
                  <a:pt x="54" y="113"/>
                  <a:pt x="59" y="118"/>
                </a:cubicBezTo>
                <a:cubicBezTo>
                  <a:pt x="57" y="121"/>
                  <a:pt x="55" y="123"/>
                  <a:pt x="53" y="126"/>
                </a:cubicBezTo>
                <a:cubicBezTo>
                  <a:pt x="47" y="123"/>
                  <a:pt x="41" y="121"/>
                  <a:pt x="39" y="120"/>
                </a:cubicBezTo>
                <a:cubicBezTo>
                  <a:pt x="38" y="119"/>
                  <a:pt x="37" y="119"/>
                  <a:pt x="36" y="120"/>
                </a:cubicBezTo>
                <a:cubicBezTo>
                  <a:pt x="34" y="120"/>
                  <a:pt x="33" y="121"/>
                  <a:pt x="33" y="122"/>
                </a:cubicBezTo>
                <a:cubicBezTo>
                  <a:pt x="32" y="123"/>
                  <a:pt x="32" y="125"/>
                  <a:pt x="32" y="126"/>
                </a:cubicBezTo>
                <a:cubicBezTo>
                  <a:pt x="32" y="127"/>
                  <a:pt x="33" y="128"/>
                  <a:pt x="34" y="129"/>
                </a:cubicBezTo>
                <a:cubicBezTo>
                  <a:pt x="35" y="130"/>
                  <a:pt x="41" y="134"/>
                  <a:pt x="46" y="138"/>
                </a:cubicBezTo>
                <a:cubicBezTo>
                  <a:pt x="45" y="141"/>
                  <a:pt x="43" y="144"/>
                  <a:pt x="42" y="147"/>
                </a:cubicBezTo>
                <a:cubicBezTo>
                  <a:pt x="36" y="145"/>
                  <a:pt x="29" y="143"/>
                  <a:pt x="27" y="142"/>
                </a:cubicBezTo>
                <a:cubicBezTo>
                  <a:pt x="26" y="142"/>
                  <a:pt x="25" y="142"/>
                  <a:pt x="24" y="142"/>
                </a:cubicBezTo>
                <a:cubicBezTo>
                  <a:pt x="23" y="143"/>
                  <a:pt x="22" y="144"/>
                  <a:pt x="21" y="145"/>
                </a:cubicBezTo>
                <a:cubicBezTo>
                  <a:pt x="20" y="146"/>
                  <a:pt x="20" y="148"/>
                  <a:pt x="21" y="149"/>
                </a:cubicBezTo>
                <a:cubicBezTo>
                  <a:pt x="21" y="150"/>
                  <a:pt x="22" y="151"/>
                  <a:pt x="23" y="152"/>
                </a:cubicBezTo>
                <a:cubicBezTo>
                  <a:pt x="24" y="152"/>
                  <a:pt x="31" y="156"/>
                  <a:pt x="36" y="159"/>
                </a:cubicBezTo>
                <a:cubicBezTo>
                  <a:pt x="35" y="162"/>
                  <a:pt x="34" y="165"/>
                  <a:pt x="33" y="169"/>
                </a:cubicBezTo>
                <a:cubicBezTo>
                  <a:pt x="26" y="167"/>
                  <a:pt x="19" y="166"/>
                  <a:pt x="18" y="165"/>
                </a:cubicBezTo>
                <a:cubicBezTo>
                  <a:pt x="17" y="165"/>
                  <a:pt x="15" y="165"/>
                  <a:pt x="14" y="166"/>
                </a:cubicBezTo>
                <a:cubicBezTo>
                  <a:pt x="13" y="167"/>
                  <a:pt x="12" y="168"/>
                  <a:pt x="12" y="169"/>
                </a:cubicBezTo>
                <a:cubicBezTo>
                  <a:pt x="11" y="170"/>
                  <a:pt x="12" y="172"/>
                  <a:pt x="12" y="173"/>
                </a:cubicBezTo>
                <a:cubicBezTo>
                  <a:pt x="12" y="174"/>
                  <a:pt x="13" y="175"/>
                  <a:pt x="15" y="175"/>
                </a:cubicBezTo>
                <a:cubicBezTo>
                  <a:pt x="16" y="176"/>
                  <a:pt x="23" y="179"/>
                  <a:pt x="28" y="181"/>
                </a:cubicBezTo>
                <a:cubicBezTo>
                  <a:pt x="28" y="185"/>
                  <a:pt x="27" y="188"/>
                  <a:pt x="26" y="191"/>
                </a:cubicBezTo>
                <a:cubicBezTo>
                  <a:pt x="19" y="191"/>
                  <a:pt x="12" y="190"/>
                  <a:pt x="11" y="190"/>
                </a:cubicBezTo>
                <a:cubicBezTo>
                  <a:pt x="9" y="189"/>
                  <a:pt x="8" y="190"/>
                  <a:pt x="7" y="191"/>
                </a:cubicBezTo>
                <a:cubicBezTo>
                  <a:pt x="6" y="191"/>
                  <a:pt x="5" y="192"/>
                  <a:pt x="5" y="194"/>
                </a:cubicBezTo>
                <a:cubicBezTo>
                  <a:pt x="5" y="195"/>
                  <a:pt x="5" y="196"/>
                  <a:pt x="6" y="197"/>
                </a:cubicBezTo>
                <a:cubicBezTo>
                  <a:pt x="6" y="199"/>
                  <a:pt x="7" y="200"/>
                  <a:pt x="9" y="200"/>
                </a:cubicBezTo>
                <a:cubicBezTo>
                  <a:pt x="10" y="200"/>
                  <a:pt x="17" y="202"/>
                  <a:pt x="23" y="204"/>
                </a:cubicBezTo>
                <a:cubicBezTo>
                  <a:pt x="23" y="208"/>
                  <a:pt x="22" y="211"/>
                  <a:pt x="21" y="214"/>
                </a:cubicBezTo>
                <a:cubicBezTo>
                  <a:pt x="15" y="214"/>
                  <a:pt x="8" y="214"/>
                  <a:pt x="6" y="214"/>
                </a:cubicBezTo>
                <a:cubicBezTo>
                  <a:pt x="5" y="214"/>
                  <a:pt x="4" y="215"/>
                  <a:pt x="3" y="216"/>
                </a:cubicBezTo>
                <a:cubicBezTo>
                  <a:pt x="2" y="217"/>
                  <a:pt x="1" y="218"/>
                  <a:pt x="1" y="219"/>
                </a:cubicBezTo>
                <a:cubicBezTo>
                  <a:pt x="1" y="220"/>
                  <a:pt x="1" y="222"/>
                  <a:pt x="2" y="223"/>
                </a:cubicBezTo>
                <a:cubicBezTo>
                  <a:pt x="3" y="224"/>
                  <a:pt x="4" y="225"/>
                  <a:pt x="5" y="225"/>
                </a:cubicBezTo>
                <a:cubicBezTo>
                  <a:pt x="7" y="225"/>
                  <a:pt x="14" y="227"/>
                  <a:pt x="20" y="228"/>
                </a:cubicBezTo>
                <a:cubicBezTo>
                  <a:pt x="20" y="231"/>
                  <a:pt x="20" y="235"/>
                  <a:pt x="20" y="238"/>
                </a:cubicBezTo>
                <a:cubicBezTo>
                  <a:pt x="13" y="239"/>
                  <a:pt x="6" y="239"/>
                  <a:pt x="4" y="239"/>
                </a:cubicBezTo>
                <a:cubicBezTo>
                  <a:pt x="3" y="240"/>
                  <a:pt x="2" y="240"/>
                  <a:pt x="1" y="241"/>
                </a:cubicBezTo>
                <a:cubicBezTo>
                  <a:pt x="0" y="242"/>
                  <a:pt x="0" y="243"/>
                  <a:pt x="0" y="245"/>
                </a:cubicBezTo>
                <a:cubicBezTo>
                  <a:pt x="0" y="246"/>
                  <a:pt x="0" y="247"/>
                  <a:pt x="1" y="248"/>
                </a:cubicBezTo>
                <a:cubicBezTo>
                  <a:pt x="2" y="249"/>
                  <a:pt x="3" y="250"/>
                  <a:pt x="4" y="250"/>
                </a:cubicBezTo>
                <a:cubicBezTo>
                  <a:pt x="6" y="250"/>
                  <a:pt x="13" y="251"/>
                  <a:pt x="20" y="252"/>
                </a:cubicBezTo>
                <a:cubicBezTo>
                  <a:pt x="20" y="255"/>
                  <a:pt x="20" y="258"/>
                  <a:pt x="20" y="262"/>
                </a:cubicBezTo>
                <a:cubicBezTo>
                  <a:pt x="14" y="263"/>
                  <a:pt x="7" y="264"/>
                  <a:pt x="5" y="265"/>
                </a:cubicBezTo>
                <a:cubicBezTo>
                  <a:pt x="4" y="265"/>
                  <a:pt x="3" y="266"/>
                  <a:pt x="2" y="267"/>
                </a:cubicBezTo>
                <a:cubicBezTo>
                  <a:pt x="1" y="268"/>
                  <a:pt x="1" y="269"/>
                  <a:pt x="1" y="270"/>
                </a:cubicBezTo>
                <a:cubicBezTo>
                  <a:pt x="1" y="272"/>
                  <a:pt x="2" y="273"/>
                  <a:pt x="3" y="274"/>
                </a:cubicBezTo>
                <a:cubicBezTo>
                  <a:pt x="4" y="275"/>
                  <a:pt x="5" y="275"/>
                  <a:pt x="6" y="275"/>
                </a:cubicBezTo>
                <a:cubicBezTo>
                  <a:pt x="8" y="275"/>
                  <a:pt x="15" y="275"/>
                  <a:pt x="21" y="275"/>
                </a:cubicBezTo>
                <a:cubicBezTo>
                  <a:pt x="22" y="278"/>
                  <a:pt x="23" y="282"/>
                  <a:pt x="23" y="285"/>
                </a:cubicBezTo>
                <a:cubicBezTo>
                  <a:pt x="17" y="287"/>
                  <a:pt x="10" y="289"/>
                  <a:pt x="9" y="290"/>
                </a:cubicBezTo>
                <a:cubicBezTo>
                  <a:pt x="7" y="290"/>
                  <a:pt x="6" y="291"/>
                  <a:pt x="6" y="292"/>
                </a:cubicBezTo>
                <a:cubicBezTo>
                  <a:pt x="5" y="293"/>
                  <a:pt x="5" y="294"/>
                  <a:pt x="5" y="296"/>
                </a:cubicBezTo>
                <a:cubicBezTo>
                  <a:pt x="5" y="297"/>
                  <a:pt x="6" y="298"/>
                  <a:pt x="7" y="299"/>
                </a:cubicBezTo>
                <a:cubicBezTo>
                  <a:pt x="8" y="300"/>
                  <a:pt x="9" y="300"/>
                  <a:pt x="11" y="300"/>
                </a:cubicBezTo>
                <a:cubicBezTo>
                  <a:pt x="12" y="300"/>
                  <a:pt x="19" y="299"/>
                  <a:pt x="26" y="298"/>
                </a:cubicBezTo>
                <a:cubicBezTo>
                  <a:pt x="27" y="301"/>
                  <a:pt x="28" y="305"/>
                  <a:pt x="28" y="308"/>
                </a:cubicBezTo>
                <a:cubicBezTo>
                  <a:pt x="23" y="311"/>
                  <a:pt x="16" y="313"/>
                  <a:pt x="15" y="314"/>
                </a:cubicBezTo>
                <a:cubicBezTo>
                  <a:pt x="13" y="315"/>
                  <a:pt x="12" y="316"/>
                  <a:pt x="12" y="317"/>
                </a:cubicBezTo>
                <a:cubicBezTo>
                  <a:pt x="12" y="318"/>
                  <a:pt x="11" y="319"/>
                  <a:pt x="12" y="321"/>
                </a:cubicBezTo>
                <a:cubicBezTo>
                  <a:pt x="12" y="322"/>
                  <a:pt x="13" y="323"/>
                  <a:pt x="14" y="323"/>
                </a:cubicBezTo>
                <a:cubicBezTo>
                  <a:pt x="15" y="324"/>
                  <a:pt x="17" y="324"/>
                  <a:pt x="18" y="324"/>
                </a:cubicBezTo>
                <a:cubicBezTo>
                  <a:pt x="19" y="324"/>
                  <a:pt x="26" y="322"/>
                  <a:pt x="33" y="321"/>
                </a:cubicBezTo>
                <a:cubicBezTo>
                  <a:pt x="34" y="324"/>
                  <a:pt x="35" y="327"/>
                  <a:pt x="36" y="330"/>
                </a:cubicBezTo>
                <a:cubicBezTo>
                  <a:pt x="31" y="334"/>
                  <a:pt x="24" y="337"/>
                  <a:pt x="23" y="338"/>
                </a:cubicBezTo>
                <a:cubicBezTo>
                  <a:pt x="22" y="338"/>
                  <a:pt x="21" y="340"/>
                  <a:pt x="21" y="341"/>
                </a:cubicBezTo>
                <a:cubicBezTo>
                  <a:pt x="20" y="342"/>
                  <a:pt x="20" y="343"/>
                  <a:pt x="21" y="344"/>
                </a:cubicBezTo>
                <a:cubicBezTo>
                  <a:pt x="22" y="346"/>
                  <a:pt x="23" y="347"/>
                  <a:pt x="24" y="347"/>
                </a:cubicBezTo>
                <a:cubicBezTo>
                  <a:pt x="25" y="348"/>
                  <a:pt x="26" y="348"/>
                  <a:pt x="27" y="347"/>
                </a:cubicBezTo>
                <a:cubicBezTo>
                  <a:pt x="29" y="347"/>
                  <a:pt x="36" y="345"/>
                  <a:pt x="42" y="343"/>
                </a:cubicBezTo>
                <a:cubicBezTo>
                  <a:pt x="43" y="346"/>
                  <a:pt x="45" y="349"/>
                  <a:pt x="46" y="352"/>
                </a:cubicBezTo>
                <a:cubicBezTo>
                  <a:pt x="41" y="355"/>
                  <a:pt x="35" y="360"/>
                  <a:pt x="34" y="360"/>
                </a:cubicBezTo>
                <a:cubicBezTo>
                  <a:pt x="33" y="361"/>
                  <a:pt x="32" y="362"/>
                  <a:pt x="32" y="364"/>
                </a:cubicBezTo>
                <a:cubicBezTo>
                  <a:pt x="32" y="365"/>
                  <a:pt x="32" y="366"/>
                  <a:pt x="33" y="367"/>
                </a:cubicBezTo>
                <a:cubicBezTo>
                  <a:pt x="33" y="368"/>
                  <a:pt x="34" y="369"/>
                  <a:pt x="36" y="370"/>
                </a:cubicBezTo>
                <a:cubicBezTo>
                  <a:pt x="37" y="370"/>
                  <a:pt x="38" y="370"/>
                  <a:pt x="39" y="370"/>
                </a:cubicBezTo>
                <a:cubicBezTo>
                  <a:pt x="41" y="369"/>
                  <a:pt x="47" y="366"/>
                  <a:pt x="53" y="363"/>
                </a:cubicBezTo>
                <a:cubicBezTo>
                  <a:pt x="55" y="366"/>
                  <a:pt x="57" y="369"/>
                  <a:pt x="59" y="372"/>
                </a:cubicBezTo>
                <a:cubicBezTo>
                  <a:pt x="54" y="376"/>
                  <a:pt x="48" y="381"/>
                  <a:pt x="47" y="382"/>
                </a:cubicBezTo>
                <a:cubicBezTo>
                  <a:pt x="46" y="383"/>
                  <a:pt x="46" y="384"/>
                  <a:pt x="46" y="385"/>
                </a:cubicBezTo>
                <a:cubicBezTo>
                  <a:pt x="45" y="387"/>
                  <a:pt x="46" y="388"/>
                  <a:pt x="47" y="389"/>
                </a:cubicBezTo>
                <a:cubicBezTo>
                  <a:pt x="47" y="390"/>
                  <a:pt x="49" y="391"/>
                  <a:pt x="50" y="391"/>
                </a:cubicBezTo>
                <a:cubicBezTo>
                  <a:pt x="51" y="391"/>
                  <a:pt x="52" y="391"/>
                  <a:pt x="53" y="390"/>
                </a:cubicBezTo>
                <a:cubicBezTo>
                  <a:pt x="55" y="390"/>
                  <a:pt x="61" y="386"/>
                  <a:pt x="67" y="383"/>
                </a:cubicBezTo>
                <a:cubicBezTo>
                  <a:pt x="69" y="385"/>
                  <a:pt x="71" y="388"/>
                  <a:pt x="73" y="391"/>
                </a:cubicBezTo>
                <a:cubicBezTo>
                  <a:pt x="68" y="395"/>
                  <a:pt x="64" y="401"/>
                  <a:pt x="63" y="402"/>
                </a:cubicBezTo>
                <a:cubicBezTo>
                  <a:pt x="62" y="403"/>
                  <a:pt x="61" y="404"/>
                  <a:pt x="61" y="405"/>
                </a:cubicBezTo>
                <a:cubicBezTo>
                  <a:pt x="61" y="407"/>
                  <a:pt x="62" y="408"/>
                  <a:pt x="63" y="409"/>
                </a:cubicBezTo>
                <a:cubicBezTo>
                  <a:pt x="64" y="410"/>
                  <a:pt x="65" y="410"/>
                  <a:pt x="66" y="411"/>
                </a:cubicBezTo>
                <a:cubicBezTo>
                  <a:pt x="67" y="411"/>
                  <a:pt x="69" y="411"/>
                  <a:pt x="70" y="410"/>
                </a:cubicBezTo>
                <a:cubicBezTo>
                  <a:pt x="71" y="409"/>
                  <a:pt x="77" y="404"/>
                  <a:pt x="82" y="401"/>
                </a:cubicBezTo>
                <a:cubicBezTo>
                  <a:pt x="84" y="403"/>
                  <a:pt x="87" y="406"/>
                  <a:pt x="89" y="408"/>
                </a:cubicBezTo>
                <a:cubicBezTo>
                  <a:pt x="85" y="413"/>
                  <a:pt x="81" y="419"/>
                  <a:pt x="80" y="420"/>
                </a:cubicBezTo>
                <a:cubicBezTo>
                  <a:pt x="79" y="421"/>
                  <a:pt x="79" y="422"/>
                  <a:pt x="79" y="424"/>
                </a:cubicBezTo>
                <a:cubicBezTo>
                  <a:pt x="79" y="425"/>
                  <a:pt x="80" y="426"/>
                  <a:pt x="81" y="427"/>
                </a:cubicBezTo>
                <a:cubicBezTo>
                  <a:pt x="82" y="428"/>
                  <a:pt x="83" y="428"/>
                  <a:pt x="84" y="428"/>
                </a:cubicBezTo>
                <a:cubicBezTo>
                  <a:pt x="86" y="428"/>
                  <a:pt x="87" y="428"/>
                  <a:pt x="88" y="427"/>
                </a:cubicBezTo>
                <a:cubicBezTo>
                  <a:pt x="89" y="426"/>
                  <a:pt x="94" y="421"/>
                  <a:pt x="99" y="417"/>
                </a:cubicBezTo>
                <a:cubicBezTo>
                  <a:pt x="102" y="419"/>
                  <a:pt x="104" y="421"/>
                  <a:pt x="107" y="423"/>
                </a:cubicBezTo>
                <a:cubicBezTo>
                  <a:pt x="104" y="429"/>
                  <a:pt x="100" y="435"/>
                  <a:pt x="99" y="436"/>
                </a:cubicBezTo>
                <a:cubicBezTo>
                  <a:pt x="99" y="437"/>
                  <a:pt x="98" y="439"/>
                  <a:pt x="99" y="440"/>
                </a:cubicBezTo>
                <a:cubicBezTo>
                  <a:pt x="99" y="441"/>
                  <a:pt x="100" y="442"/>
                  <a:pt x="101" y="443"/>
                </a:cubicBezTo>
                <a:cubicBezTo>
                  <a:pt x="102" y="444"/>
                  <a:pt x="103" y="444"/>
                  <a:pt x="104" y="444"/>
                </a:cubicBezTo>
                <a:cubicBezTo>
                  <a:pt x="106" y="444"/>
                  <a:pt x="107" y="444"/>
                  <a:pt x="108" y="443"/>
                </a:cubicBezTo>
                <a:cubicBezTo>
                  <a:pt x="109" y="441"/>
                  <a:pt x="113" y="436"/>
                  <a:pt x="118" y="431"/>
                </a:cubicBezTo>
                <a:cubicBezTo>
                  <a:pt x="121" y="433"/>
                  <a:pt x="123" y="435"/>
                  <a:pt x="126" y="437"/>
                </a:cubicBezTo>
                <a:cubicBezTo>
                  <a:pt x="124" y="443"/>
                  <a:pt x="121" y="449"/>
                  <a:pt x="120" y="450"/>
                </a:cubicBezTo>
                <a:cubicBezTo>
                  <a:pt x="119" y="452"/>
                  <a:pt x="119" y="453"/>
                  <a:pt x="120" y="454"/>
                </a:cubicBezTo>
                <a:cubicBezTo>
                  <a:pt x="120" y="455"/>
                  <a:pt x="121" y="456"/>
                  <a:pt x="122" y="457"/>
                </a:cubicBezTo>
                <a:cubicBezTo>
                  <a:pt x="123" y="458"/>
                  <a:pt x="125" y="458"/>
                  <a:pt x="126" y="458"/>
                </a:cubicBezTo>
                <a:cubicBezTo>
                  <a:pt x="127" y="458"/>
                  <a:pt x="128" y="457"/>
                  <a:pt x="129" y="456"/>
                </a:cubicBezTo>
                <a:cubicBezTo>
                  <a:pt x="130" y="455"/>
                  <a:pt x="134" y="449"/>
                  <a:pt x="138" y="443"/>
                </a:cubicBezTo>
                <a:cubicBezTo>
                  <a:pt x="141" y="445"/>
                  <a:pt x="144" y="447"/>
                  <a:pt x="147" y="448"/>
                </a:cubicBezTo>
                <a:cubicBezTo>
                  <a:pt x="145" y="454"/>
                  <a:pt x="143" y="461"/>
                  <a:pt x="142" y="462"/>
                </a:cubicBezTo>
                <a:cubicBezTo>
                  <a:pt x="142" y="464"/>
                  <a:pt x="142" y="465"/>
                  <a:pt x="142" y="466"/>
                </a:cubicBezTo>
                <a:cubicBezTo>
                  <a:pt x="143" y="467"/>
                  <a:pt x="144" y="468"/>
                  <a:pt x="145" y="469"/>
                </a:cubicBezTo>
                <a:cubicBezTo>
                  <a:pt x="146" y="469"/>
                  <a:pt x="148" y="469"/>
                  <a:pt x="149" y="469"/>
                </a:cubicBezTo>
                <a:cubicBezTo>
                  <a:pt x="150" y="469"/>
                  <a:pt x="151" y="468"/>
                  <a:pt x="152" y="467"/>
                </a:cubicBezTo>
                <a:cubicBezTo>
                  <a:pt x="152" y="465"/>
                  <a:pt x="156" y="459"/>
                  <a:pt x="159" y="454"/>
                </a:cubicBezTo>
                <a:cubicBezTo>
                  <a:pt x="162" y="455"/>
                  <a:pt x="166" y="456"/>
                  <a:pt x="169" y="457"/>
                </a:cubicBezTo>
                <a:cubicBezTo>
                  <a:pt x="167" y="464"/>
                  <a:pt x="166" y="471"/>
                  <a:pt x="165" y="472"/>
                </a:cubicBezTo>
                <a:cubicBezTo>
                  <a:pt x="165" y="473"/>
                  <a:pt x="165" y="475"/>
                  <a:pt x="166" y="476"/>
                </a:cubicBezTo>
                <a:cubicBezTo>
                  <a:pt x="167" y="477"/>
                  <a:pt x="168" y="478"/>
                  <a:pt x="169" y="478"/>
                </a:cubicBezTo>
                <a:cubicBezTo>
                  <a:pt x="170" y="478"/>
                  <a:pt x="172" y="478"/>
                  <a:pt x="173" y="478"/>
                </a:cubicBezTo>
                <a:cubicBezTo>
                  <a:pt x="174" y="477"/>
                  <a:pt x="175" y="476"/>
                  <a:pt x="175" y="475"/>
                </a:cubicBezTo>
                <a:cubicBezTo>
                  <a:pt x="176" y="474"/>
                  <a:pt x="179" y="467"/>
                  <a:pt x="182" y="461"/>
                </a:cubicBezTo>
                <a:cubicBezTo>
                  <a:pt x="185" y="462"/>
                  <a:pt x="188" y="463"/>
                  <a:pt x="191" y="464"/>
                </a:cubicBezTo>
                <a:cubicBezTo>
                  <a:pt x="191" y="470"/>
                  <a:pt x="190" y="478"/>
                  <a:pt x="190" y="479"/>
                </a:cubicBezTo>
                <a:cubicBezTo>
                  <a:pt x="189" y="480"/>
                  <a:pt x="190" y="482"/>
                  <a:pt x="191" y="483"/>
                </a:cubicBezTo>
                <a:cubicBezTo>
                  <a:pt x="191" y="484"/>
                  <a:pt x="192" y="484"/>
                  <a:pt x="194" y="485"/>
                </a:cubicBezTo>
                <a:cubicBezTo>
                  <a:pt x="195" y="485"/>
                  <a:pt x="196" y="485"/>
                  <a:pt x="198" y="484"/>
                </a:cubicBezTo>
                <a:cubicBezTo>
                  <a:pt x="199" y="483"/>
                  <a:pt x="199" y="482"/>
                  <a:pt x="200" y="481"/>
                </a:cubicBezTo>
                <a:cubicBezTo>
                  <a:pt x="200" y="480"/>
                  <a:pt x="202" y="473"/>
                  <a:pt x="204" y="467"/>
                </a:cubicBezTo>
                <a:cubicBezTo>
                  <a:pt x="208" y="467"/>
                  <a:pt x="211" y="468"/>
                  <a:pt x="214" y="468"/>
                </a:cubicBezTo>
                <a:cubicBezTo>
                  <a:pt x="214" y="475"/>
                  <a:pt x="214" y="482"/>
                  <a:pt x="214" y="483"/>
                </a:cubicBezTo>
                <a:cubicBezTo>
                  <a:pt x="214" y="485"/>
                  <a:pt x="215" y="486"/>
                  <a:pt x="216" y="487"/>
                </a:cubicBezTo>
                <a:cubicBezTo>
                  <a:pt x="217" y="488"/>
                  <a:pt x="218" y="488"/>
                  <a:pt x="219" y="489"/>
                </a:cubicBezTo>
                <a:cubicBezTo>
                  <a:pt x="220" y="489"/>
                  <a:pt x="222" y="488"/>
                  <a:pt x="223" y="488"/>
                </a:cubicBezTo>
                <a:cubicBezTo>
                  <a:pt x="224" y="487"/>
                  <a:pt x="224" y="486"/>
                  <a:pt x="225" y="485"/>
                </a:cubicBezTo>
                <a:cubicBezTo>
                  <a:pt x="225" y="483"/>
                  <a:pt x="227" y="476"/>
                  <a:pt x="228" y="470"/>
                </a:cubicBezTo>
                <a:cubicBezTo>
                  <a:pt x="231" y="470"/>
                  <a:pt x="235" y="470"/>
                  <a:pt x="238" y="470"/>
                </a:cubicBezTo>
                <a:cubicBezTo>
                  <a:pt x="239" y="477"/>
                  <a:pt x="239" y="484"/>
                  <a:pt x="239" y="485"/>
                </a:cubicBezTo>
                <a:cubicBezTo>
                  <a:pt x="239" y="487"/>
                  <a:pt x="240" y="488"/>
                  <a:pt x="241" y="489"/>
                </a:cubicBezTo>
                <a:cubicBezTo>
                  <a:pt x="242" y="489"/>
                  <a:pt x="243" y="490"/>
                  <a:pt x="245" y="490"/>
                </a:cubicBezTo>
                <a:cubicBezTo>
                  <a:pt x="246" y="490"/>
                  <a:pt x="247" y="489"/>
                  <a:pt x="248" y="489"/>
                </a:cubicBezTo>
                <a:cubicBezTo>
                  <a:pt x="249" y="488"/>
                  <a:pt x="250" y="487"/>
                  <a:pt x="250" y="485"/>
                </a:cubicBezTo>
                <a:cubicBezTo>
                  <a:pt x="250" y="484"/>
                  <a:pt x="251" y="477"/>
                  <a:pt x="251" y="470"/>
                </a:cubicBezTo>
                <a:cubicBezTo>
                  <a:pt x="255" y="470"/>
                  <a:pt x="258" y="470"/>
                  <a:pt x="262" y="470"/>
                </a:cubicBezTo>
                <a:cubicBezTo>
                  <a:pt x="263" y="476"/>
                  <a:pt x="264" y="483"/>
                  <a:pt x="264" y="485"/>
                </a:cubicBezTo>
                <a:cubicBezTo>
                  <a:pt x="265" y="486"/>
                  <a:pt x="266" y="487"/>
                  <a:pt x="267" y="488"/>
                </a:cubicBezTo>
                <a:cubicBezTo>
                  <a:pt x="268" y="488"/>
                  <a:pt x="269" y="489"/>
                  <a:pt x="270" y="489"/>
                </a:cubicBezTo>
                <a:cubicBezTo>
                  <a:pt x="272" y="488"/>
                  <a:pt x="273" y="488"/>
                  <a:pt x="274" y="487"/>
                </a:cubicBezTo>
                <a:cubicBezTo>
                  <a:pt x="274" y="486"/>
                  <a:pt x="275" y="485"/>
                  <a:pt x="275" y="483"/>
                </a:cubicBezTo>
                <a:cubicBezTo>
                  <a:pt x="275" y="482"/>
                  <a:pt x="275" y="475"/>
                  <a:pt x="275" y="468"/>
                </a:cubicBezTo>
                <a:cubicBezTo>
                  <a:pt x="278" y="468"/>
                  <a:pt x="282" y="467"/>
                  <a:pt x="285" y="467"/>
                </a:cubicBezTo>
                <a:cubicBezTo>
                  <a:pt x="287" y="473"/>
                  <a:pt x="289" y="480"/>
                  <a:pt x="289" y="481"/>
                </a:cubicBezTo>
                <a:cubicBezTo>
                  <a:pt x="290" y="482"/>
                  <a:pt x="291" y="483"/>
                  <a:pt x="292" y="484"/>
                </a:cubicBezTo>
                <a:cubicBezTo>
                  <a:pt x="293" y="485"/>
                  <a:pt x="294" y="485"/>
                  <a:pt x="295" y="485"/>
                </a:cubicBezTo>
                <a:cubicBezTo>
                  <a:pt x="297" y="484"/>
                  <a:pt x="298" y="484"/>
                  <a:pt x="299" y="483"/>
                </a:cubicBezTo>
                <a:cubicBezTo>
                  <a:pt x="299" y="482"/>
                  <a:pt x="300" y="480"/>
                  <a:pt x="300" y="479"/>
                </a:cubicBezTo>
                <a:cubicBezTo>
                  <a:pt x="300" y="478"/>
                  <a:pt x="299" y="470"/>
                  <a:pt x="298" y="464"/>
                </a:cubicBezTo>
                <a:cubicBezTo>
                  <a:pt x="301" y="463"/>
                  <a:pt x="305" y="462"/>
                  <a:pt x="308" y="461"/>
                </a:cubicBezTo>
                <a:cubicBezTo>
                  <a:pt x="310" y="467"/>
                  <a:pt x="313" y="474"/>
                  <a:pt x="314" y="475"/>
                </a:cubicBezTo>
                <a:cubicBezTo>
                  <a:pt x="314" y="476"/>
                  <a:pt x="315" y="477"/>
                  <a:pt x="317" y="478"/>
                </a:cubicBezTo>
                <a:cubicBezTo>
                  <a:pt x="318" y="478"/>
                  <a:pt x="319" y="478"/>
                  <a:pt x="320" y="478"/>
                </a:cubicBezTo>
                <a:cubicBezTo>
                  <a:pt x="322" y="478"/>
                  <a:pt x="323" y="477"/>
                  <a:pt x="323" y="476"/>
                </a:cubicBezTo>
                <a:cubicBezTo>
                  <a:pt x="324" y="475"/>
                  <a:pt x="324" y="473"/>
                  <a:pt x="324" y="472"/>
                </a:cubicBezTo>
                <a:cubicBezTo>
                  <a:pt x="324" y="471"/>
                  <a:pt x="322" y="464"/>
                  <a:pt x="321" y="457"/>
                </a:cubicBezTo>
                <a:cubicBezTo>
                  <a:pt x="324" y="456"/>
                  <a:pt x="327" y="455"/>
                  <a:pt x="330" y="454"/>
                </a:cubicBezTo>
                <a:cubicBezTo>
                  <a:pt x="333" y="459"/>
                  <a:pt x="337" y="465"/>
                  <a:pt x="338" y="467"/>
                </a:cubicBezTo>
                <a:cubicBezTo>
                  <a:pt x="338" y="468"/>
                  <a:pt x="339" y="469"/>
                  <a:pt x="341" y="469"/>
                </a:cubicBezTo>
                <a:cubicBezTo>
                  <a:pt x="342" y="469"/>
                  <a:pt x="343" y="469"/>
                  <a:pt x="344" y="469"/>
                </a:cubicBezTo>
                <a:cubicBezTo>
                  <a:pt x="345" y="468"/>
                  <a:pt x="346" y="467"/>
                  <a:pt x="347" y="466"/>
                </a:cubicBezTo>
                <a:cubicBezTo>
                  <a:pt x="347" y="465"/>
                  <a:pt x="348" y="464"/>
                  <a:pt x="347" y="462"/>
                </a:cubicBezTo>
                <a:cubicBezTo>
                  <a:pt x="347" y="461"/>
                  <a:pt x="344" y="454"/>
                  <a:pt x="342" y="448"/>
                </a:cubicBezTo>
                <a:cubicBezTo>
                  <a:pt x="345" y="447"/>
                  <a:pt x="348" y="445"/>
                  <a:pt x="351" y="443"/>
                </a:cubicBezTo>
                <a:cubicBezTo>
                  <a:pt x="355" y="449"/>
                  <a:pt x="359" y="455"/>
                  <a:pt x="360" y="456"/>
                </a:cubicBezTo>
                <a:cubicBezTo>
                  <a:pt x="361" y="457"/>
                  <a:pt x="362" y="458"/>
                  <a:pt x="363" y="458"/>
                </a:cubicBezTo>
                <a:cubicBezTo>
                  <a:pt x="365" y="458"/>
                  <a:pt x="366" y="458"/>
                  <a:pt x="367" y="457"/>
                </a:cubicBezTo>
                <a:cubicBezTo>
                  <a:pt x="368" y="456"/>
                  <a:pt x="369" y="455"/>
                  <a:pt x="369" y="454"/>
                </a:cubicBezTo>
                <a:cubicBezTo>
                  <a:pt x="370" y="453"/>
                  <a:pt x="370" y="452"/>
                  <a:pt x="369" y="450"/>
                </a:cubicBezTo>
                <a:cubicBezTo>
                  <a:pt x="369" y="449"/>
                  <a:pt x="366" y="443"/>
                  <a:pt x="363" y="437"/>
                </a:cubicBezTo>
                <a:cubicBezTo>
                  <a:pt x="366" y="435"/>
                  <a:pt x="369" y="433"/>
                  <a:pt x="371" y="431"/>
                </a:cubicBezTo>
                <a:cubicBezTo>
                  <a:pt x="376" y="436"/>
                  <a:pt x="381" y="441"/>
                  <a:pt x="382" y="443"/>
                </a:cubicBezTo>
                <a:cubicBezTo>
                  <a:pt x="382" y="444"/>
                  <a:pt x="384" y="444"/>
                  <a:pt x="385" y="444"/>
                </a:cubicBezTo>
                <a:cubicBezTo>
                  <a:pt x="386" y="444"/>
                  <a:pt x="387" y="444"/>
                  <a:pt x="389" y="443"/>
                </a:cubicBezTo>
                <a:cubicBezTo>
                  <a:pt x="390" y="442"/>
                  <a:pt x="390" y="441"/>
                  <a:pt x="391" y="440"/>
                </a:cubicBezTo>
                <a:cubicBezTo>
                  <a:pt x="391" y="439"/>
                  <a:pt x="391" y="437"/>
                  <a:pt x="390" y="436"/>
                </a:cubicBezTo>
                <a:cubicBezTo>
                  <a:pt x="389" y="435"/>
                  <a:pt x="386" y="429"/>
                  <a:pt x="382" y="423"/>
                </a:cubicBezTo>
                <a:cubicBezTo>
                  <a:pt x="385" y="421"/>
                  <a:pt x="388" y="419"/>
                  <a:pt x="390" y="417"/>
                </a:cubicBezTo>
                <a:cubicBezTo>
                  <a:pt x="395" y="421"/>
                  <a:pt x="400" y="426"/>
                  <a:pt x="401" y="427"/>
                </a:cubicBezTo>
                <a:cubicBezTo>
                  <a:pt x="402" y="428"/>
                  <a:pt x="404" y="428"/>
                  <a:pt x="405" y="428"/>
                </a:cubicBezTo>
                <a:cubicBezTo>
                  <a:pt x="406" y="428"/>
                  <a:pt x="407" y="428"/>
                  <a:pt x="408" y="427"/>
                </a:cubicBezTo>
                <a:cubicBezTo>
                  <a:pt x="409" y="426"/>
                  <a:pt x="410" y="425"/>
                  <a:pt x="410" y="424"/>
                </a:cubicBezTo>
                <a:cubicBezTo>
                  <a:pt x="410" y="422"/>
                  <a:pt x="410" y="421"/>
                  <a:pt x="409" y="420"/>
                </a:cubicBezTo>
                <a:cubicBezTo>
                  <a:pt x="408" y="419"/>
                  <a:pt x="404" y="413"/>
                  <a:pt x="400" y="408"/>
                </a:cubicBezTo>
                <a:cubicBezTo>
                  <a:pt x="403" y="406"/>
                  <a:pt x="405" y="403"/>
                  <a:pt x="407" y="401"/>
                </a:cubicBezTo>
                <a:cubicBezTo>
                  <a:pt x="413" y="404"/>
                  <a:pt x="418" y="409"/>
                  <a:pt x="420" y="410"/>
                </a:cubicBezTo>
                <a:cubicBezTo>
                  <a:pt x="421" y="411"/>
                  <a:pt x="422" y="411"/>
                  <a:pt x="423" y="411"/>
                </a:cubicBezTo>
                <a:cubicBezTo>
                  <a:pt x="424" y="410"/>
                  <a:pt x="426" y="410"/>
                  <a:pt x="427" y="409"/>
                </a:cubicBezTo>
                <a:cubicBezTo>
                  <a:pt x="427" y="408"/>
                  <a:pt x="428" y="407"/>
                  <a:pt x="428" y="405"/>
                </a:cubicBezTo>
                <a:cubicBezTo>
                  <a:pt x="428" y="404"/>
                  <a:pt x="428" y="403"/>
                  <a:pt x="427" y="402"/>
                </a:cubicBezTo>
                <a:cubicBezTo>
                  <a:pt x="426" y="401"/>
                  <a:pt x="421" y="395"/>
                  <a:pt x="416" y="391"/>
                </a:cubicBezTo>
                <a:cubicBezTo>
                  <a:pt x="419" y="388"/>
                  <a:pt x="421" y="385"/>
                  <a:pt x="423" y="383"/>
                </a:cubicBezTo>
                <a:cubicBezTo>
                  <a:pt x="428" y="386"/>
                  <a:pt x="435" y="390"/>
                  <a:pt x="436" y="390"/>
                </a:cubicBezTo>
                <a:cubicBezTo>
                  <a:pt x="437" y="391"/>
                  <a:pt x="438" y="391"/>
                  <a:pt x="440" y="391"/>
                </a:cubicBezTo>
                <a:cubicBezTo>
                  <a:pt x="441" y="391"/>
                  <a:pt x="442" y="390"/>
                  <a:pt x="443" y="389"/>
                </a:cubicBezTo>
                <a:cubicBezTo>
                  <a:pt x="443" y="388"/>
                  <a:pt x="444" y="387"/>
                  <a:pt x="444" y="385"/>
                </a:cubicBezTo>
                <a:cubicBezTo>
                  <a:pt x="444" y="384"/>
                  <a:pt x="443" y="383"/>
                  <a:pt x="442" y="382"/>
                </a:cubicBezTo>
                <a:cubicBezTo>
                  <a:pt x="441" y="381"/>
                  <a:pt x="436" y="376"/>
                  <a:pt x="431" y="372"/>
                </a:cubicBezTo>
                <a:cubicBezTo>
                  <a:pt x="433" y="369"/>
                  <a:pt x="434" y="366"/>
                  <a:pt x="436" y="363"/>
                </a:cubicBezTo>
                <a:cubicBezTo>
                  <a:pt x="442" y="366"/>
                  <a:pt x="449" y="369"/>
                  <a:pt x="450" y="370"/>
                </a:cubicBezTo>
                <a:cubicBezTo>
                  <a:pt x="451" y="370"/>
                  <a:pt x="453" y="370"/>
                  <a:pt x="454" y="370"/>
                </a:cubicBezTo>
                <a:cubicBezTo>
                  <a:pt x="455" y="369"/>
                  <a:pt x="456" y="368"/>
                  <a:pt x="457" y="367"/>
                </a:cubicBezTo>
                <a:cubicBezTo>
                  <a:pt x="457" y="366"/>
                  <a:pt x="457" y="365"/>
                  <a:pt x="457" y="364"/>
                </a:cubicBezTo>
                <a:cubicBezTo>
                  <a:pt x="457" y="362"/>
                  <a:pt x="456" y="361"/>
                  <a:pt x="455" y="360"/>
                </a:cubicBezTo>
                <a:cubicBezTo>
                  <a:pt x="454" y="360"/>
                  <a:pt x="448" y="355"/>
                  <a:pt x="443" y="352"/>
                </a:cubicBezTo>
                <a:cubicBezTo>
                  <a:pt x="445" y="349"/>
                  <a:pt x="446" y="346"/>
                  <a:pt x="448" y="343"/>
                </a:cubicBezTo>
                <a:cubicBezTo>
                  <a:pt x="454" y="345"/>
                  <a:pt x="461" y="347"/>
                  <a:pt x="462" y="347"/>
                </a:cubicBezTo>
                <a:cubicBezTo>
                  <a:pt x="463" y="348"/>
                  <a:pt x="465" y="348"/>
                  <a:pt x="466" y="347"/>
                </a:cubicBezTo>
                <a:cubicBezTo>
                  <a:pt x="467" y="347"/>
                  <a:pt x="468" y="346"/>
                  <a:pt x="468" y="344"/>
                </a:cubicBezTo>
                <a:cubicBezTo>
                  <a:pt x="469" y="343"/>
                  <a:pt x="469" y="342"/>
                  <a:pt x="468" y="341"/>
                </a:cubicBezTo>
                <a:cubicBezTo>
                  <a:pt x="468" y="340"/>
                  <a:pt x="467" y="338"/>
                  <a:pt x="466" y="338"/>
                </a:cubicBezTo>
                <a:cubicBezTo>
                  <a:pt x="465" y="337"/>
                  <a:pt x="459" y="334"/>
                  <a:pt x="453" y="330"/>
                </a:cubicBezTo>
                <a:cubicBezTo>
                  <a:pt x="454" y="327"/>
                  <a:pt x="456" y="324"/>
                  <a:pt x="457" y="321"/>
                </a:cubicBezTo>
                <a:cubicBezTo>
                  <a:pt x="463" y="322"/>
                  <a:pt x="470" y="324"/>
                  <a:pt x="471" y="324"/>
                </a:cubicBezTo>
                <a:cubicBezTo>
                  <a:pt x="473" y="324"/>
                  <a:pt x="474" y="324"/>
                  <a:pt x="475" y="323"/>
                </a:cubicBezTo>
                <a:cubicBezTo>
                  <a:pt x="476" y="323"/>
                  <a:pt x="477" y="322"/>
                  <a:pt x="477" y="321"/>
                </a:cubicBezTo>
                <a:cubicBezTo>
                  <a:pt x="478" y="319"/>
                  <a:pt x="478" y="318"/>
                  <a:pt x="477" y="317"/>
                </a:cubicBezTo>
                <a:cubicBezTo>
                  <a:pt x="477" y="316"/>
                  <a:pt x="476" y="315"/>
                  <a:pt x="475" y="314"/>
                </a:cubicBezTo>
                <a:cubicBezTo>
                  <a:pt x="473" y="313"/>
                  <a:pt x="467" y="311"/>
                  <a:pt x="461" y="308"/>
                </a:cubicBezTo>
                <a:cubicBezTo>
                  <a:pt x="462" y="305"/>
                  <a:pt x="463" y="301"/>
                  <a:pt x="463" y="298"/>
                </a:cubicBezTo>
                <a:cubicBezTo>
                  <a:pt x="470" y="299"/>
                  <a:pt x="477" y="300"/>
                  <a:pt x="478" y="300"/>
                </a:cubicBezTo>
                <a:cubicBezTo>
                  <a:pt x="480" y="300"/>
                  <a:pt x="481" y="300"/>
                  <a:pt x="482" y="299"/>
                </a:cubicBezTo>
                <a:cubicBezTo>
                  <a:pt x="483" y="298"/>
                  <a:pt x="484" y="297"/>
                  <a:pt x="484" y="296"/>
                </a:cubicBezTo>
                <a:cubicBezTo>
                  <a:pt x="484" y="294"/>
                  <a:pt x="484" y="293"/>
                  <a:pt x="484" y="292"/>
                </a:cubicBezTo>
                <a:cubicBezTo>
                  <a:pt x="483" y="291"/>
                  <a:pt x="482" y="290"/>
                  <a:pt x="481" y="290"/>
                </a:cubicBezTo>
                <a:cubicBezTo>
                  <a:pt x="479" y="289"/>
                  <a:pt x="472" y="287"/>
                  <a:pt x="466" y="285"/>
                </a:cubicBezTo>
                <a:cubicBezTo>
                  <a:pt x="467" y="282"/>
                  <a:pt x="467" y="278"/>
                  <a:pt x="468" y="275"/>
                </a:cubicBezTo>
                <a:cubicBezTo>
                  <a:pt x="474" y="275"/>
                  <a:pt x="481" y="275"/>
                  <a:pt x="483" y="275"/>
                </a:cubicBezTo>
                <a:cubicBezTo>
                  <a:pt x="484" y="275"/>
                  <a:pt x="485" y="275"/>
                  <a:pt x="486" y="274"/>
                </a:cubicBezTo>
                <a:cubicBezTo>
                  <a:pt x="487" y="273"/>
                  <a:pt x="488" y="272"/>
                  <a:pt x="488" y="270"/>
                </a:cubicBezTo>
                <a:cubicBezTo>
                  <a:pt x="488" y="269"/>
                  <a:pt x="488" y="268"/>
                  <a:pt x="487" y="267"/>
                </a:cubicBezTo>
                <a:cubicBezTo>
                  <a:pt x="486" y="266"/>
                  <a:pt x="485" y="265"/>
                  <a:pt x="484" y="265"/>
                </a:cubicBezTo>
                <a:cubicBezTo>
                  <a:pt x="483" y="264"/>
                  <a:pt x="476" y="263"/>
                  <a:pt x="469" y="262"/>
                </a:cubicBezTo>
                <a:cubicBezTo>
                  <a:pt x="469" y="258"/>
                  <a:pt x="470" y="255"/>
                  <a:pt x="470" y="252"/>
                </a:cubicBezTo>
                <a:cubicBezTo>
                  <a:pt x="476" y="251"/>
                  <a:pt x="483" y="250"/>
                  <a:pt x="485" y="250"/>
                </a:cubicBezTo>
                <a:close/>
                <a:moveTo>
                  <a:pt x="245" y="440"/>
                </a:moveTo>
                <a:cubicBezTo>
                  <a:pt x="137" y="440"/>
                  <a:pt x="50" y="353"/>
                  <a:pt x="50" y="245"/>
                </a:cubicBezTo>
                <a:cubicBezTo>
                  <a:pt x="50" y="137"/>
                  <a:pt x="137" y="49"/>
                  <a:pt x="245" y="49"/>
                </a:cubicBezTo>
                <a:cubicBezTo>
                  <a:pt x="352" y="49"/>
                  <a:pt x="440" y="137"/>
                  <a:pt x="440" y="245"/>
                </a:cubicBezTo>
                <a:cubicBezTo>
                  <a:pt x="440" y="353"/>
                  <a:pt x="352" y="440"/>
                  <a:pt x="245" y="440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46" name="Group 45"/>
          <p:cNvGrpSpPr/>
          <p:nvPr/>
        </p:nvGrpSpPr>
        <p:grpSpPr>
          <a:xfrm>
            <a:off x="644973" y="701040"/>
            <a:ext cx="882924" cy="655224"/>
            <a:chOff x="5129089" y="3156352"/>
            <a:chExt cx="474198" cy="351905"/>
          </a:xfrm>
          <a:solidFill>
            <a:srgbClr val="45C1A4"/>
          </a:solidFill>
        </p:grpSpPr>
        <p:sp>
          <p:nvSpPr>
            <p:cNvPr id="47" name="Freeform 66"/>
            <p:cNvSpPr>
              <a:spLocks noEditPoints="1"/>
            </p:cNvSpPr>
            <p:nvPr/>
          </p:nvSpPr>
          <p:spPr bwMode="auto">
            <a:xfrm>
              <a:off x="5139073" y="3156352"/>
              <a:ext cx="459224" cy="279527"/>
            </a:xfrm>
            <a:custGeom>
              <a:avLst/>
              <a:gdLst>
                <a:gd name="T0" fmla="*/ 184 w 184"/>
                <a:gd name="T1" fmla="*/ 0 h 112"/>
                <a:gd name="T2" fmla="*/ 0 w 184"/>
                <a:gd name="T3" fmla="*/ 0 h 112"/>
                <a:gd name="T4" fmla="*/ 0 w 184"/>
                <a:gd name="T5" fmla="*/ 112 h 112"/>
                <a:gd name="T6" fmla="*/ 184 w 184"/>
                <a:gd name="T7" fmla="*/ 112 h 112"/>
                <a:gd name="T8" fmla="*/ 184 w 184"/>
                <a:gd name="T9" fmla="*/ 0 h 112"/>
                <a:gd name="T10" fmla="*/ 176 w 184"/>
                <a:gd name="T11" fmla="*/ 102 h 112"/>
                <a:gd name="T12" fmla="*/ 8 w 184"/>
                <a:gd name="T13" fmla="*/ 102 h 112"/>
                <a:gd name="T14" fmla="*/ 8 w 184"/>
                <a:gd name="T15" fmla="*/ 8 h 112"/>
                <a:gd name="T16" fmla="*/ 176 w 184"/>
                <a:gd name="T17" fmla="*/ 8 h 112"/>
                <a:gd name="T18" fmla="*/ 176 w 184"/>
                <a:gd name="T19" fmla="*/ 10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" h="112">
                  <a:moveTo>
                    <a:pt x="184" y="0"/>
                  </a:moveTo>
                  <a:lnTo>
                    <a:pt x="0" y="0"/>
                  </a:lnTo>
                  <a:lnTo>
                    <a:pt x="0" y="112"/>
                  </a:lnTo>
                  <a:lnTo>
                    <a:pt x="184" y="112"/>
                  </a:lnTo>
                  <a:lnTo>
                    <a:pt x="184" y="0"/>
                  </a:lnTo>
                  <a:close/>
                  <a:moveTo>
                    <a:pt x="176" y="102"/>
                  </a:moveTo>
                  <a:lnTo>
                    <a:pt x="8" y="102"/>
                  </a:lnTo>
                  <a:lnTo>
                    <a:pt x="8" y="8"/>
                  </a:lnTo>
                  <a:lnTo>
                    <a:pt x="176" y="8"/>
                  </a:lnTo>
                  <a:lnTo>
                    <a:pt x="176" y="10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48" name="Freeform 67"/>
            <p:cNvSpPr/>
            <p:nvPr/>
          </p:nvSpPr>
          <p:spPr bwMode="auto">
            <a:xfrm>
              <a:off x="5129089" y="3448358"/>
              <a:ext cx="474198" cy="59899"/>
            </a:xfrm>
            <a:custGeom>
              <a:avLst/>
              <a:gdLst>
                <a:gd name="T0" fmla="*/ 190 w 190"/>
                <a:gd name="T1" fmla="*/ 16 h 24"/>
                <a:gd name="T2" fmla="*/ 188 w 190"/>
                <a:gd name="T3" fmla="*/ 0 h 24"/>
                <a:gd name="T4" fmla="*/ 3 w 190"/>
                <a:gd name="T5" fmla="*/ 0 h 24"/>
                <a:gd name="T6" fmla="*/ 0 w 190"/>
                <a:gd name="T7" fmla="*/ 16 h 24"/>
                <a:gd name="T8" fmla="*/ 0 w 190"/>
                <a:gd name="T9" fmla="*/ 16 h 24"/>
                <a:gd name="T10" fmla="*/ 0 w 190"/>
                <a:gd name="T11" fmla="*/ 24 h 24"/>
                <a:gd name="T12" fmla="*/ 190 w 190"/>
                <a:gd name="T13" fmla="*/ 24 h 24"/>
                <a:gd name="T14" fmla="*/ 190 w 190"/>
                <a:gd name="T15" fmla="*/ 16 h 24"/>
                <a:gd name="T16" fmla="*/ 190 w 190"/>
                <a:gd name="T17" fmla="*/ 16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0" h="24">
                  <a:moveTo>
                    <a:pt x="190" y="16"/>
                  </a:moveTo>
                  <a:lnTo>
                    <a:pt x="188" y="0"/>
                  </a:lnTo>
                  <a:lnTo>
                    <a:pt x="3" y="0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190" y="24"/>
                  </a:lnTo>
                  <a:lnTo>
                    <a:pt x="190" y="16"/>
                  </a:lnTo>
                  <a:lnTo>
                    <a:pt x="190" y="16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15" name="Freeform 15"/>
          <p:cNvSpPr>
            <a:spLocks noEditPoints="1"/>
          </p:cNvSpPr>
          <p:nvPr/>
        </p:nvSpPr>
        <p:spPr bwMode="auto">
          <a:xfrm>
            <a:off x="2142491" y="161291"/>
            <a:ext cx="1331384" cy="1333500"/>
          </a:xfrm>
          <a:custGeom>
            <a:avLst/>
            <a:gdLst>
              <a:gd name="T0" fmla="*/ 222 w 282"/>
              <a:gd name="T1" fmla="*/ 257 h 283"/>
              <a:gd name="T2" fmla="*/ 221 w 282"/>
              <a:gd name="T3" fmla="*/ 245 h 283"/>
              <a:gd name="T4" fmla="*/ 205 w 282"/>
              <a:gd name="T5" fmla="*/ 209 h 283"/>
              <a:gd name="T6" fmla="*/ 224 w 282"/>
              <a:gd name="T7" fmla="*/ 184 h 283"/>
              <a:gd name="T8" fmla="*/ 262 w 282"/>
              <a:gd name="T9" fmla="*/ 190 h 283"/>
              <a:gd name="T10" fmla="*/ 274 w 282"/>
              <a:gd name="T11" fmla="*/ 187 h 283"/>
              <a:gd name="T12" fmla="*/ 281 w 282"/>
              <a:gd name="T13" fmla="*/ 177 h 283"/>
              <a:gd name="T14" fmla="*/ 280 w 282"/>
              <a:gd name="T15" fmla="*/ 165 h 283"/>
              <a:gd name="T16" fmla="*/ 271 w 282"/>
              <a:gd name="T17" fmla="*/ 157 h 283"/>
              <a:gd name="T18" fmla="*/ 234 w 282"/>
              <a:gd name="T19" fmla="*/ 144 h 283"/>
              <a:gd name="T20" fmla="*/ 230 w 282"/>
              <a:gd name="T21" fmla="*/ 113 h 283"/>
              <a:gd name="T22" fmla="*/ 261 w 282"/>
              <a:gd name="T23" fmla="*/ 90 h 283"/>
              <a:gd name="T24" fmla="*/ 267 w 282"/>
              <a:gd name="T25" fmla="*/ 79 h 283"/>
              <a:gd name="T26" fmla="*/ 265 w 282"/>
              <a:gd name="T27" fmla="*/ 68 h 283"/>
              <a:gd name="T28" fmla="*/ 256 w 282"/>
              <a:gd name="T29" fmla="*/ 60 h 283"/>
              <a:gd name="T30" fmla="*/ 244 w 282"/>
              <a:gd name="T31" fmla="*/ 60 h 283"/>
              <a:gd name="T32" fmla="*/ 209 w 282"/>
              <a:gd name="T33" fmla="*/ 77 h 283"/>
              <a:gd name="T34" fmla="*/ 183 w 282"/>
              <a:gd name="T35" fmla="*/ 58 h 283"/>
              <a:gd name="T36" fmla="*/ 190 w 282"/>
              <a:gd name="T37" fmla="*/ 19 h 283"/>
              <a:gd name="T38" fmla="*/ 187 w 282"/>
              <a:gd name="T39" fmla="*/ 8 h 283"/>
              <a:gd name="T40" fmla="*/ 177 w 282"/>
              <a:gd name="T41" fmla="*/ 1 h 283"/>
              <a:gd name="T42" fmla="*/ 165 w 282"/>
              <a:gd name="T43" fmla="*/ 2 h 283"/>
              <a:gd name="T44" fmla="*/ 157 w 282"/>
              <a:gd name="T45" fmla="*/ 11 h 283"/>
              <a:gd name="T46" fmla="*/ 143 w 282"/>
              <a:gd name="T47" fmla="*/ 48 h 283"/>
              <a:gd name="T48" fmla="*/ 112 w 282"/>
              <a:gd name="T49" fmla="*/ 52 h 283"/>
              <a:gd name="T50" fmla="*/ 89 w 282"/>
              <a:gd name="T51" fmla="*/ 20 h 283"/>
              <a:gd name="T52" fmla="*/ 79 w 282"/>
              <a:gd name="T53" fmla="*/ 14 h 283"/>
              <a:gd name="T54" fmla="*/ 67 w 282"/>
              <a:gd name="T55" fmla="*/ 16 h 283"/>
              <a:gd name="T56" fmla="*/ 60 w 282"/>
              <a:gd name="T57" fmla="*/ 26 h 283"/>
              <a:gd name="T58" fmla="*/ 60 w 282"/>
              <a:gd name="T59" fmla="*/ 38 h 283"/>
              <a:gd name="T60" fmla="*/ 77 w 282"/>
              <a:gd name="T61" fmla="*/ 73 h 283"/>
              <a:gd name="T62" fmla="*/ 58 w 282"/>
              <a:gd name="T63" fmla="*/ 98 h 283"/>
              <a:gd name="T64" fmla="*/ 19 w 282"/>
              <a:gd name="T65" fmla="*/ 92 h 283"/>
              <a:gd name="T66" fmla="*/ 8 w 282"/>
              <a:gd name="T67" fmla="*/ 95 h 283"/>
              <a:gd name="T68" fmla="*/ 1 w 282"/>
              <a:gd name="T69" fmla="*/ 105 h 283"/>
              <a:gd name="T70" fmla="*/ 2 w 282"/>
              <a:gd name="T71" fmla="*/ 117 h 283"/>
              <a:gd name="T72" fmla="*/ 11 w 282"/>
              <a:gd name="T73" fmla="*/ 125 h 283"/>
              <a:gd name="T74" fmla="*/ 48 w 282"/>
              <a:gd name="T75" fmla="*/ 139 h 283"/>
              <a:gd name="T76" fmla="*/ 52 w 282"/>
              <a:gd name="T77" fmla="*/ 170 h 283"/>
              <a:gd name="T78" fmla="*/ 20 w 282"/>
              <a:gd name="T79" fmla="*/ 193 h 283"/>
              <a:gd name="T80" fmla="*/ 14 w 282"/>
              <a:gd name="T81" fmla="*/ 203 h 283"/>
              <a:gd name="T82" fmla="*/ 16 w 282"/>
              <a:gd name="T83" fmla="*/ 215 h 283"/>
              <a:gd name="T84" fmla="*/ 26 w 282"/>
              <a:gd name="T85" fmla="*/ 222 h 283"/>
              <a:gd name="T86" fmla="*/ 37 w 282"/>
              <a:gd name="T87" fmla="*/ 222 h 283"/>
              <a:gd name="T88" fmla="*/ 73 w 282"/>
              <a:gd name="T89" fmla="*/ 205 h 283"/>
              <a:gd name="T90" fmla="*/ 98 w 282"/>
              <a:gd name="T91" fmla="*/ 224 h 283"/>
              <a:gd name="T92" fmla="*/ 92 w 282"/>
              <a:gd name="T93" fmla="*/ 263 h 283"/>
              <a:gd name="T94" fmla="*/ 95 w 282"/>
              <a:gd name="T95" fmla="*/ 275 h 283"/>
              <a:gd name="T96" fmla="*/ 105 w 282"/>
              <a:gd name="T97" fmla="*/ 281 h 283"/>
              <a:gd name="T98" fmla="*/ 117 w 282"/>
              <a:gd name="T99" fmla="*/ 280 h 283"/>
              <a:gd name="T100" fmla="*/ 125 w 282"/>
              <a:gd name="T101" fmla="*/ 271 h 283"/>
              <a:gd name="T102" fmla="*/ 138 w 282"/>
              <a:gd name="T103" fmla="*/ 234 h 283"/>
              <a:gd name="T104" fmla="*/ 169 w 282"/>
              <a:gd name="T105" fmla="*/ 230 h 283"/>
              <a:gd name="T106" fmla="*/ 192 w 282"/>
              <a:gd name="T107" fmla="*/ 262 h 283"/>
              <a:gd name="T108" fmla="*/ 203 w 282"/>
              <a:gd name="T109" fmla="*/ 268 h 283"/>
              <a:gd name="T110" fmla="*/ 214 w 282"/>
              <a:gd name="T111" fmla="*/ 266 h 283"/>
              <a:gd name="T112" fmla="*/ 222 w 282"/>
              <a:gd name="T113" fmla="*/ 257 h 283"/>
              <a:gd name="T114" fmla="*/ 169 w 282"/>
              <a:gd name="T115" fmla="*/ 189 h 283"/>
              <a:gd name="T116" fmla="*/ 93 w 282"/>
              <a:gd name="T117" fmla="*/ 170 h 283"/>
              <a:gd name="T118" fmla="*/ 112 w 282"/>
              <a:gd name="T119" fmla="*/ 93 h 283"/>
              <a:gd name="T120" fmla="*/ 189 w 282"/>
              <a:gd name="T121" fmla="*/ 113 h 283"/>
              <a:gd name="T122" fmla="*/ 169 w 282"/>
              <a:gd name="T123" fmla="*/ 189 h 2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282" h="283">
                <a:moveTo>
                  <a:pt x="222" y="257"/>
                </a:moveTo>
                <a:cubicBezTo>
                  <a:pt x="223" y="253"/>
                  <a:pt x="223" y="249"/>
                  <a:pt x="221" y="245"/>
                </a:cubicBezTo>
                <a:cubicBezTo>
                  <a:pt x="220" y="241"/>
                  <a:pt x="212" y="225"/>
                  <a:pt x="205" y="209"/>
                </a:cubicBezTo>
                <a:cubicBezTo>
                  <a:pt x="213" y="202"/>
                  <a:pt x="219" y="193"/>
                  <a:pt x="224" y="184"/>
                </a:cubicBezTo>
                <a:cubicBezTo>
                  <a:pt x="241" y="187"/>
                  <a:pt x="258" y="189"/>
                  <a:pt x="262" y="190"/>
                </a:cubicBezTo>
                <a:cubicBezTo>
                  <a:pt x="267" y="191"/>
                  <a:pt x="271" y="190"/>
                  <a:pt x="274" y="187"/>
                </a:cubicBezTo>
                <a:cubicBezTo>
                  <a:pt x="277" y="185"/>
                  <a:pt x="280" y="181"/>
                  <a:pt x="281" y="177"/>
                </a:cubicBezTo>
                <a:cubicBezTo>
                  <a:pt x="282" y="173"/>
                  <a:pt x="281" y="169"/>
                  <a:pt x="280" y="165"/>
                </a:cubicBezTo>
                <a:cubicBezTo>
                  <a:pt x="278" y="162"/>
                  <a:pt x="275" y="159"/>
                  <a:pt x="271" y="157"/>
                </a:cubicBezTo>
                <a:cubicBezTo>
                  <a:pt x="267" y="156"/>
                  <a:pt x="251" y="150"/>
                  <a:pt x="234" y="144"/>
                </a:cubicBezTo>
                <a:cubicBezTo>
                  <a:pt x="234" y="133"/>
                  <a:pt x="233" y="123"/>
                  <a:pt x="230" y="113"/>
                </a:cubicBezTo>
                <a:cubicBezTo>
                  <a:pt x="244" y="102"/>
                  <a:pt x="258" y="92"/>
                  <a:pt x="261" y="90"/>
                </a:cubicBezTo>
                <a:cubicBezTo>
                  <a:pt x="265" y="87"/>
                  <a:pt x="267" y="83"/>
                  <a:pt x="267" y="79"/>
                </a:cubicBezTo>
                <a:cubicBezTo>
                  <a:pt x="268" y="75"/>
                  <a:pt x="267" y="71"/>
                  <a:pt x="265" y="68"/>
                </a:cubicBezTo>
                <a:cubicBezTo>
                  <a:pt x="263" y="64"/>
                  <a:pt x="260" y="61"/>
                  <a:pt x="256" y="60"/>
                </a:cubicBezTo>
                <a:cubicBezTo>
                  <a:pt x="252" y="59"/>
                  <a:pt x="248" y="59"/>
                  <a:pt x="244" y="60"/>
                </a:cubicBezTo>
                <a:cubicBezTo>
                  <a:pt x="240" y="62"/>
                  <a:pt x="225" y="69"/>
                  <a:pt x="209" y="77"/>
                </a:cubicBezTo>
                <a:cubicBezTo>
                  <a:pt x="201" y="69"/>
                  <a:pt x="193" y="63"/>
                  <a:pt x="183" y="58"/>
                </a:cubicBezTo>
                <a:cubicBezTo>
                  <a:pt x="186" y="40"/>
                  <a:pt x="189" y="23"/>
                  <a:pt x="190" y="19"/>
                </a:cubicBezTo>
                <a:cubicBezTo>
                  <a:pt x="190" y="15"/>
                  <a:pt x="189" y="11"/>
                  <a:pt x="187" y="8"/>
                </a:cubicBezTo>
                <a:cubicBezTo>
                  <a:pt x="184" y="4"/>
                  <a:pt x="181" y="2"/>
                  <a:pt x="177" y="1"/>
                </a:cubicBezTo>
                <a:cubicBezTo>
                  <a:pt x="173" y="0"/>
                  <a:pt x="169" y="0"/>
                  <a:pt x="165" y="2"/>
                </a:cubicBezTo>
                <a:cubicBezTo>
                  <a:pt x="161" y="4"/>
                  <a:pt x="158" y="7"/>
                  <a:pt x="157" y="11"/>
                </a:cubicBezTo>
                <a:cubicBezTo>
                  <a:pt x="155" y="15"/>
                  <a:pt x="150" y="31"/>
                  <a:pt x="143" y="48"/>
                </a:cubicBezTo>
                <a:cubicBezTo>
                  <a:pt x="133" y="48"/>
                  <a:pt x="123" y="49"/>
                  <a:pt x="112" y="52"/>
                </a:cubicBezTo>
                <a:cubicBezTo>
                  <a:pt x="102" y="38"/>
                  <a:pt x="92" y="24"/>
                  <a:pt x="89" y="20"/>
                </a:cubicBezTo>
                <a:cubicBezTo>
                  <a:pt x="87" y="17"/>
                  <a:pt x="83" y="15"/>
                  <a:pt x="79" y="14"/>
                </a:cubicBezTo>
                <a:cubicBezTo>
                  <a:pt x="75" y="14"/>
                  <a:pt x="71" y="14"/>
                  <a:pt x="67" y="16"/>
                </a:cubicBezTo>
                <a:cubicBezTo>
                  <a:pt x="64" y="19"/>
                  <a:pt x="61" y="22"/>
                  <a:pt x="60" y="26"/>
                </a:cubicBezTo>
                <a:cubicBezTo>
                  <a:pt x="58" y="30"/>
                  <a:pt x="58" y="34"/>
                  <a:pt x="60" y="38"/>
                </a:cubicBezTo>
                <a:cubicBezTo>
                  <a:pt x="62" y="41"/>
                  <a:pt x="69" y="57"/>
                  <a:pt x="77" y="73"/>
                </a:cubicBezTo>
                <a:cubicBezTo>
                  <a:pt x="69" y="81"/>
                  <a:pt x="63" y="89"/>
                  <a:pt x="58" y="98"/>
                </a:cubicBezTo>
                <a:cubicBezTo>
                  <a:pt x="40" y="96"/>
                  <a:pt x="23" y="93"/>
                  <a:pt x="19" y="92"/>
                </a:cubicBezTo>
                <a:cubicBezTo>
                  <a:pt x="15" y="92"/>
                  <a:pt x="11" y="93"/>
                  <a:pt x="8" y="95"/>
                </a:cubicBezTo>
                <a:cubicBezTo>
                  <a:pt x="4" y="97"/>
                  <a:pt x="2" y="101"/>
                  <a:pt x="1" y="105"/>
                </a:cubicBezTo>
                <a:cubicBezTo>
                  <a:pt x="0" y="109"/>
                  <a:pt x="0" y="113"/>
                  <a:pt x="2" y="117"/>
                </a:cubicBezTo>
                <a:cubicBezTo>
                  <a:pt x="4" y="121"/>
                  <a:pt x="7" y="124"/>
                  <a:pt x="11" y="125"/>
                </a:cubicBezTo>
                <a:cubicBezTo>
                  <a:pt x="15" y="127"/>
                  <a:pt x="31" y="132"/>
                  <a:pt x="48" y="139"/>
                </a:cubicBezTo>
                <a:cubicBezTo>
                  <a:pt x="47" y="149"/>
                  <a:pt x="49" y="159"/>
                  <a:pt x="52" y="170"/>
                </a:cubicBezTo>
                <a:cubicBezTo>
                  <a:pt x="37" y="180"/>
                  <a:pt x="24" y="190"/>
                  <a:pt x="20" y="193"/>
                </a:cubicBezTo>
                <a:cubicBezTo>
                  <a:pt x="17" y="195"/>
                  <a:pt x="15" y="199"/>
                  <a:pt x="14" y="203"/>
                </a:cubicBezTo>
                <a:cubicBezTo>
                  <a:pt x="13" y="207"/>
                  <a:pt x="14" y="211"/>
                  <a:pt x="16" y="215"/>
                </a:cubicBezTo>
                <a:cubicBezTo>
                  <a:pt x="18" y="219"/>
                  <a:pt x="22" y="221"/>
                  <a:pt x="26" y="222"/>
                </a:cubicBezTo>
                <a:cubicBezTo>
                  <a:pt x="29" y="224"/>
                  <a:pt x="34" y="224"/>
                  <a:pt x="37" y="222"/>
                </a:cubicBezTo>
                <a:cubicBezTo>
                  <a:pt x="41" y="220"/>
                  <a:pt x="57" y="213"/>
                  <a:pt x="73" y="205"/>
                </a:cubicBezTo>
                <a:cubicBezTo>
                  <a:pt x="80" y="213"/>
                  <a:pt x="89" y="219"/>
                  <a:pt x="98" y="224"/>
                </a:cubicBezTo>
                <a:cubicBezTo>
                  <a:pt x="95" y="242"/>
                  <a:pt x="93" y="259"/>
                  <a:pt x="92" y="263"/>
                </a:cubicBezTo>
                <a:cubicBezTo>
                  <a:pt x="91" y="267"/>
                  <a:pt x="93" y="271"/>
                  <a:pt x="95" y="275"/>
                </a:cubicBezTo>
                <a:cubicBezTo>
                  <a:pt x="97" y="278"/>
                  <a:pt x="101" y="280"/>
                  <a:pt x="105" y="281"/>
                </a:cubicBezTo>
                <a:cubicBezTo>
                  <a:pt x="109" y="283"/>
                  <a:pt x="113" y="282"/>
                  <a:pt x="117" y="280"/>
                </a:cubicBezTo>
                <a:cubicBezTo>
                  <a:pt x="120" y="278"/>
                  <a:pt x="123" y="275"/>
                  <a:pt x="125" y="271"/>
                </a:cubicBezTo>
                <a:cubicBezTo>
                  <a:pt x="126" y="268"/>
                  <a:pt x="132" y="251"/>
                  <a:pt x="138" y="234"/>
                </a:cubicBezTo>
                <a:cubicBezTo>
                  <a:pt x="148" y="235"/>
                  <a:pt x="159" y="233"/>
                  <a:pt x="169" y="230"/>
                </a:cubicBezTo>
                <a:cubicBezTo>
                  <a:pt x="180" y="245"/>
                  <a:pt x="190" y="259"/>
                  <a:pt x="192" y="262"/>
                </a:cubicBezTo>
                <a:cubicBezTo>
                  <a:pt x="195" y="265"/>
                  <a:pt x="199" y="267"/>
                  <a:pt x="203" y="268"/>
                </a:cubicBezTo>
                <a:cubicBezTo>
                  <a:pt x="206" y="269"/>
                  <a:pt x="211" y="268"/>
                  <a:pt x="214" y="266"/>
                </a:cubicBezTo>
                <a:cubicBezTo>
                  <a:pt x="218" y="264"/>
                  <a:pt x="221" y="260"/>
                  <a:pt x="222" y="257"/>
                </a:cubicBezTo>
                <a:close/>
                <a:moveTo>
                  <a:pt x="169" y="189"/>
                </a:moveTo>
                <a:cubicBezTo>
                  <a:pt x="143" y="205"/>
                  <a:pt x="108" y="196"/>
                  <a:pt x="93" y="170"/>
                </a:cubicBezTo>
                <a:cubicBezTo>
                  <a:pt x="77" y="143"/>
                  <a:pt x="86" y="109"/>
                  <a:pt x="112" y="93"/>
                </a:cubicBezTo>
                <a:cubicBezTo>
                  <a:pt x="139" y="78"/>
                  <a:pt x="173" y="86"/>
                  <a:pt x="189" y="113"/>
                </a:cubicBezTo>
                <a:cubicBezTo>
                  <a:pt x="204" y="139"/>
                  <a:pt x="195" y="174"/>
                  <a:pt x="169" y="18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6" name="Group 37"/>
          <p:cNvGrpSpPr/>
          <p:nvPr/>
        </p:nvGrpSpPr>
        <p:grpSpPr>
          <a:xfrm>
            <a:off x="2629747" y="700757"/>
            <a:ext cx="358184" cy="327792"/>
            <a:chOff x="6726389" y="1486674"/>
            <a:chExt cx="411805" cy="376863"/>
          </a:xfrm>
          <a:solidFill>
            <a:srgbClr val="45C1A4"/>
          </a:solidFill>
        </p:grpSpPr>
        <p:sp>
          <p:nvSpPr>
            <p:cNvPr id="7" name="Oval 52"/>
            <p:cNvSpPr>
              <a:spLocks noChangeArrowheads="1"/>
            </p:cNvSpPr>
            <p:nvPr/>
          </p:nvSpPr>
          <p:spPr bwMode="auto">
            <a:xfrm>
              <a:off x="6773808" y="1786168"/>
              <a:ext cx="44924" cy="4242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3" name="Oval 53"/>
            <p:cNvSpPr>
              <a:spLocks noChangeArrowheads="1"/>
            </p:cNvSpPr>
            <p:nvPr/>
          </p:nvSpPr>
          <p:spPr bwMode="auto">
            <a:xfrm>
              <a:off x="6748851" y="1836083"/>
              <a:ext cx="24958" cy="274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7" name="Freeform 54"/>
            <p:cNvSpPr/>
            <p:nvPr/>
          </p:nvSpPr>
          <p:spPr bwMode="auto">
            <a:xfrm>
              <a:off x="6726389" y="1486674"/>
              <a:ext cx="411805" cy="292007"/>
            </a:xfrm>
            <a:custGeom>
              <a:avLst/>
              <a:gdLst>
                <a:gd name="T0" fmla="*/ 124 w 124"/>
                <a:gd name="T1" fmla="*/ 34 h 88"/>
                <a:gd name="T2" fmla="*/ 99 w 124"/>
                <a:gd name="T3" fmla="*/ 9 h 88"/>
                <a:gd name="T4" fmla="*/ 93 w 124"/>
                <a:gd name="T5" fmla="*/ 10 h 88"/>
                <a:gd name="T6" fmla="*/ 74 w 124"/>
                <a:gd name="T7" fmla="*/ 0 h 88"/>
                <a:gd name="T8" fmla="*/ 60 w 124"/>
                <a:gd name="T9" fmla="*/ 5 h 88"/>
                <a:gd name="T10" fmla="*/ 46 w 124"/>
                <a:gd name="T11" fmla="*/ 0 h 88"/>
                <a:gd name="T12" fmla="*/ 31 w 124"/>
                <a:gd name="T13" fmla="*/ 5 h 88"/>
                <a:gd name="T14" fmla="*/ 25 w 124"/>
                <a:gd name="T15" fmla="*/ 5 h 88"/>
                <a:gd name="T16" fmla="*/ 0 w 124"/>
                <a:gd name="T17" fmla="*/ 30 h 88"/>
                <a:gd name="T18" fmla="*/ 3 w 124"/>
                <a:gd name="T19" fmla="*/ 43 h 88"/>
                <a:gd name="T20" fmla="*/ 0 w 124"/>
                <a:gd name="T21" fmla="*/ 55 h 88"/>
                <a:gd name="T22" fmla="*/ 25 w 124"/>
                <a:gd name="T23" fmla="*/ 80 h 88"/>
                <a:gd name="T24" fmla="*/ 28 w 124"/>
                <a:gd name="T25" fmla="*/ 80 h 88"/>
                <a:gd name="T26" fmla="*/ 46 w 124"/>
                <a:gd name="T27" fmla="*/ 88 h 88"/>
                <a:gd name="T28" fmla="*/ 64 w 124"/>
                <a:gd name="T29" fmla="*/ 80 h 88"/>
                <a:gd name="T30" fmla="*/ 79 w 124"/>
                <a:gd name="T31" fmla="*/ 85 h 88"/>
                <a:gd name="T32" fmla="*/ 104 w 124"/>
                <a:gd name="T33" fmla="*/ 60 h 88"/>
                <a:gd name="T34" fmla="*/ 104 w 124"/>
                <a:gd name="T35" fmla="*/ 59 h 88"/>
                <a:gd name="T36" fmla="*/ 124 w 124"/>
                <a:gd name="T37" fmla="*/ 34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24" h="88">
                  <a:moveTo>
                    <a:pt x="124" y="34"/>
                  </a:moveTo>
                  <a:cubicBezTo>
                    <a:pt x="124" y="21"/>
                    <a:pt x="113" y="9"/>
                    <a:pt x="99" y="9"/>
                  </a:cubicBezTo>
                  <a:cubicBezTo>
                    <a:pt x="97" y="9"/>
                    <a:pt x="95" y="10"/>
                    <a:pt x="93" y="10"/>
                  </a:cubicBezTo>
                  <a:cubicBezTo>
                    <a:pt x="89" y="4"/>
                    <a:pt x="82" y="0"/>
                    <a:pt x="74" y="0"/>
                  </a:cubicBezTo>
                  <a:cubicBezTo>
                    <a:pt x="69" y="0"/>
                    <a:pt x="64" y="2"/>
                    <a:pt x="60" y="5"/>
                  </a:cubicBezTo>
                  <a:cubicBezTo>
                    <a:pt x="56" y="2"/>
                    <a:pt x="51" y="0"/>
                    <a:pt x="46" y="0"/>
                  </a:cubicBezTo>
                  <a:cubicBezTo>
                    <a:pt x="40" y="0"/>
                    <a:pt x="35" y="2"/>
                    <a:pt x="31" y="5"/>
                  </a:cubicBezTo>
                  <a:cubicBezTo>
                    <a:pt x="29" y="5"/>
                    <a:pt x="27" y="5"/>
                    <a:pt x="25" y="5"/>
                  </a:cubicBezTo>
                  <a:cubicBezTo>
                    <a:pt x="11" y="5"/>
                    <a:pt x="0" y="16"/>
                    <a:pt x="0" y="30"/>
                  </a:cubicBezTo>
                  <a:cubicBezTo>
                    <a:pt x="0" y="35"/>
                    <a:pt x="1" y="39"/>
                    <a:pt x="3" y="43"/>
                  </a:cubicBezTo>
                  <a:cubicBezTo>
                    <a:pt x="1" y="46"/>
                    <a:pt x="0" y="51"/>
                    <a:pt x="0" y="55"/>
                  </a:cubicBezTo>
                  <a:cubicBezTo>
                    <a:pt x="0" y="69"/>
                    <a:pt x="11" y="80"/>
                    <a:pt x="25" y="80"/>
                  </a:cubicBezTo>
                  <a:cubicBezTo>
                    <a:pt x="26" y="80"/>
                    <a:pt x="27" y="80"/>
                    <a:pt x="28" y="80"/>
                  </a:cubicBezTo>
                  <a:cubicBezTo>
                    <a:pt x="32" y="85"/>
                    <a:pt x="39" y="88"/>
                    <a:pt x="46" y="88"/>
                  </a:cubicBezTo>
                  <a:cubicBezTo>
                    <a:pt x="53" y="88"/>
                    <a:pt x="59" y="85"/>
                    <a:pt x="64" y="80"/>
                  </a:cubicBezTo>
                  <a:cubicBezTo>
                    <a:pt x="68" y="83"/>
                    <a:pt x="73" y="85"/>
                    <a:pt x="79" y="85"/>
                  </a:cubicBezTo>
                  <a:cubicBezTo>
                    <a:pt x="92" y="85"/>
                    <a:pt x="104" y="74"/>
                    <a:pt x="104" y="60"/>
                  </a:cubicBezTo>
                  <a:cubicBezTo>
                    <a:pt x="104" y="60"/>
                    <a:pt x="104" y="59"/>
                    <a:pt x="104" y="59"/>
                  </a:cubicBezTo>
                  <a:cubicBezTo>
                    <a:pt x="115" y="57"/>
                    <a:pt x="124" y="47"/>
                    <a:pt x="124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7" name="Freeform 6"/>
          <p:cNvSpPr>
            <a:spLocks noEditPoints="1"/>
          </p:cNvSpPr>
          <p:nvPr/>
        </p:nvSpPr>
        <p:spPr bwMode="auto">
          <a:xfrm>
            <a:off x="2047147" y="1495227"/>
            <a:ext cx="280420" cy="279400"/>
          </a:xfrm>
          <a:custGeom>
            <a:avLst/>
            <a:gdLst>
              <a:gd name="T0" fmla="*/ 121 w 123"/>
              <a:gd name="T1" fmla="*/ 60 h 123"/>
              <a:gd name="T2" fmla="*/ 122 w 123"/>
              <a:gd name="T3" fmla="*/ 51 h 123"/>
              <a:gd name="T4" fmla="*/ 118 w 123"/>
              <a:gd name="T5" fmla="*/ 43 h 123"/>
              <a:gd name="T6" fmla="*/ 111 w 123"/>
              <a:gd name="T7" fmla="*/ 41 h 123"/>
              <a:gd name="T8" fmla="*/ 114 w 123"/>
              <a:gd name="T9" fmla="*/ 30 h 123"/>
              <a:gd name="T10" fmla="*/ 109 w 123"/>
              <a:gd name="T11" fmla="*/ 23 h 123"/>
              <a:gd name="T12" fmla="*/ 98 w 123"/>
              <a:gd name="T13" fmla="*/ 22 h 123"/>
              <a:gd name="T14" fmla="*/ 98 w 123"/>
              <a:gd name="T15" fmla="*/ 14 h 123"/>
              <a:gd name="T16" fmla="*/ 92 w 123"/>
              <a:gd name="T17" fmla="*/ 8 h 123"/>
              <a:gd name="T18" fmla="*/ 84 w 123"/>
              <a:gd name="T19" fmla="*/ 6 h 123"/>
              <a:gd name="T20" fmla="*/ 77 w 123"/>
              <a:gd name="T21" fmla="*/ 10 h 123"/>
              <a:gd name="T22" fmla="*/ 71 w 123"/>
              <a:gd name="T23" fmla="*/ 1 h 123"/>
              <a:gd name="T24" fmla="*/ 63 w 123"/>
              <a:gd name="T25" fmla="*/ 0 h 123"/>
              <a:gd name="T26" fmla="*/ 55 w 123"/>
              <a:gd name="T27" fmla="*/ 8 h 123"/>
              <a:gd name="T28" fmla="*/ 49 w 123"/>
              <a:gd name="T29" fmla="*/ 3 h 123"/>
              <a:gd name="T30" fmla="*/ 40 w 123"/>
              <a:gd name="T31" fmla="*/ 4 h 123"/>
              <a:gd name="T32" fmla="*/ 33 w 123"/>
              <a:gd name="T33" fmla="*/ 9 h 123"/>
              <a:gd name="T34" fmla="*/ 32 w 123"/>
              <a:gd name="T35" fmla="*/ 17 h 123"/>
              <a:gd name="T36" fmla="*/ 21 w 123"/>
              <a:gd name="T37" fmla="*/ 16 h 123"/>
              <a:gd name="T38" fmla="*/ 15 w 123"/>
              <a:gd name="T39" fmla="*/ 21 h 123"/>
              <a:gd name="T40" fmla="*/ 16 w 123"/>
              <a:gd name="T41" fmla="*/ 32 h 123"/>
              <a:gd name="T42" fmla="*/ 8 w 123"/>
              <a:gd name="T43" fmla="*/ 34 h 123"/>
              <a:gd name="T44" fmla="*/ 3 w 123"/>
              <a:gd name="T45" fmla="*/ 41 h 123"/>
              <a:gd name="T46" fmla="*/ 3 w 123"/>
              <a:gd name="T47" fmla="*/ 49 h 123"/>
              <a:gd name="T48" fmla="*/ 8 w 123"/>
              <a:gd name="T49" fmla="*/ 55 h 123"/>
              <a:gd name="T50" fmla="*/ 0 w 123"/>
              <a:gd name="T51" fmla="*/ 63 h 123"/>
              <a:gd name="T52" fmla="*/ 1 w 123"/>
              <a:gd name="T53" fmla="*/ 71 h 123"/>
              <a:gd name="T54" fmla="*/ 10 w 123"/>
              <a:gd name="T55" fmla="*/ 78 h 123"/>
              <a:gd name="T56" fmla="*/ 6 w 123"/>
              <a:gd name="T57" fmla="*/ 84 h 123"/>
              <a:gd name="T58" fmla="*/ 8 w 123"/>
              <a:gd name="T59" fmla="*/ 93 h 123"/>
              <a:gd name="T60" fmla="*/ 14 w 123"/>
              <a:gd name="T61" fmla="*/ 99 h 123"/>
              <a:gd name="T62" fmla="*/ 22 w 123"/>
              <a:gd name="T63" fmla="*/ 98 h 123"/>
              <a:gd name="T64" fmla="*/ 23 w 123"/>
              <a:gd name="T65" fmla="*/ 110 h 123"/>
              <a:gd name="T66" fmla="*/ 30 w 123"/>
              <a:gd name="T67" fmla="*/ 114 h 123"/>
              <a:gd name="T68" fmla="*/ 40 w 123"/>
              <a:gd name="T69" fmla="*/ 111 h 123"/>
              <a:gd name="T70" fmla="*/ 43 w 123"/>
              <a:gd name="T71" fmla="*/ 119 h 123"/>
              <a:gd name="T72" fmla="*/ 51 w 123"/>
              <a:gd name="T73" fmla="*/ 123 h 123"/>
              <a:gd name="T74" fmla="*/ 59 w 123"/>
              <a:gd name="T75" fmla="*/ 122 h 123"/>
              <a:gd name="T76" fmla="*/ 64 w 123"/>
              <a:gd name="T77" fmla="*/ 115 h 123"/>
              <a:gd name="T78" fmla="*/ 73 w 123"/>
              <a:gd name="T79" fmla="*/ 122 h 123"/>
              <a:gd name="T80" fmla="*/ 81 w 123"/>
              <a:gd name="T81" fmla="*/ 120 h 123"/>
              <a:gd name="T82" fmla="*/ 86 w 123"/>
              <a:gd name="T83" fmla="*/ 110 h 123"/>
              <a:gd name="T84" fmla="*/ 93 w 123"/>
              <a:gd name="T85" fmla="*/ 113 h 123"/>
              <a:gd name="T86" fmla="*/ 101 w 123"/>
              <a:gd name="T87" fmla="*/ 109 h 123"/>
              <a:gd name="T88" fmla="*/ 106 w 123"/>
              <a:gd name="T89" fmla="*/ 102 h 123"/>
              <a:gd name="T90" fmla="*/ 104 w 123"/>
              <a:gd name="T91" fmla="*/ 94 h 123"/>
              <a:gd name="T92" fmla="*/ 115 w 123"/>
              <a:gd name="T93" fmla="*/ 91 h 123"/>
              <a:gd name="T94" fmla="*/ 118 w 123"/>
              <a:gd name="T95" fmla="*/ 84 h 123"/>
              <a:gd name="T96" fmla="*/ 114 w 123"/>
              <a:gd name="T97" fmla="*/ 74 h 123"/>
              <a:gd name="T98" fmla="*/ 121 w 123"/>
              <a:gd name="T99" fmla="*/ 70 h 123"/>
              <a:gd name="T100" fmla="*/ 61 w 123"/>
              <a:gd name="T101" fmla="*/ 111 h 123"/>
              <a:gd name="T102" fmla="*/ 45 w 123"/>
              <a:gd name="T103" fmla="*/ 108 h 123"/>
              <a:gd name="T104" fmla="*/ 31 w 123"/>
              <a:gd name="T105" fmla="*/ 100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23" h="123">
                <a:moveTo>
                  <a:pt x="121" y="64"/>
                </a:moveTo>
                <a:cubicBezTo>
                  <a:pt x="122" y="64"/>
                  <a:pt x="122" y="63"/>
                  <a:pt x="123" y="63"/>
                </a:cubicBezTo>
                <a:cubicBezTo>
                  <a:pt x="123" y="63"/>
                  <a:pt x="123" y="62"/>
                  <a:pt x="123" y="62"/>
                </a:cubicBezTo>
                <a:cubicBezTo>
                  <a:pt x="123" y="61"/>
                  <a:pt x="123" y="61"/>
                  <a:pt x="123" y="60"/>
                </a:cubicBezTo>
                <a:cubicBezTo>
                  <a:pt x="122" y="60"/>
                  <a:pt x="122" y="60"/>
                  <a:pt x="121" y="60"/>
                </a:cubicBezTo>
                <a:cubicBezTo>
                  <a:pt x="121" y="59"/>
                  <a:pt x="118" y="59"/>
                  <a:pt x="115" y="59"/>
                </a:cubicBezTo>
                <a:cubicBezTo>
                  <a:pt x="115" y="58"/>
                  <a:pt x="115" y="56"/>
                  <a:pt x="115" y="55"/>
                </a:cubicBezTo>
                <a:cubicBezTo>
                  <a:pt x="117" y="54"/>
                  <a:pt x="120" y="54"/>
                  <a:pt x="121" y="53"/>
                </a:cubicBezTo>
                <a:cubicBezTo>
                  <a:pt x="121" y="53"/>
                  <a:pt x="122" y="53"/>
                  <a:pt x="122" y="53"/>
                </a:cubicBezTo>
                <a:cubicBezTo>
                  <a:pt x="122" y="52"/>
                  <a:pt x="122" y="51"/>
                  <a:pt x="122" y="51"/>
                </a:cubicBezTo>
                <a:cubicBezTo>
                  <a:pt x="122" y="50"/>
                  <a:pt x="122" y="50"/>
                  <a:pt x="121" y="50"/>
                </a:cubicBezTo>
                <a:cubicBezTo>
                  <a:pt x="121" y="49"/>
                  <a:pt x="121" y="49"/>
                  <a:pt x="120" y="49"/>
                </a:cubicBezTo>
                <a:cubicBezTo>
                  <a:pt x="119" y="49"/>
                  <a:pt x="116" y="50"/>
                  <a:pt x="114" y="50"/>
                </a:cubicBezTo>
                <a:cubicBezTo>
                  <a:pt x="113" y="48"/>
                  <a:pt x="113" y="47"/>
                  <a:pt x="113" y="46"/>
                </a:cubicBezTo>
                <a:cubicBezTo>
                  <a:pt x="115" y="45"/>
                  <a:pt x="118" y="43"/>
                  <a:pt x="118" y="43"/>
                </a:cubicBezTo>
                <a:cubicBezTo>
                  <a:pt x="119" y="43"/>
                  <a:pt x="119" y="43"/>
                  <a:pt x="119" y="42"/>
                </a:cubicBezTo>
                <a:cubicBezTo>
                  <a:pt x="120" y="42"/>
                  <a:pt x="120" y="41"/>
                  <a:pt x="119" y="41"/>
                </a:cubicBezTo>
                <a:cubicBezTo>
                  <a:pt x="119" y="40"/>
                  <a:pt x="119" y="40"/>
                  <a:pt x="118" y="39"/>
                </a:cubicBezTo>
                <a:cubicBezTo>
                  <a:pt x="118" y="39"/>
                  <a:pt x="117" y="39"/>
                  <a:pt x="117" y="39"/>
                </a:cubicBezTo>
                <a:cubicBezTo>
                  <a:pt x="116" y="39"/>
                  <a:pt x="113" y="40"/>
                  <a:pt x="111" y="41"/>
                </a:cubicBezTo>
                <a:cubicBezTo>
                  <a:pt x="110" y="40"/>
                  <a:pt x="110" y="38"/>
                  <a:pt x="109" y="37"/>
                </a:cubicBezTo>
                <a:cubicBezTo>
                  <a:pt x="111" y="36"/>
                  <a:pt x="114" y="34"/>
                  <a:pt x="114" y="34"/>
                </a:cubicBezTo>
                <a:cubicBezTo>
                  <a:pt x="115" y="33"/>
                  <a:pt x="115" y="33"/>
                  <a:pt x="115" y="32"/>
                </a:cubicBezTo>
                <a:cubicBezTo>
                  <a:pt x="115" y="32"/>
                  <a:pt x="115" y="31"/>
                  <a:pt x="115" y="31"/>
                </a:cubicBezTo>
                <a:cubicBezTo>
                  <a:pt x="115" y="30"/>
                  <a:pt x="114" y="30"/>
                  <a:pt x="114" y="30"/>
                </a:cubicBezTo>
                <a:cubicBezTo>
                  <a:pt x="113" y="30"/>
                  <a:pt x="113" y="30"/>
                  <a:pt x="112" y="30"/>
                </a:cubicBezTo>
                <a:cubicBezTo>
                  <a:pt x="112" y="30"/>
                  <a:pt x="109" y="31"/>
                  <a:pt x="106" y="32"/>
                </a:cubicBezTo>
                <a:cubicBezTo>
                  <a:pt x="106" y="31"/>
                  <a:pt x="105" y="30"/>
                  <a:pt x="104" y="29"/>
                </a:cubicBezTo>
                <a:cubicBezTo>
                  <a:pt x="106" y="27"/>
                  <a:pt x="108" y="25"/>
                  <a:pt x="109" y="25"/>
                </a:cubicBezTo>
                <a:cubicBezTo>
                  <a:pt x="109" y="24"/>
                  <a:pt x="109" y="24"/>
                  <a:pt x="109" y="23"/>
                </a:cubicBezTo>
                <a:cubicBezTo>
                  <a:pt x="109" y="23"/>
                  <a:pt x="109" y="22"/>
                  <a:pt x="109" y="22"/>
                </a:cubicBezTo>
                <a:cubicBezTo>
                  <a:pt x="108" y="22"/>
                  <a:pt x="108" y="21"/>
                  <a:pt x="107" y="21"/>
                </a:cubicBezTo>
                <a:cubicBezTo>
                  <a:pt x="107" y="21"/>
                  <a:pt x="106" y="21"/>
                  <a:pt x="106" y="22"/>
                </a:cubicBezTo>
                <a:cubicBezTo>
                  <a:pt x="105" y="22"/>
                  <a:pt x="103" y="24"/>
                  <a:pt x="101" y="25"/>
                </a:cubicBezTo>
                <a:cubicBezTo>
                  <a:pt x="100" y="24"/>
                  <a:pt x="99" y="23"/>
                  <a:pt x="98" y="22"/>
                </a:cubicBezTo>
                <a:cubicBezTo>
                  <a:pt x="99" y="20"/>
                  <a:pt x="101" y="18"/>
                  <a:pt x="102" y="17"/>
                </a:cubicBezTo>
                <a:cubicBezTo>
                  <a:pt x="102" y="17"/>
                  <a:pt x="102" y="16"/>
                  <a:pt x="102" y="16"/>
                </a:cubicBezTo>
                <a:cubicBezTo>
                  <a:pt x="102" y="15"/>
                  <a:pt x="101" y="15"/>
                  <a:pt x="101" y="14"/>
                </a:cubicBezTo>
                <a:cubicBezTo>
                  <a:pt x="101" y="14"/>
                  <a:pt x="100" y="14"/>
                  <a:pt x="100" y="14"/>
                </a:cubicBezTo>
                <a:cubicBezTo>
                  <a:pt x="99" y="14"/>
                  <a:pt x="99" y="14"/>
                  <a:pt x="98" y="14"/>
                </a:cubicBezTo>
                <a:cubicBezTo>
                  <a:pt x="98" y="15"/>
                  <a:pt x="96" y="17"/>
                  <a:pt x="94" y="19"/>
                </a:cubicBezTo>
                <a:cubicBezTo>
                  <a:pt x="93" y="18"/>
                  <a:pt x="92" y="17"/>
                  <a:pt x="91" y="17"/>
                </a:cubicBezTo>
                <a:cubicBezTo>
                  <a:pt x="92" y="14"/>
                  <a:pt x="93" y="11"/>
                  <a:pt x="93" y="11"/>
                </a:cubicBezTo>
                <a:cubicBezTo>
                  <a:pt x="93" y="10"/>
                  <a:pt x="93" y="10"/>
                  <a:pt x="93" y="9"/>
                </a:cubicBezTo>
                <a:cubicBezTo>
                  <a:pt x="93" y="9"/>
                  <a:pt x="93" y="8"/>
                  <a:pt x="92" y="8"/>
                </a:cubicBezTo>
                <a:cubicBezTo>
                  <a:pt x="92" y="8"/>
                  <a:pt x="91" y="8"/>
                  <a:pt x="91" y="8"/>
                </a:cubicBezTo>
                <a:cubicBezTo>
                  <a:pt x="90" y="8"/>
                  <a:pt x="90" y="8"/>
                  <a:pt x="90" y="9"/>
                </a:cubicBezTo>
                <a:cubicBezTo>
                  <a:pt x="89" y="9"/>
                  <a:pt x="87" y="12"/>
                  <a:pt x="86" y="14"/>
                </a:cubicBezTo>
                <a:cubicBezTo>
                  <a:pt x="85" y="13"/>
                  <a:pt x="83" y="13"/>
                  <a:pt x="82" y="12"/>
                </a:cubicBezTo>
                <a:cubicBezTo>
                  <a:pt x="83" y="10"/>
                  <a:pt x="84" y="7"/>
                  <a:pt x="84" y="6"/>
                </a:cubicBezTo>
                <a:cubicBezTo>
                  <a:pt x="84" y="6"/>
                  <a:pt x="84" y="5"/>
                  <a:pt x="84" y="5"/>
                </a:cubicBezTo>
                <a:cubicBezTo>
                  <a:pt x="83" y="4"/>
                  <a:pt x="83" y="4"/>
                  <a:pt x="83" y="4"/>
                </a:cubicBezTo>
                <a:cubicBezTo>
                  <a:pt x="82" y="3"/>
                  <a:pt x="81" y="3"/>
                  <a:pt x="81" y="4"/>
                </a:cubicBezTo>
                <a:cubicBezTo>
                  <a:pt x="81" y="4"/>
                  <a:pt x="80" y="4"/>
                  <a:pt x="80" y="5"/>
                </a:cubicBezTo>
                <a:cubicBezTo>
                  <a:pt x="80" y="5"/>
                  <a:pt x="78" y="8"/>
                  <a:pt x="77" y="10"/>
                </a:cubicBezTo>
                <a:cubicBezTo>
                  <a:pt x="76" y="10"/>
                  <a:pt x="75" y="10"/>
                  <a:pt x="73" y="9"/>
                </a:cubicBezTo>
                <a:cubicBezTo>
                  <a:pt x="74" y="7"/>
                  <a:pt x="74" y="4"/>
                  <a:pt x="74" y="3"/>
                </a:cubicBezTo>
                <a:cubicBezTo>
                  <a:pt x="74" y="3"/>
                  <a:pt x="74" y="2"/>
                  <a:pt x="73" y="2"/>
                </a:cubicBezTo>
                <a:cubicBezTo>
                  <a:pt x="73" y="1"/>
                  <a:pt x="73" y="1"/>
                  <a:pt x="72" y="1"/>
                </a:cubicBezTo>
                <a:cubicBezTo>
                  <a:pt x="72" y="1"/>
                  <a:pt x="71" y="1"/>
                  <a:pt x="71" y="1"/>
                </a:cubicBezTo>
                <a:cubicBezTo>
                  <a:pt x="70" y="1"/>
                  <a:pt x="70" y="2"/>
                  <a:pt x="70" y="2"/>
                </a:cubicBezTo>
                <a:cubicBezTo>
                  <a:pt x="70" y="3"/>
                  <a:pt x="69" y="6"/>
                  <a:pt x="68" y="8"/>
                </a:cubicBezTo>
                <a:cubicBezTo>
                  <a:pt x="67" y="8"/>
                  <a:pt x="65" y="8"/>
                  <a:pt x="64" y="8"/>
                </a:cubicBezTo>
                <a:cubicBezTo>
                  <a:pt x="64" y="5"/>
                  <a:pt x="64" y="2"/>
                  <a:pt x="64" y="2"/>
                </a:cubicBezTo>
                <a:cubicBezTo>
                  <a:pt x="63" y="1"/>
                  <a:pt x="63" y="1"/>
                  <a:pt x="63" y="0"/>
                </a:cubicBezTo>
                <a:cubicBezTo>
                  <a:pt x="62" y="0"/>
                  <a:pt x="62" y="0"/>
                  <a:pt x="61" y="0"/>
                </a:cubicBezTo>
                <a:cubicBezTo>
                  <a:pt x="61" y="0"/>
                  <a:pt x="60" y="0"/>
                  <a:pt x="60" y="0"/>
                </a:cubicBezTo>
                <a:cubicBezTo>
                  <a:pt x="60" y="1"/>
                  <a:pt x="59" y="1"/>
                  <a:pt x="59" y="2"/>
                </a:cubicBezTo>
                <a:cubicBezTo>
                  <a:pt x="59" y="2"/>
                  <a:pt x="59" y="5"/>
                  <a:pt x="59" y="8"/>
                </a:cubicBezTo>
                <a:cubicBezTo>
                  <a:pt x="57" y="8"/>
                  <a:pt x="56" y="8"/>
                  <a:pt x="55" y="8"/>
                </a:cubicBezTo>
                <a:cubicBezTo>
                  <a:pt x="54" y="6"/>
                  <a:pt x="53" y="3"/>
                  <a:pt x="53" y="2"/>
                </a:cubicBezTo>
                <a:cubicBezTo>
                  <a:pt x="53" y="2"/>
                  <a:pt x="53" y="1"/>
                  <a:pt x="52" y="1"/>
                </a:cubicBezTo>
                <a:cubicBezTo>
                  <a:pt x="52" y="1"/>
                  <a:pt x="51" y="1"/>
                  <a:pt x="51" y="1"/>
                </a:cubicBezTo>
                <a:cubicBezTo>
                  <a:pt x="50" y="1"/>
                  <a:pt x="50" y="1"/>
                  <a:pt x="49" y="2"/>
                </a:cubicBezTo>
                <a:cubicBezTo>
                  <a:pt x="49" y="2"/>
                  <a:pt x="49" y="3"/>
                  <a:pt x="49" y="3"/>
                </a:cubicBezTo>
                <a:cubicBezTo>
                  <a:pt x="49" y="4"/>
                  <a:pt x="49" y="7"/>
                  <a:pt x="49" y="9"/>
                </a:cubicBezTo>
                <a:cubicBezTo>
                  <a:pt x="48" y="10"/>
                  <a:pt x="47" y="10"/>
                  <a:pt x="46" y="10"/>
                </a:cubicBezTo>
                <a:cubicBezTo>
                  <a:pt x="44" y="8"/>
                  <a:pt x="43" y="5"/>
                  <a:pt x="43" y="5"/>
                </a:cubicBezTo>
                <a:cubicBezTo>
                  <a:pt x="43" y="4"/>
                  <a:pt x="42" y="4"/>
                  <a:pt x="42" y="4"/>
                </a:cubicBezTo>
                <a:cubicBezTo>
                  <a:pt x="41" y="3"/>
                  <a:pt x="41" y="3"/>
                  <a:pt x="40" y="4"/>
                </a:cubicBezTo>
                <a:cubicBezTo>
                  <a:pt x="40" y="4"/>
                  <a:pt x="39" y="4"/>
                  <a:pt x="39" y="5"/>
                </a:cubicBezTo>
                <a:cubicBezTo>
                  <a:pt x="39" y="5"/>
                  <a:pt x="39" y="6"/>
                  <a:pt x="39" y="6"/>
                </a:cubicBezTo>
                <a:cubicBezTo>
                  <a:pt x="39" y="7"/>
                  <a:pt x="40" y="10"/>
                  <a:pt x="40" y="12"/>
                </a:cubicBezTo>
                <a:cubicBezTo>
                  <a:pt x="39" y="13"/>
                  <a:pt x="38" y="13"/>
                  <a:pt x="37" y="14"/>
                </a:cubicBezTo>
                <a:cubicBezTo>
                  <a:pt x="35" y="12"/>
                  <a:pt x="34" y="9"/>
                  <a:pt x="33" y="9"/>
                </a:cubicBezTo>
                <a:cubicBezTo>
                  <a:pt x="33" y="8"/>
                  <a:pt x="32" y="8"/>
                  <a:pt x="32" y="8"/>
                </a:cubicBezTo>
                <a:cubicBezTo>
                  <a:pt x="32" y="8"/>
                  <a:pt x="31" y="8"/>
                  <a:pt x="31" y="8"/>
                </a:cubicBezTo>
                <a:cubicBezTo>
                  <a:pt x="30" y="8"/>
                  <a:pt x="30" y="9"/>
                  <a:pt x="30" y="9"/>
                </a:cubicBezTo>
                <a:cubicBezTo>
                  <a:pt x="29" y="10"/>
                  <a:pt x="29" y="10"/>
                  <a:pt x="30" y="11"/>
                </a:cubicBezTo>
                <a:cubicBezTo>
                  <a:pt x="30" y="11"/>
                  <a:pt x="31" y="14"/>
                  <a:pt x="32" y="17"/>
                </a:cubicBezTo>
                <a:cubicBezTo>
                  <a:pt x="31" y="17"/>
                  <a:pt x="30" y="18"/>
                  <a:pt x="29" y="19"/>
                </a:cubicBezTo>
                <a:cubicBezTo>
                  <a:pt x="27" y="17"/>
                  <a:pt x="25" y="15"/>
                  <a:pt x="25" y="14"/>
                </a:cubicBezTo>
                <a:cubicBezTo>
                  <a:pt x="24" y="14"/>
                  <a:pt x="24" y="14"/>
                  <a:pt x="23" y="14"/>
                </a:cubicBezTo>
                <a:cubicBezTo>
                  <a:pt x="23" y="14"/>
                  <a:pt x="22" y="14"/>
                  <a:pt x="22" y="14"/>
                </a:cubicBezTo>
                <a:cubicBezTo>
                  <a:pt x="21" y="15"/>
                  <a:pt x="21" y="15"/>
                  <a:pt x="21" y="16"/>
                </a:cubicBezTo>
                <a:cubicBezTo>
                  <a:pt x="21" y="16"/>
                  <a:pt x="21" y="17"/>
                  <a:pt x="21" y="17"/>
                </a:cubicBezTo>
                <a:cubicBezTo>
                  <a:pt x="22" y="18"/>
                  <a:pt x="23" y="20"/>
                  <a:pt x="25" y="22"/>
                </a:cubicBezTo>
                <a:cubicBezTo>
                  <a:pt x="24" y="23"/>
                  <a:pt x="23" y="24"/>
                  <a:pt x="22" y="25"/>
                </a:cubicBezTo>
                <a:cubicBezTo>
                  <a:pt x="20" y="24"/>
                  <a:pt x="17" y="22"/>
                  <a:pt x="17" y="22"/>
                </a:cubicBezTo>
                <a:cubicBezTo>
                  <a:pt x="16" y="21"/>
                  <a:pt x="16" y="21"/>
                  <a:pt x="15" y="21"/>
                </a:cubicBezTo>
                <a:cubicBezTo>
                  <a:pt x="15" y="21"/>
                  <a:pt x="15" y="22"/>
                  <a:pt x="14" y="22"/>
                </a:cubicBezTo>
                <a:cubicBezTo>
                  <a:pt x="14" y="22"/>
                  <a:pt x="14" y="23"/>
                  <a:pt x="14" y="23"/>
                </a:cubicBezTo>
                <a:cubicBezTo>
                  <a:pt x="14" y="24"/>
                  <a:pt x="14" y="24"/>
                  <a:pt x="14" y="25"/>
                </a:cubicBezTo>
                <a:cubicBezTo>
                  <a:pt x="15" y="25"/>
                  <a:pt x="17" y="27"/>
                  <a:pt x="19" y="29"/>
                </a:cubicBezTo>
                <a:cubicBezTo>
                  <a:pt x="18" y="30"/>
                  <a:pt x="17" y="31"/>
                  <a:pt x="16" y="32"/>
                </a:cubicBezTo>
                <a:cubicBezTo>
                  <a:pt x="14" y="31"/>
                  <a:pt x="11" y="30"/>
                  <a:pt x="11" y="30"/>
                </a:cubicBezTo>
                <a:cubicBezTo>
                  <a:pt x="10" y="30"/>
                  <a:pt x="10" y="30"/>
                  <a:pt x="9" y="30"/>
                </a:cubicBezTo>
                <a:cubicBezTo>
                  <a:pt x="9" y="30"/>
                  <a:pt x="8" y="30"/>
                  <a:pt x="8" y="31"/>
                </a:cubicBezTo>
                <a:cubicBezTo>
                  <a:pt x="8" y="31"/>
                  <a:pt x="8" y="32"/>
                  <a:pt x="8" y="32"/>
                </a:cubicBezTo>
                <a:cubicBezTo>
                  <a:pt x="8" y="33"/>
                  <a:pt x="8" y="33"/>
                  <a:pt x="8" y="34"/>
                </a:cubicBezTo>
                <a:cubicBezTo>
                  <a:pt x="9" y="34"/>
                  <a:pt x="11" y="36"/>
                  <a:pt x="14" y="37"/>
                </a:cubicBezTo>
                <a:cubicBezTo>
                  <a:pt x="13" y="38"/>
                  <a:pt x="12" y="40"/>
                  <a:pt x="12" y="41"/>
                </a:cubicBezTo>
                <a:cubicBezTo>
                  <a:pt x="9" y="40"/>
                  <a:pt x="7" y="39"/>
                  <a:pt x="6" y="39"/>
                </a:cubicBezTo>
                <a:cubicBezTo>
                  <a:pt x="5" y="39"/>
                  <a:pt x="5" y="39"/>
                  <a:pt x="4" y="39"/>
                </a:cubicBezTo>
                <a:cubicBezTo>
                  <a:pt x="4" y="40"/>
                  <a:pt x="4" y="40"/>
                  <a:pt x="3" y="41"/>
                </a:cubicBezTo>
                <a:cubicBezTo>
                  <a:pt x="3" y="41"/>
                  <a:pt x="3" y="42"/>
                  <a:pt x="3" y="42"/>
                </a:cubicBezTo>
                <a:cubicBezTo>
                  <a:pt x="4" y="43"/>
                  <a:pt x="4" y="43"/>
                  <a:pt x="4" y="43"/>
                </a:cubicBezTo>
                <a:cubicBezTo>
                  <a:pt x="5" y="43"/>
                  <a:pt x="8" y="45"/>
                  <a:pt x="10" y="46"/>
                </a:cubicBezTo>
                <a:cubicBezTo>
                  <a:pt x="10" y="47"/>
                  <a:pt x="9" y="48"/>
                  <a:pt x="9" y="50"/>
                </a:cubicBezTo>
                <a:cubicBezTo>
                  <a:pt x="6" y="50"/>
                  <a:pt x="3" y="49"/>
                  <a:pt x="3" y="49"/>
                </a:cubicBezTo>
                <a:cubicBezTo>
                  <a:pt x="2" y="49"/>
                  <a:pt x="2" y="49"/>
                  <a:pt x="1" y="50"/>
                </a:cubicBezTo>
                <a:cubicBezTo>
                  <a:pt x="1" y="50"/>
                  <a:pt x="1" y="50"/>
                  <a:pt x="1" y="51"/>
                </a:cubicBezTo>
                <a:cubicBezTo>
                  <a:pt x="1" y="51"/>
                  <a:pt x="1" y="52"/>
                  <a:pt x="1" y="53"/>
                </a:cubicBezTo>
                <a:cubicBezTo>
                  <a:pt x="1" y="53"/>
                  <a:pt x="2" y="53"/>
                  <a:pt x="2" y="53"/>
                </a:cubicBezTo>
                <a:cubicBezTo>
                  <a:pt x="3" y="54"/>
                  <a:pt x="6" y="54"/>
                  <a:pt x="8" y="55"/>
                </a:cubicBezTo>
                <a:cubicBezTo>
                  <a:pt x="8" y="56"/>
                  <a:pt x="8" y="58"/>
                  <a:pt x="8" y="59"/>
                </a:cubicBezTo>
                <a:cubicBezTo>
                  <a:pt x="5" y="59"/>
                  <a:pt x="2" y="59"/>
                  <a:pt x="2" y="60"/>
                </a:cubicBezTo>
                <a:cubicBezTo>
                  <a:pt x="1" y="60"/>
                  <a:pt x="1" y="60"/>
                  <a:pt x="0" y="60"/>
                </a:cubicBezTo>
                <a:cubicBezTo>
                  <a:pt x="0" y="61"/>
                  <a:pt x="0" y="61"/>
                  <a:pt x="0" y="62"/>
                </a:cubicBezTo>
                <a:cubicBezTo>
                  <a:pt x="0" y="62"/>
                  <a:pt x="0" y="63"/>
                  <a:pt x="0" y="63"/>
                </a:cubicBezTo>
                <a:cubicBezTo>
                  <a:pt x="1" y="63"/>
                  <a:pt x="1" y="64"/>
                  <a:pt x="2" y="64"/>
                </a:cubicBezTo>
                <a:cubicBezTo>
                  <a:pt x="2" y="64"/>
                  <a:pt x="5" y="64"/>
                  <a:pt x="8" y="64"/>
                </a:cubicBezTo>
                <a:cubicBezTo>
                  <a:pt x="8" y="66"/>
                  <a:pt x="8" y="67"/>
                  <a:pt x="8" y="68"/>
                </a:cubicBezTo>
                <a:cubicBezTo>
                  <a:pt x="6" y="69"/>
                  <a:pt x="3" y="70"/>
                  <a:pt x="2" y="70"/>
                </a:cubicBezTo>
                <a:cubicBezTo>
                  <a:pt x="2" y="70"/>
                  <a:pt x="1" y="71"/>
                  <a:pt x="1" y="71"/>
                </a:cubicBezTo>
                <a:cubicBezTo>
                  <a:pt x="1" y="71"/>
                  <a:pt x="1" y="72"/>
                  <a:pt x="1" y="72"/>
                </a:cubicBezTo>
                <a:cubicBezTo>
                  <a:pt x="1" y="73"/>
                  <a:pt x="1" y="73"/>
                  <a:pt x="1" y="74"/>
                </a:cubicBezTo>
                <a:cubicBezTo>
                  <a:pt x="2" y="74"/>
                  <a:pt x="2" y="74"/>
                  <a:pt x="3" y="74"/>
                </a:cubicBezTo>
                <a:cubicBezTo>
                  <a:pt x="3" y="74"/>
                  <a:pt x="6" y="74"/>
                  <a:pt x="9" y="74"/>
                </a:cubicBezTo>
                <a:cubicBezTo>
                  <a:pt x="9" y="75"/>
                  <a:pt x="10" y="76"/>
                  <a:pt x="10" y="78"/>
                </a:cubicBezTo>
                <a:cubicBezTo>
                  <a:pt x="8" y="79"/>
                  <a:pt x="5" y="80"/>
                  <a:pt x="4" y="80"/>
                </a:cubicBezTo>
                <a:cubicBezTo>
                  <a:pt x="4" y="80"/>
                  <a:pt x="4" y="81"/>
                  <a:pt x="3" y="81"/>
                </a:cubicBezTo>
                <a:cubicBezTo>
                  <a:pt x="3" y="82"/>
                  <a:pt x="3" y="82"/>
                  <a:pt x="3" y="83"/>
                </a:cubicBezTo>
                <a:cubicBezTo>
                  <a:pt x="4" y="83"/>
                  <a:pt x="4" y="84"/>
                  <a:pt x="4" y="84"/>
                </a:cubicBezTo>
                <a:cubicBezTo>
                  <a:pt x="5" y="84"/>
                  <a:pt x="5" y="84"/>
                  <a:pt x="6" y="84"/>
                </a:cubicBezTo>
                <a:cubicBezTo>
                  <a:pt x="7" y="84"/>
                  <a:pt x="9" y="83"/>
                  <a:pt x="12" y="83"/>
                </a:cubicBezTo>
                <a:cubicBezTo>
                  <a:pt x="12" y="84"/>
                  <a:pt x="13" y="85"/>
                  <a:pt x="14" y="86"/>
                </a:cubicBezTo>
                <a:cubicBezTo>
                  <a:pt x="11" y="88"/>
                  <a:pt x="9" y="89"/>
                  <a:pt x="8" y="90"/>
                </a:cubicBezTo>
                <a:cubicBezTo>
                  <a:pt x="8" y="90"/>
                  <a:pt x="8" y="91"/>
                  <a:pt x="8" y="91"/>
                </a:cubicBezTo>
                <a:cubicBezTo>
                  <a:pt x="8" y="92"/>
                  <a:pt x="8" y="92"/>
                  <a:pt x="8" y="93"/>
                </a:cubicBezTo>
                <a:cubicBezTo>
                  <a:pt x="8" y="93"/>
                  <a:pt x="9" y="93"/>
                  <a:pt x="9" y="94"/>
                </a:cubicBezTo>
                <a:cubicBezTo>
                  <a:pt x="10" y="94"/>
                  <a:pt x="10" y="94"/>
                  <a:pt x="11" y="94"/>
                </a:cubicBezTo>
                <a:cubicBezTo>
                  <a:pt x="11" y="93"/>
                  <a:pt x="14" y="92"/>
                  <a:pt x="16" y="91"/>
                </a:cubicBezTo>
                <a:cubicBezTo>
                  <a:pt x="17" y="92"/>
                  <a:pt x="18" y="93"/>
                  <a:pt x="19" y="94"/>
                </a:cubicBezTo>
                <a:cubicBezTo>
                  <a:pt x="17" y="96"/>
                  <a:pt x="15" y="98"/>
                  <a:pt x="14" y="99"/>
                </a:cubicBezTo>
                <a:cubicBezTo>
                  <a:pt x="14" y="99"/>
                  <a:pt x="14" y="99"/>
                  <a:pt x="14" y="100"/>
                </a:cubicBezTo>
                <a:cubicBezTo>
                  <a:pt x="14" y="101"/>
                  <a:pt x="14" y="101"/>
                  <a:pt x="14" y="101"/>
                </a:cubicBezTo>
                <a:cubicBezTo>
                  <a:pt x="15" y="102"/>
                  <a:pt x="15" y="102"/>
                  <a:pt x="15" y="102"/>
                </a:cubicBezTo>
                <a:cubicBezTo>
                  <a:pt x="16" y="102"/>
                  <a:pt x="16" y="102"/>
                  <a:pt x="17" y="102"/>
                </a:cubicBezTo>
                <a:cubicBezTo>
                  <a:pt x="17" y="102"/>
                  <a:pt x="20" y="100"/>
                  <a:pt x="22" y="98"/>
                </a:cubicBezTo>
                <a:cubicBezTo>
                  <a:pt x="23" y="99"/>
                  <a:pt x="24" y="100"/>
                  <a:pt x="25" y="101"/>
                </a:cubicBezTo>
                <a:cubicBezTo>
                  <a:pt x="23" y="103"/>
                  <a:pt x="22" y="106"/>
                  <a:pt x="21" y="106"/>
                </a:cubicBezTo>
                <a:cubicBezTo>
                  <a:pt x="21" y="107"/>
                  <a:pt x="21" y="107"/>
                  <a:pt x="21" y="108"/>
                </a:cubicBezTo>
                <a:cubicBezTo>
                  <a:pt x="21" y="108"/>
                  <a:pt x="21" y="109"/>
                  <a:pt x="22" y="109"/>
                </a:cubicBezTo>
                <a:cubicBezTo>
                  <a:pt x="22" y="109"/>
                  <a:pt x="23" y="110"/>
                  <a:pt x="23" y="110"/>
                </a:cubicBezTo>
                <a:cubicBezTo>
                  <a:pt x="24" y="110"/>
                  <a:pt x="24" y="109"/>
                  <a:pt x="25" y="109"/>
                </a:cubicBezTo>
                <a:cubicBezTo>
                  <a:pt x="25" y="109"/>
                  <a:pt x="27" y="106"/>
                  <a:pt x="29" y="105"/>
                </a:cubicBezTo>
                <a:cubicBezTo>
                  <a:pt x="30" y="105"/>
                  <a:pt x="31" y="106"/>
                  <a:pt x="32" y="107"/>
                </a:cubicBezTo>
                <a:cubicBezTo>
                  <a:pt x="31" y="109"/>
                  <a:pt x="30" y="112"/>
                  <a:pt x="30" y="113"/>
                </a:cubicBezTo>
                <a:cubicBezTo>
                  <a:pt x="29" y="113"/>
                  <a:pt x="29" y="114"/>
                  <a:pt x="30" y="114"/>
                </a:cubicBezTo>
                <a:cubicBezTo>
                  <a:pt x="30" y="115"/>
                  <a:pt x="30" y="115"/>
                  <a:pt x="31" y="115"/>
                </a:cubicBezTo>
                <a:cubicBezTo>
                  <a:pt x="31" y="115"/>
                  <a:pt x="32" y="116"/>
                  <a:pt x="32" y="115"/>
                </a:cubicBezTo>
                <a:cubicBezTo>
                  <a:pt x="33" y="115"/>
                  <a:pt x="33" y="115"/>
                  <a:pt x="33" y="115"/>
                </a:cubicBezTo>
                <a:cubicBezTo>
                  <a:pt x="34" y="114"/>
                  <a:pt x="35" y="112"/>
                  <a:pt x="37" y="110"/>
                </a:cubicBezTo>
                <a:cubicBezTo>
                  <a:pt x="38" y="110"/>
                  <a:pt x="39" y="111"/>
                  <a:pt x="40" y="111"/>
                </a:cubicBezTo>
                <a:cubicBezTo>
                  <a:pt x="40" y="114"/>
                  <a:pt x="39" y="117"/>
                  <a:pt x="39" y="117"/>
                </a:cubicBezTo>
                <a:cubicBezTo>
                  <a:pt x="39" y="118"/>
                  <a:pt x="39" y="118"/>
                  <a:pt x="39" y="119"/>
                </a:cubicBezTo>
                <a:cubicBezTo>
                  <a:pt x="39" y="119"/>
                  <a:pt x="40" y="120"/>
                  <a:pt x="40" y="120"/>
                </a:cubicBezTo>
                <a:cubicBezTo>
                  <a:pt x="41" y="120"/>
                  <a:pt x="41" y="120"/>
                  <a:pt x="42" y="120"/>
                </a:cubicBezTo>
                <a:cubicBezTo>
                  <a:pt x="42" y="120"/>
                  <a:pt x="43" y="119"/>
                  <a:pt x="43" y="119"/>
                </a:cubicBezTo>
                <a:cubicBezTo>
                  <a:pt x="43" y="118"/>
                  <a:pt x="44" y="115"/>
                  <a:pt x="46" y="113"/>
                </a:cubicBezTo>
                <a:cubicBezTo>
                  <a:pt x="47" y="113"/>
                  <a:pt x="48" y="114"/>
                  <a:pt x="49" y="114"/>
                </a:cubicBezTo>
                <a:cubicBezTo>
                  <a:pt x="49" y="117"/>
                  <a:pt x="49" y="120"/>
                  <a:pt x="49" y="120"/>
                </a:cubicBezTo>
                <a:cubicBezTo>
                  <a:pt x="49" y="121"/>
                  <a:pt x="49" y="121"/>
                  <a:pt x="49" y="122"/>
                </a:cubicBezTo>
                <a:cubicBezTo>
                  <a:pt x="50" y="122"/>
                  <a:pt x="50" y="122"/>
                  <a:pt x="51" y="123"/>
                </a:cubicBezTo>
                <a:cubicBezTo>
                  <a:pt x="51" y="123"/>
                  <a:pt x="52" y="123"/>
                  <a:pt x="52" y="122"/>
                </a:cubicBezTo>
                <a:cubicBezTo>
                  <a:pt x="53" y="122"/>
                  <a:pt x="53" y="122"/>
                  <a:pt x="53" y="121"/>
                </a:cubicBezTo>
                <a:cubicBezTo>
                  <a:pt x="53" y="121"/>
                  <a:pt x="54" y="118"/>
                  <a:pt x="55" y="115"/>
                </a:cubicBezTo>
                <a:cubicBezTo>
                  <a:pt x="56" y="115"/>
                  <a:pt x="57" y="115"/>
                  <a:pt x="59" y="115"/>
                </a:cubicBezTo>
                <a:cubicBezTo>
                  <a:pt x="59" y="118"/>
                  <a:pt x="59" y="121"/>
                  <a:pt x="59" y="122"/>
                </a:cubicBezTo>
                <a:cubicBezTo>
                  <a:pt x="59" y="122"/>
                  <a:pt x="60" y="123"/>
                  <a:pt x="60" y="123"/>
                </a:cubicBezTo>
                <a:cubicBezTo>
                  <a:pt x="60" y="123"/>
                  <a:pt x="61" y="123"/>
                  <a:pt x="61" y="123"/>
                </a:cubicBezTo>
                <a:cubicBezTo>
                  <a:pt x="62" y="123"/>
                  <a:pt x="62" y="123"/>
                  <a:pt x="63" y="123"/>
                </a:cubicBezTo>
                <a:cubicBezTo>
                  <a:pt x="63" y="123"/>
                  <a:pt x="63" y="122"/>
                  <a:pt x="64" y="122"/>
                </a:cubicBezTo>
                <a:cubicBezTo>
                  <a:pt x="64" y="121"/>
                  <a:pt x="64" y="118"/>
                  <a:pt x="64" y="115"/>
                </a:cubicBezTo>
                <a:cubicBezTo>
                  <a:pt x="65" y="115"/>
                  <a:pt x="67" y="115"/>
                  <a:pt x="68" y="115"/>
                </a:cubicBezTo>
                <a:cubicBezTo>
                  <a:pt x="69" y="118"/>
                  <a:pt x="70" y="121"/>
                  <a:pt x="70" y="121"/>
                </a:cubicBezTo>
                <a:cubicBezTo>
                  <a:pt x="70" y="122"/>
                  <a:pt x="70" y="122"/>
                  <a:pt x="71" y="122"/>
                </a:cubicBezTo>
                <a:cubicBezTo>
                  <a:pt x="71" y="123"/>
                  <a:pt x="72" y="123"/>
                  <a:pt x="72" y="123"/>
                </a:cubicBezTo>
                <a:cubicBezTo>
                  <a:pt x="73" y="122"/>
                  <a:pt x="73" y="122"/>
                  <a:pt x="73" y="122"/>
                </a:cubicBezTo>
                <a:cubicBezTo>
                  <a:pt x="74" y="121"/>
                  <a:pt x="74" y="121"/>
                  <a:pt x="74" y="120"/>
                </a:cubicBezTo>
                <a:cubicBezTo>
                  <a:pt x="74" y="120"/>
                  <a:pt x="74" y="117"/>
                  <a:pt x="73" y="114"/>
                </a:cubicBezTo>
                <a:cubicBezTo>
                  <a:pt x="75" y="114"/>
                  <a:pt x="76" y="113"/>
                  <a:pt x="77" y="113"/>
                </a:cubicBezTo>
                <a:cubicBezTo>
                  <a:pt x="78" y="115"/>
                  <a:pt x="80" y="118"/>
                  <a:pt x="80" y="119"/>
                </a:cubicBezTo>
                <a:cubicBezTo>
                  <a:pt x="80" y="119"/>
                  <a:pt x="81" y="120"/>
                  <a:pt x="81" y="120"/>
                </a:cubicBezTo>
                <a:cubicBezTo>
                  <a:pt x="81" y="120"/>
                  <a:pt x="82" y="120"/>
                  <a:pt x="83" y="120"/>
                </a:cubicBezTo>
                <a:cubicBezTo>
                  <a:pt x="83" y="120"/>
                  <a:pt x="83" y="119"/>
                  <a:pt x="84" y="119"/>
                </a:cubicBezTo>
                <a:cubicBezTo>
                  <a:pt x="84" y="118"/>
                  <a:pt x="84" y="118"/>
                  <a:pt x="84" y="117"/>
                </a:cubicBezTo>
                <a:cubicBezTo>
                  <a:pt x="84" y="117"/>
                  <a:pt x="83" y="114"/>
                  <a:pt x="82" y="111"/>
                </a:cubicBezTo>
                <a:cubicBezTo>
                  <a:pt x="83" y="111"/>
                  <a:pt x="85" y="110"/>
                  <a:pt x="86" y="110"/>
                </a:cubicBezTo>
                <a:cubicBezTo>
                  <a:pt x="87" y="112"/>
                  <a:pt x="89" y="114"/>
                  <a:pt x="90" y="115"/>
                </a:cubicBezTo>
                <a:cubicBezTo>
                  <a:pt x="90" y="115"/>
                  <a:pt x="90" y="115"/>
                  <a:pt x="91" y="115"/>
                </a:cubicBezTo>
                <a:cubicBezTo>
                  <a:pt x="91" y="116"/>
                  <a:pt x="92" y="115"/>
                  <a:pt x="92" y="115"/>
                </a:cubicBezTo>
                <a:cubicBezTo>
                  <a:pt x="93" y="115"/>
                  <a:pt x="93" y="115"/>
                  <a:pt x="93" y="114"/>
                </a:cubicBezTo>
                <a:cubicBezTo>
                  <a:pt x="93" y="114"/>
                  <a:pt x="93" y="113"/>
                  <a:pt x="93" y="113"/>
                </a:cubicBezTo>
                <a:cubicBezTo>
                  <a:pt x="93" y="112"/>
                  <a:pt x="92" y="109"/>
                  <a:pt x="91" y="107"/>
                </a:cubicBezTo>
                <a:cubicBezTo>
                  <a:pt x="92" y="106"/>
                  <a:pt x="93" y="105"/>
                  <a:pt x="94" y="105"/>
                </a:cubicBezTo>
                <a:cubicBezTo>
                  <a:pt x="96" y="106"/>
                  <a:pt x="98" y="109"/>
                  <a:pt x="98" y="109"/>
                </a:cubicBezTo>
                <a:cubicBezTo>
                  <a:pt x="99" y="109"/>
                  <a:pt x="99" y="110"/>
                  <a:pt x="100" y="110"/>
                </a:cubicBezTo>
                <a:cubicBezTo>
                  <a:pt x="100" y="110"/>
                  <a:pt x="101" y="109"/>
                  <a:pt x="101" y="109"/>
                </a:cubicBezTo>
                <a:cubicBezTo>
                  <a:pt x="101" y="109"/>
                  <a:pt x="102" y="108"/>
                  <a:pt x="102" y="108"/>
                </a:cubicBezTo>
                <a:cubicBezTo>
                  <a:pt x="102" y="107"/>
                  <a:pt x="102" y="107"/>
                  <a:pt x="102" y="106"/>
                </a:cubicBezTo>
                <a:cubicBezTo>
                  <a:pt x="101" y="106"/>
                  <a:pt x="99" y="103"/>
                  <a:pt x="98" y="101"/>
                </a:cubicBezTo>
                <a:cubicBezTo>
                  <a:pt x="99" y="100"/>
                  <a:pt x="100" y="99"/>
                  <a:pt x="101" y="98"/>
                </a:cubicBezTo>
                <a:cubicBezTo>
                  <a:pt x="103" y="100"/>
                  <a:pt x="105" y="102"/>
                  <a:pt x="106" y="102"/>
                </a:cubicBezTo>
                <a:cubicBezTo>
                  <a:pt x="106" y="102"/>
                  <a:pt x="107" y="102"/>
                  <a:pt x="107" y="102"/>
                </a:cubicBezTo>
                <a:cubicBezTo>
                  <a:pt x="108" y="102"/>
                  <a:pt x="108" y="102"/>
                  <a:pt x="109" y="101"/>
                </a:cubicBezTo>
                <a:cubicBezTo>
                  <a:pt x="109" y="101"/>
                  <a:pt x="109" y="101"/>
                  <a:pt x="109" y="100"/>
                </a:cubicBezTo>
                <a:cubicBezTo>
                  <a:pt x="109" y="99"/>
                  <a:pt x="109" y="99"/>
                  <a:pt x="109" y="99"/>
                </a:cubicBezTo>
                <a:cubicBezTo>
                  <a:pt x="108" y="98"/>
                  <a:pt x="106" y="96"/>
                  <a:pt x="104" y="94"/>
                </a:cubicBezTo>
                <a:cubicBezTo>
                  <a:pt x="105" y="93"/>
                  <a:pt x="106" y="92"/>
                  <a:pt x="106" y="91"/>
                </a:cubicBezTo>
                <a:cubicBezTo>
                  <a:pt x="109" y="92"/>
                  <a:pt x="112" y="93"/>
                  <a:pt x="112" y="94"/>
                </a:cubicBezTo>
                <a:cubicBezTo>
                  <a:pt x="113" y="94"/>
                  <a:pt x="113" y="94"/>
                  <a:pt x="114" y="94"/>
                </a:cubicBezTo>
                <a:cubicBezTo>
                  <a:pt x="114" y="93"/>
                  <a:pt x="115" y="93"/>
                  <a:pt x="115" y="93"/>
                </a:cubicBezTo>
                <a:cubicBezTo>
                  <a:pt x="115" y="92"/>
                  <a:pt x="115" y="92"/>
                  <a:pt x="115" y="91"/>
                </a:cubicBezTo>
                <a:cubicBezTo>
                  <a:pt x="115" y="91"/>
                  <a:pt x="115" y="90"/>
                  <a:pt x="114" y="90"/>
                </a:cubicBezTo>
                <a:cubicBezTo>
                  <a:pt x="114" y="89"/>
                  <a:pt x="111" y="88"/>
                  <a:pt x="109" y="86"/>
                </a:cubicBezTo>
                <a:cubicBezTo>
                  <a:pt x="110" y="85"/>
                  <a:pt x="110" y="84"/>
                  <a:pt x="111" y="83"/>
                </a:cubicBezTo>
                <a:cubicBezTo>
                  <a:pt x="113" y="83"/>
                  <a:pt x="116" y="84"/>
                  <a:pt x="117" y="84"/>
                </a:cubicBezTo>
                <a:cubicBezTo>
                  <a:pt x="117" y="84"/>
                  <a:pt x="118" y="84"/>
                  <a:pt x="118" y="84"/>
                </a:cubicBezTo>
                <a:cubicBezTo>
                  <a:pt x="119" y="84"/>
                  <a:pt x="119" y="83"/>
                  <a:pt x="119" y="83"/>
                </a:cubicBezTo>
                <a:cubicBezTo>
                  <a:pt x="120" y="82"/>
                  <a:pt x="120" y="82"/>
                  <a:pt x="119" y="81"/>
                </a:cubicBezTo>
                <a:cubicBezTo>
                  <a:pt x="119" y="81"/>
                  <a:pt x="119" y="80"/>
                  <a:pt x="118" y="80"/>
                </a:cubicBezTo>
                <a:cubicBezTo>
                  <a:pt x="118" y="80"/>
                  <a:pt x="115" y="79"/>
                  <a:pt x="113" y="78"/>
                </a:cubicBezTo>
                <a:cubicBezTo>
                  <a:pt x="113" y="76"/>
                  <a:pt x="113" y="75"/>
                  <a:pt x="114" y="74"/>
                </a:cubicBezTo>
                <a:cubicBezTo>
                  <a:pt x="116" y="74"/>
                  <a:pt x="119" y="74"/>
                  <a:pt x="120" y="74"/>
                </a:cubicBezTo>
                <a:cubicBezTo>
                  <a:pt x="121" y="74"/>
                  <a:pt x="121" y="74"/>
                  <a:pt x="121" y="74"/>
                </a:cubicBezTo>
                <a:cubicBezTo>
                  <a:pt x="122" y="73"/>
                  <a:pt x="122" y="73"/>
                  <a:pt x="122" y="72"/>
                </a:cubicBezTo>
                <a:cubicBezTo>
                  <a:pt x="122" y="72"/>
                  <a:pt x="122" y="71"/>
                  <a:pt x="122" y="71"/>
                </a:cubicBezTo>
                <a:cubicBezTo>
                  <a:pt x="122" y="71"/>
                  <a:pt x="121" y="70"/>
                  <a:pt x="121" y="70"/>
                </a:cubicBezTo>
                <a:cubicBezTo>
                  <a:pt x="120" y="70"/>
                  <a:pt x="117" y="69"/>
                  <a:pt x="115" y="68"/>
                </a:cubicBezTo>
                <a:cubicBezTo>
                  <a:pt x="115" y="67"/>
                  <a:pt x="115" y="66"/>
                  <a:pt x="115" y="64"/>
                </a:cubicBezTo>
                <a:cubicBezTo>
                  <a:pt x="118" y="64"/>
                  <a:pt x="121" y="64"/>
                  <a:pt x="121" y="64"/>
                </a:cubicBezTo>
                <a:close/>
                <a:moveTo>
                  <a:pt x="62" y="111"/>
                </a:move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2" y="111"/>
                </a:cubicBezTo>
                <a:close/>
                <a:moveTo>
                  <a:pt x="45" y="108"/>
                </a:moveTo>
                <a:cubicBezTo>
                  <a:pt x="45" y="108"/>
                  <a:pt x="44" y="107"/>
                  <a:pt x="44" y="107"/>
                </a:cubicBezTo>
                <a:cubicBezTo>
                  <a:pt x="44" y="107"/>
                  <a:pt x="44" y="108"/>
                  <a:pt x="45" y="108"/>
                </a:cubicBezTo>
                <a:cubicBezTo>
                  <a:pt x="45" y="108"/>
                  <a:pt x="45" y="108"/>
                  <a:pt x="45" y="108"/>
                </a:cubicBezTo>
                <a:close/>
                <a:moveTo>
                  <a:pt x="31" y="100"/>
                </a:moveTo>
                <a:cubicBezTo>
                  <a:pt x="30" y="99"/>
                  <a:pt x="30" y="99"/>
                  <a:pt x="29" y="99"/>
                </a:cubicBezTo>
                <a:cubicBezTo>
                  <a:pt x="30" y="99"/>
                  <a:pt x="30" y="99"/>
                  <a:pt x="30" y="99"/>
                </a:cubicBezTo>
                <a:cubicBezTo>
                  <a:pt x="30" y="99"/>
                  <a:pt x="30" y="99"/>
                  <a:pt x="31" y="100"/>
                </a:cubicBezTo>
                <a:close/>
                <a:moveTo>
                  <a:pt x="19" y="87"/>
                </a:move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7"/>
                  <a:pt x="19" y="87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104" name="Group 103"/>
          <p:cNvGrpSpPr/>
          <p:nvPr/>
        </p:nvGrpSpPr>
        <p:grpSpPr>
          <a:xfrm>
            <a:off x="2840000" y="1500709"/>
            <a:ext cx="245397" cy="241503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105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06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71" name="Group 70"/>
          <p:cNvGrpSpPr/>
          <p:nvPr/>
        </p:nvGrpSpPr>
        <p:grpSpPr>
          <a:xfrm>
            <a:off x="2327804" y="1806879"/>
            <a:ext cx="385427" cy="313633"/>
            <a:chOff x="1550139" y="1314466"/>
            <a:chExt cx="509139" cy="414300"/>
          </a:xfrm>
          <a:solidFill>
            <a:schemeClr val="bg1"/>
          </a:solidFill>
        </p:grpSpPr>
        <p:sp>
          <p:nvSpPr>
            <p:cNvPr id="72" name="Freeform 5"/>
            <p:cNvSpPr>
              <a:spLocks noEditPoints="1"/>
            </p:cNvSpPr>
            <p:nvPr/>
          </p:nvSpPr>
          <p:spPr bwMode="auto">
            <a:xfrm>
              <a:off x="1550139" y="1314466"/>
              <a:ext cx="509139" cy="414300"/>
            </a:xfrm>
            <a:custGeom>
              <a:avLst/>
              <a:gdLst>
                <a:gd name="T0" fmla="*/ 78 w 153"/>
                <a:gd name="T1" fmla="*/ 0 h 125"/>
                <a:gd name="T2" fmla="*/ 0 w 153"/>
                <a:gd name="T3" fmla="*/ 69 h 125"/>
                <a:gd name="T4" fmla="*/ 15 w 153"/>
                <a:gd name="T5" fmla="*/ 69 h 125"/>
                <a:gd name="T6" fmla="*/ 21 w 153"/>
                <a:gd name="T7" fmla="*/ 64 h 125"/>
                <a:gd name="T8" fmla="*/ 21 w 153"/>
                <a:gd name="T9" fmla="*/ 121 h 125"/>
                <a:gd name="T10" fmla="*/ 24 w 153"/>
                <a:gd name="T11" fmla="*/ 125 h 125"/>
                <a:gd name="T12" fmla="*/ 62 w 153"/>
                <a:gd name="T13" fmla="*/ 125 h 125"/>
                <a:gd name="T14" fmla="*/ 63 w 153"/>
                <a:gd name="T15" fmla="*/ 93 h 125"/>
                <a:gd name="T16" fmla="*/ 67 w 153"/>
                <a:gd name="T17" fmla="*/ 88 h 125"/>
                <a:gd name="T18" fmla="*/ 83 w 153"/>
                <a:gd name="T19" fmla="*/ 88 h 125"/>
                <a:gd name="T20" fmla="*/ 89 w 153"/>
                <a:gd name="T21" fmla="*/ 93 h 125"/>
                <a:gd name="T22" fmla="*/ 89 w 153"/>
                <a:gd name="T23" fmla="*/ 125 h 125"/>
                <a:gd name="T24" fmla="*/ 126 w 153"/>
                <a:gd name="T25" fmla="*/ 125 h 125"/>
                <a:gd name="T26" fmla="*/ 130 w 153"/>
                <a:gd name="T27" fmla="*/ 120 h 125"/>
                <a:gd name="T28" fmla="*/ 130 w 153"/>
                <a:gd name="T29" fmla="*/ 63 h 125"/>
                <a:gd name="T30" fmla="*/ 136 w 153"/>
                <a:gd name="T31" fmla="*/ 69 h 125"/>
                <a:gd name="T32" fmla="*/ 153 w 153"/>
                <a:gd name="T33" fmla="*/ 69 h 125"/>
                <a:gd name="T34" fmla="*/ 78 w 153"/>
                <a:gd name="T35" fmla="*/ 0 h 125"/>
                <a:gd name="T36" fmla="*/ 76 w 153"/>
                <a:gd name="T37" fmla="*/ 76 h 125"/>
                <a:gd name="T38" fmla="*/ 60 w 153"/>
                <a:gd name="T39" fmla="*/ 60 h 125"/>
                <a:gd name="T40" fmla="*/ 76 w 153"/>
                <a:gd name="T41" fmla="*/ 43 h 125"/>
                <a:gd name="T42" fmla="*/ 92 w 153"/>
                <a:gd name="T43" fmla="*/ 60 h 125"/>
                <a:gd name="T44" fmla="*/ 76 w 153"/>
                <a:gd name="T45" fmla="*/ 76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53" h="125">
                  <a:moveTo>
                    <a:pt x="78" y="0"/>
                  </a:move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5" y="78"/>
                    <a:pt x="15" y="69"/>
                  </a:cubicBezTo>
                  <a:cubicBezTo>
                    <a:pt x="21" y="64"/>
                    <a:pt x="21" y="64"/>
                    <a:pt x="21" y="64"/>
                  </a:cubicBezTo>
                  <a:cubicBezTo>
                    <a:pt x="21" y="121"/>
                    <a:pt x="21" y="121"/>
                    <a:pt x="21" y="121"/>
                  </a:cubicBezTo>
                  <a:cubicBezTo>
                    <a:pt x="21" y="121"/>
                    <a:pt x="21" y="125"/>
                    <a:pt x="24" y="125"/>
                  </a:cubicBezTo>
                  <a:cubicBezTo>
                    <a:pt x="28" y="125"/>
                    <a:pt x="62" y="125"/>
                    <a:pt x="62" y="125"/>
                  </a:cubicBezTo>
                  <a:cubicBezTo>
                    <a:pt x="63" y="93"/>
                    <a:pt x="63" y="93"/>
                    <a:pt x="63" y="93"/>
                  </a:cubicBezTo>
                  <a:cubicBezTo>
                    <a:pt x="63" y="93"/>
                    <a:pt x="62" y="88"/>
                    <a:pt x="67" y="88"/>
                  </a:cubicBezTo>
                  <a:cubicBezTo>
                    <a:pt x="83" y="88"/>
                    <a:pt x="83" y="88"/>
                    <a:pt x="83" y="88"/>
                  </a:cubicBezTo>
                  <a:cubicBezTo>
                    <a:pt x="89" y="88"/>
                    <a:pt x="89" y="93"/>
                    <a:pt x="89" y="93"/>
                  </a:cubicBezTo>
                  <a:cubicBezTo>
                    <a:pt x="89" y="125"/>
                    <a:pt x="89" y="125"/>
                    <a:pt x="89" y="125"/>
                  </a:cubicBezTo>
                  <a:cubicBezTo>
                    <a:pt x="89" y="125"/>
                    <a:pt x="121" y="125"/>
                    <a:pt x="126" y="125"/>
                  </a:cubicBezTo>
                  <a:cubicBezTo>
                    <a:pt x="131" y="125"/>
                    <a:pt x="130" y="120"/>
                    <a:pt x="130" y="120"/>
                  </a:cubicBezTo>
                  <a:cubicBezTo>
                    <a:pt x="130" y="63"/>
                    <a:pt x="130" y="63"/>
                    <a:pt x="130" y="63"/>
                  </a:cubicBezTo>
                  <a:cubicBezTo>
                    <a:pt x="136" y="69"/>
                    <a:pt x="136" y="69"/>
                    <a:pt x="136" y="69"/>
                  </a:cubicBezTo>
                  <a:cubicBezTo>
                    <a:pt x="148" y="77"/>
                    <a:pt x="153" y="69"/>
                    <a:pt x="153" y="69"/>
                  </a:cubicBezTo>
                  <a:lnTo>
                    <a:pt x="78" y="0"/>
                  </a:lnTo>
                  <a:close/>
                  <a:moveTo>
                    <a:pt x="76" y="76"/>
                  </a:moveTo>
                  <a:cubicBezTo>
                    <a:pt x="67" y="76"/>
                    <a:pt x="60" y="69"/>
                    <a:pt x="60" y="60"/>
                  </a:cubicBezTo>
                  <a:cubicBezTo>
                    <a:pt x="60" y="50"/>
                    <a:pt x="67" y="43"/>
                    <a:pt x="76" y="43"/>
                  </a:cubicBezTo>
                  <a:cubicBezTo>
                    <a:pt x="85" y="43"/>
                    <a:pt x="92" y="50"/>
                    <a:pt x="92" y="60"/>
                  </a:cubicBezTo>
                  <a:cubicBezTo>
                    <a:pt x="92" y="69"/>
                    <a:pt x="85" y="76"/>
                    <a:pt x="76" y="7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3" name="Freeform 6"/>
            <p:cNvSpPr/>
            <p:nvPr/>
          </p:nvSpPr>
          <p:spPr bwMode="auto">
            <a:xfrm>
              <a:off x="1949464" y="1366877"/>
              <a:ext cx="49916" cy="102328"/>
            </a:xfrm>
            <a:custGeom>
              <a:avLst/>
              <a:gdLst>
                <a:gd name="T0" fmla="*/ 20 w 20"/>
                <a:gd name="T1" fmla="*/ 41 h 41"/>
                <a:gd name="T2" fmla="*/ 20 w 20"/>
                <a:gd name="T3" fmla="*/ 0 h 41"/>
                <a:gd name="T4" fmla="*/ 0 w 20"/>
                <a:gd name="T5" fmla="*/ 0 h 41"/>
                <a:gd name="T6" fmla="*/ 0 w 20"/>
                <a:gd name="T7" fmla="*/ 24 h 41"/>
                <a:gd name="T8" fmla="*/ 20 w 20"/>
                <a:gd name="T9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41">
                  <a:moveTo>
                    <a:pt x="20" y="41"/>
                  </a:moveTo>
                  <a:lnTo>
                    <a:pt x="20" y="0"/>
                  </a:lnTo>
                  <a:lnTo>
                    <a:pt x="0" y="0"/>
                  </a:lnTo>
                  <a:lnTo>
                    <a:pt x="0" y="24"/>
                  </a:lnTo>
                  <a:lnTo>
                    <a:pt x="20" y="4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4" name="Oval 7"/>
            <p:cNvSpPr>
              <a:spLocks noChangeArrowheads="1"/>
            </p:cNvSpPr>
            <p:nvPr/>
          </p:nvSpPr>
          <p:spPr bwMode="auto">
            <a:xfrm>
              <a:off x="1777255" y="1484179"/>
              <a:ext cx="52412" cy="5490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88" name="Group 87"/>
          <p:cNvGrpSpPr/>
          <p:nvPr/>
        </p:nvGrpSpPr>
        <p:grpSpPr>
          <a:xfrm>
            <a:off x="2338620" y="1923839"/>
            <a:ext cx="405724" cy="399285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89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90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9" name="Freeform 20"/>
          <p:cNvSpPr>
            <a:spLocks noEditPoints="1"/>
          </p:cNvSpPr>
          <p:nvPr/>
        </p:nvSpPr>
        <p:spPr bwMode="auto">
          <a:xfrm rot="2760000">
            <a:off x="2203873" y="1784351"/>
            <a:ext cx="675217" cy="679451"/>
          </a:xfrm>
          <a:custGeom>
            <a:avLst/>
            <a:gdLst>
              <a:gd name="T0" fmla="*/ 137 w 143"/>
              <a:gd name="T1" fmla="*/ 67 h 144"/>
              <a:gd name="T2" fmla="*/ 137 w 143"/>
              <a:gd name="T3" fmla="*/ 60 h 144"/>
              <a:gd name="T4" fmla="*/ 135 w 143"/>
              <a:gd name="T5" fmla="*/ 53 h 144"/>
              <a:gd name="T6" fmla="*/ 133 w 143"/>
              <a:gd name="T7" fmla="*/ 47 h 144"/>
              <a:gd name="T8" fmla="*/ 130 w 143"/>
              <a:gd name="T9" fmla="*/ 40 h 144"/>
              <a:gd name="T10" fmla="*/ 126 w 143"/>
              <a:gd name="T11" fmla="*/ 35 h 144"/>
              <a:gd name="T12" fmla="*/ 122 w 143"/>
              <a:gd name="T13" fmla="*/ 29 h 144"/>
              <a:gd name="T14" fmla="*/ 117 w 143"/>
              <a:gd name="T15" fmla="*/ 24 h 144"/>
              <a:gd name="T16" fmla="*/ 112 w 143"/>
              <a:gd name="T17" fmla="*/ 20 h 144"/>
              <a:gd name="T18" fmla="*/ 106 w 143"/>
              <a:gd name="T19" fmla="*/ 16 h 144"/>
              <a:gd name="T20" fmla="*/ 100 w 143"/>
              <a:gd name="T21" fmla="*/ 12 h 144"/>
              <a:gd name="T22" fmla="*/ 94 w 143"/>
              <a:gd name="T23" fmla="*/ 10 h 144"/>
              <a:gd name="T24" fmla="*/ 87 w 143"/>
              <a:gd name="T25" fmla="*/ 8 h 144"/>
              <a:gd name="T26" fmla="*/ 80 w 143"/>
              <a:gd name="T27" fmla="*/ 6 h 144"/>
              <a:gd name="T28" fmla="*/ 74 w 143"/>
              <a:gd name="T29" fmla="*/ 6 h 144"/>
              <a:gd name="T30" fmla="*/ 67 w 143"/>
              <a:gd name="T31" fmla="*/ 6 h 144"/>
              <a:gd name="T32" fmla="*/ 60 w 143"/>
              <a:gd name="T33" fmla="*/ 7 h 144"/>
              <a:gd name="T34" fmla="*/ 53 w 143"/>
              <a:gd name="T35" fmla="*/ 8 h 144"/>
              <a:gd name="T36" fmla="*/ 47 w 143"/>
              <a:gd name="T37" fmla="*/ 11 h 144"/>
              <a:gd name="T38" fmla="*/ 40 w 143"/>
              <a:gd name="T39" fmla="*/ 14 h 144"/>
              <a:gd name="T40" fmla="*/ 34 w 143"/>
              <a:gd name="T41" fmla="*/ 17 h 144"/>
              <a:gd name="T42" fmla="*/ 29 w 143"/>
              <a:gd name="T43" fmla="*/ 21 h 144"/>
              <a:gd name="T44" fmla="*/ 24 w 143"/>
              <a:gd name="T45" fmla="*/ 26 h 144"/>
              <a:gd name="T46" fmla="*/ 19 w 143"/>
              <a:gd name="T47" fmla="*/ 31 h 144"/>
              <a:gd name="T48" fmla="*/ 15 w 143"/>
              <a:gd name="T49" fmla="*/ 37 h 144"/>
              <a:gd name="T50" fmla="*/ 12 w 143"/>
              <a:gd name="T51" fmla="*/ 43 h 144"/>
              <a:gd name="T52" fmla="*/ 9 w 143"/>
              <a:gd name="T53" fmla="*/ 50 h 144"/>
              <a:gd name="T54" fmla="*/ 7 w 143"/>
              <a:gd name="T55" fmla="*/ 56 h 144"/>
              <a:gd name="T56" fmla="*/ 6 w 143"/>
              <a:gd name="T57" fmla="*/ 63 h 144"/>
              <a:gd name="T58" fmla="*/ 6 w 143"/>
              <a:gd name="T59" fmla="*/ 70 h 144"/>
              <a:gd name="T60" fmla="*/ 6 w 143"/>
              <a:gd name="T61" fmla="*/ 77 h 144"/>
              <a:gd name="T62" fmla="*/ 7 w 143"/>
              <a:gd name="T63" fmla="*/ 84 h 144"/>
              <a:gd name="T64" fmla="*/ 8 w 143"/>
              <a:gd name="T65" fmla="*/ 90 h 144"/>
              <a:gd name="T66" fmla="*/ 10 w 143"/>
              <a:gd name="T67" fmla="*/ 97 h 144"/>
              <a:gd name="T68" fmla="*/ 13 w 143"/>
              <a:gd name="T69" fmla="*/ 103 h 144"/>
              <a:gd name="T70" fmla="*/ 17 w 143"/>
              <a:gd name="T71" fmla="*/ 109 h 144"/>
              <a:gd name="T72" fmla="*/ 21 w 143"/>
              <a:gd name="T73" fmla="*/ 115 h 144"/>
              <a:gd name="T74" fmla="*/ 26 w 143"/>
              <a:gd name="T75" fmla="*/ 120 h 144"/>
              <a:gd name="T76" fmla="*/ 31 w 143"/>
              <a:gd name="T77" fmla="*/ 124 h 144"/>
              <a:gd name="T78" fmla="*/ 37 w 143"/>
              <a:gd name="T79" fmla="*/ 128 h 144"/>
              <a:gd name="T80" fmla="*/ 43 w 143"/>
              <a:gd name="T81" fmla="*/ 131 h 144"/>
              <a:gd name="T82" fmla="*/ 49 w 143"/>
              <a:gd name="T83" fmla="*/ 134 h 144"/>
              <a:gd name="T84" fmla="*/ 56 w 143"/>
              <a:gd name="T85" fmla="*/ 136 h 144"/>
              <a:gd name="T86" fmla="*/ 63 w 143"/>
              <a:gd name="T87" fmla="*/ 137 h 144"/>
              <a:gd name="T88" fmla="*/ 70 w 143"/>
              <a:gd name="T89" fmla="*/ 138 h 144"/>
              <a:gd name="T90" fmla="*/ 77 w 143"/>
              <a:gd name="T91" fmla="*/ 138 h 144"/>
              <a:gd name="T92" fmla="*/ 83 w 143"/>
              <a:gd name="T93" fmla="*/ 137 h 144"/>
              <a:gd name="T94" fmla="*/ 90 w 143"/>
              <a:gd name="T95" fmla="*/ 135 h 144"/>
              <a:gd name="T96" fmla="*/ 97 w 143"/>
              <a:gd name="T97" fmla="*/ 133 h 144"/>
              <a:gd name="T98" fmla="*/ 103 w 143"/>
              <a:gd name="T99" fmla="*/ 130 h 144"/>
              <a:gd name="T100" fmla="*/ 109 w 143"/>
              <a:gd name="T101" fmla="*/ 127 h 144"/>
              <a:gd name="T102" fmla="*/ 114 w 143"/>
              <a:gd name="T103" fmla="*/ 122 h 144"/>
              <a:gd name="T104" fmla="*/ 119 w 143"/>
              <a:gd name="T105" fmla="*/ 118 h 144"/>
              <a:gd name="T106" fmla="*/ 124 w 143"/>
              <a:gd name="T107" fmla="*/ 112 h 144"/>
              <a:gd name="T108" fmla="*/ 128 w 143"/>
              <a:gd name="T109" fmla="*/ 107 h 144"/>
              <a:gd name="T110" fmla="*/ 131 w 143"/>
              <a:gd name="T111" fmla="*/ 101 h 144"/>
              <a:gd name="T112" fmla="*/ 134 w 143"/>
              <a:gd name="T113" fmla="*/ 94 h 144"/>
              <a:gd name="T114" fmla="*/ 136 w 143"/>
              <a:gd name="T115" fmla="*/ 88 h 144"/>
              <a:gd name="T116" fmla="*/ 137 w 143"/>
              <a:gd name="T117" fmla="*/ 81 h 144"/>
              <a:gd name="T118" fmla="*/ 138 w 143"/>
              <a:gd name="T119" fmla="*/ 7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43" h="144">
                <a:moveTo>
                  <a:pt x="142" y="73"/>
                </a:moveTo>
                <a:cubicBezTo>
                  <a:pt x="142" y="73"/>
                  <a:pt x="143" y="73"/>
                  <a:pt x="143" y="73"/>
                </a:cubicBezTo>
                <a:cubicBezTo>
                  <a:pt x="143" y="73"/>
                  <a:pt x="143" y="72"/>
                  <a:pt x="143" y="72"/>
                </a:cubicBezTo>
                <a:cubicBezTo>
                  <a:pt x="143" y="71"/>
                  <a:pt x="143" y="71"/>
                  <a:pt x="143" y="71"/>
                </a:cubicBezTo>
                <a:cubicBezTo>
                  <a:pt x="143" y="71"/>
                  <a:pt x="142" y="70"/>
                  <a:pt x="142" y="70"/>
                </a:cubicBezTo>
                <a:cubicBezTo>
                  <a:pt x="142" y="70"/>
                  <a:pt x="139" y="70"/>
                  <a:pt x="138" y="70"/>
                </a:cubicBezTo>
                <a:cubicBezTo>
                  <a:pt x="138" y="69"/>
                  <a:pt x="138" y="68"/>
                  <a:pt x="137" y="67"/>
                </a:cubicBezTo>
                <a:cubicBezTo>
                  <a:pt x="139" y="67"/>
                  <a:pt x="141" y="66"/>
                  <a:pt x="142" y="66"/>
                </a:cubicBezTo>
                <a:cubicBezTo>
                  <a:pt x="142" y="66"/>
                  <a:pt x="142" y="66"/>
                  <a:pt x="143" y="65"/>
                </a:cubicBezTo>
                <a:cubicBezTo>
                  <a:pt x="143" y="65"/>
                  <a:pt x="143" y="65"/>
                  <a:pt x="143" y="64"/>
                </a:cubicBezTo>
                <a:cubicBezTo>
                  <a:pt x="143" y="64"/>
                  <a:pt x="143" y="64"/>
                  <a:pt x="142" y="63"/>
                </a:cubicBezTo>
                <a:cubicBezTo>
                  <a:pt x="142" y="63"/>
                  <a:pt x="142" y="63"/>
                  <a:pt x="141" y="63"/>
                </a:cubicBezTo>
                <a:cubicBezTo>
                  <a:pt x="141" y="63"/>
                  <a:pt x="139" y="63"/>
                  <a:pt x="137" y="63"/>
                </a:cubicBezTo>
                <a:cubicBezTo>
                  <a:pt x="137" y="62"/>
                  <a:pt x="137" y="61"/>
                  <a:pt x="137" y="60"/>
                </a:cubicBezTo>
                <a:cubicBezTo>
                  <a:pt x="138" y="59"/>
                  <a:pt x="140" y="59"/>
                  <a:pt x="141" y="59"/>
                </a:cubicBezTo>
                <a:cubicBezTo>
                  <a:pt x="141" y="59"/>
                  <a:pt x="141" y="58"/>
                  <a:pt x="142" y="58"/>
                </a:cubicBezTo>
                <a:cubicBezTo>
                  <a:pt x="142" y="58"/>
                  <a:pt x="142" y="57"/>
                  <a:pt x="142" y="57"/>
                </a:cubicBezTo>
                <a:cubicBezTo>
                  <a:pt x="142" y="57"/>
                  <a:pt x="142" y="56"/>
                  <a:pt x="141" y="56"/>
                </a:cubicBezTo>
                <a:cubicBezTo>
                  <a:pt x="141" y="56"/>
                  <a:pt x="141" y="56"/>
                  <a:pt x="140" y="56"/>
                </a:cubicBezTo>
                <a:cubicBezTo>
                  <a:pt x="140" y="56"/>
                  <a:pt x="138" y="56"/>
                  <a:pt x="136" y="56"/>
                </a:cubicBezTo>
                <a:cubicBezTo>
                  <a:pt x="135" y="55"/>
                  <a:pt x="135" y="54"/>
                  <a:pt x="135" y="53"/>
                </a:cubicBezTo>
                <a:cubicBezTo>
                  <a:pt x="137" y="53"/>
                  <a:pt x="139" y="52"/>
                  <a:pt x="139" y="52"/>
                </a:cubicBezTo>
                <a:cubicBezTo>
                  <a:pt x="139" y="51"/>
                  <a:pt x="140" y="51"/>
                  <a:pt x="140" y="51"/>
                </a:cubicBezTo>
                <a:cubicBezTo>
                  <a:pt x="140" y="50"/>
                  <a:pt x="140" y="50"/>
                  <a:pt x="140" y="50"/>
                </a:cubicBezTo>
                <a:cubicBezTo>
                  <a:pt x="140" y="49"/>
                  <a:pt x="139" y="49"/>
                  <a:pt x="139" y="49"/>
                </a:cubicBezTo>
                <a:cubicBezTo>
                  <a:pt x="139" y="49"/>
                  <a:pt x="138" y="48"/>
                  <a:pt x="138" y="49"/>
                </a:cubicBezTo>
                <a:cubicBezTo>
                  <a:pt x="138" y="49"/>
                  <a:pt x="136" y="49"/>
                  <a:pt x="134" y="50"/>
                </a:cubicBezTo>
                <a:cubicBezTo>
                  <a:pt x="133" y="49"/>
                  <a:pt x="133" y="48"/>
                  <a:pt x="133" y="47"/>
                </a:cubicBezTo>
                <a:cubicBezTo>
                  <a:pt x="134" y="46"/>
                  <a:pt x="136" y="45"/>
                  <a:pt x="137" y="45"/>
                </a:cubicBezTo>
                <a:cubicBezTo>
                  <a:pt x="137" y="44"/>
                  <a:pt x="137" y="44"/>
                  <a:pt x="137" y="44"/>
                </a:cubicBezTo>
                <a:cubicBezTo>
                  <a:pt x="137" y="43"/>
                  <a:pt x="137" y="43"/>
                  <a:pt x="137" y="43"/>
                </a:cubicBezTo>
                <a:cubicBezTo>
                  <a:pt x="137" y="42"/>
                  <a:pt x="137" y="42"/>
                  <a:pt x="136" y="42"/>
                </a:cubicBezTo>
                <a:cubicBezTo>
                  <a:pt x="136" y="42"/>
                  <a:pt x="136" y="42"/>
                  <a:pt x="135" y="42"/>
                </a:cubicBezTo>
                <a:cubicBezTo>
                  <a:pt x="135" y="42"/>
                  <a:pt x="133" y="43"/>
                  <a:pt x="131" y="43"/>
                </a:cubicBezTo>
                <a:cubicBezTo>
                  <a:pt x="131" y="42"/>
                  <a:pt x="130" y="41"/>
                  <a:pt x="130" y="40"/>
                </a:cubicBezTo>
                <a:cubicBezTo>
                  <a:pt x="131" y="39"/>
                  <a:pt x="133" y="38"/>
                  <a:pt x="133" y="38"/>
                </a:cubicBezTo>
                <a:cubicBezTo>
                  <a:pt x="134" y="38"/>
                  <a:pt x="134" y="37"/>
                  <a:pt x="134" y="37"/>
                </a:cubicBezTo>
                <a:cubicBezTo>
                  <a:pt x="134" y="37"/>
                  <a:pt x="134" y="36"/>
                  <a:pt x="134" y="36"/>
                </a:cubicBezTo>
                <a:cubicBezTo>
                  <a:pt x="134" y="36"/>
                  <a:pt x="133" y="35"/>
                  <a:pt x="133" y="35"/>
                </a:cubicBezTo>
                <a:cubicBezTo>
                  <a:pt x="133" y="35"/>
                  <a:pt x="132" y="35"/>
                  <a:pt x="132" y="35"/>
                </a:cubicBezTo>
                <a:cubicBezTo>
                  <a:pt x="131" y="35"/>
                  <a:pt x="130" y="36"/>
                  <a:pt x="128" y="37"/>
                </a:cubicBezTo>
                <a:cubicBezTo>
                  <a:pt x="127" y="36"/>
                  <a:pt x="127" y="35"/>
                  <a:pt x="126" y="35"/>
                </a:cubicBezTo>
                <a:cubicBezTo>
                  <a:pt x="128" y="33"/>
                  <a:pt x="129" y="32"/>
                  <a:pt x="129" y="32"/>
                </a:cubicBezTo>
                <a:cubicBezTo>
                  <a:pt x="130" y="31"/>
                  <a:pt x="130" y="31"/>
                  <a:pt x="130" y="31"/>
                </a:cubicBezTo>
                <a:cubicBezTo>
                  <a:pt x="130" y="30"/>
                  <a:pt x="130" y="30"/>
                  <a:pt x="130" y="30"/>
                </a:cubicBezTo>
                <a:cubicBezTo>
                  <a:pt x="129" y="29"/>
                  <a:pt x="129" y="29"/>
                  <a:pt x="129" y="29"/>
                </a:cubicBezTo>
                <a:cubicBezTo>
                  <a:pt x="128" y="29"/>
                  <a:pt x="128" y="29"/>
                  <a:pt x="128" y="29"/>
                </a:cubicBezTo>
                <a:cubicBezTo>
                  <a:pt x="127" y="29"/>
                  <a:pt x="125" y="30"/>
                  <a:pt x="124" y="31"/>
                </a:cubicBezTo>
                <a:cubicBezTo>
                  <a:pt x="123" y="31"/>
                  <a:pt x="123" y="30"/>
                  <a:pt x="122" y="29"/>
                </a:cubicBezTo>
                <a:cubicBezTo>
                  <a:pt x="123" y="28"/>
                  <a:pt x="125" y="26"/>
                  <a:pt x="125" y="26"/>
                </a:cubicBezTo>
                <a:cubicBezTo>
                  <a:pt x="125" y="26"/>
                  <a:pt x="125" y="25"/>
                  <a:pt x="125" y="25"/>
                </a:cubicBezTo>
                <a:cubicBezTo>
                  <a:pt x="125" y="24"/>
                  <a:pt x="125" y="24"/>
                  <a:pt x="125" y="24"/>
                </a:cubicBezTo>
                <a:cubicBezTo>
                  <a:pt x="125" y="23"/>
                  <a:pt x="124" y="23"/>
                  <a:pt x="124" y="23"/>
                </a:cubicBezTo>
                <a:cubicBezTo>
                  <a:pt x="124" y="23"/>
                  <a:pt x="123" y="23"/>
                  <a:pt x="123" y="24"/>
                </a:cubicBezTo>
                <a:cubicBezTo>
                  <a:pt x="123" y="24"/>
                  <a:pt x="121" y="25"/>
                  <a:pt x="119" y="26"/>
                </a:cubicBezTo>
                <a:cubicBezTo>
                  <a:pt x="119" y="26"/>
                  <a:pt x="118" y="25"/>
                  <a:pt x="117" y="24"/>
                </a:cubicBezTo>
                <a:cubicBezTo>
                  <a:pt x="118" y="23"/>
                  <a:pt x="120" y="21"/>
                  <a:pt x="120" y="20"/>
                </a:cubicBezTo>
                <a:cubicBezTo>
                  <a:pt x="120" y="20"/>
                  <a:pt x="120" y="20"/>
                  <a:pt x="120" y="19"/>
                </a:cubicBezTo>
                <a:cubicBezTo>
                  <a:pt x="120" y="19"/>
                  <a:pt x="120" y="19"/>
                  <a:pt x="120" y="18"/>
                </a:cubicBezTo>
                <a:cubicBezTo>
                  <a:pt x="119" y="18"/>
                  <a:pt x="119" y="18"/>
                  <a:pt x="119" y="18"/>
                </a:cubicBezTo>
                <a:cubicBezTo>
                  <a:pt x="118" y="18"/>
                  <a:pt x="118" y="18"/>
                  <a:pt x="118" y="18"/>
                </a:cubicBezTo>
                <a:cubicBezTo>
                  <a:pt x="117" y="19"/>
                  <a:pt x="116" y="20"/>
                  <a:pt x="114" y="21"/>
                </a:cubicBezTo>
                <a:cubicBezTo>
                  <a:pt x="114" y="21"/>
                  <a:pt x="113" y="20"/>
                  <a:pt x="112" y="20"/>
                </a:cubicBezTo>
                <a:cubicBezTo>
                  <a:pt x="113" y="18"/>
                  <a:pt x="114" y="16"/>
                  <a:pt x="114" y="16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14"/>
                  <a:pt x="114" y="14"/>
                  <a:pt x="114" y="14"/>
                </a:cubicBezTo>
                <a:cubicBezTo>
                  <a:pt x="113" y="14"/>
                  <a:pt x="113" y="13"/>
                  <a:pt x="113" y="13"/>
                </a:cubicBezTo>
                <a:cubicBezTo>
                  <a:pt x="112" y="13"/>
                  <a:pt x="112" y="14"/>
                  <a:pt x="112" y="14"/>
                </a:cubicBezTo>
                <a:cubicBezTo>
                  <a:pt x="111" y="14"/>
                  <a:pt x="110" y="16"/>
                  <a:pt x="109" y="17"/>
                </a:cubicBezTo>
                <a:cubicBezTo>
                  <a:pt x="108" y="17"/>
                  <a:pt x="107" y="16"/>
                  <a:pt x="106" y="16"/>
                </a:cubicBezTo>
                <a:cubicBezTo>
                  <a:pt x="107" y="14"/>
                  <a:pt x="108" y="12"/>
                  <a:pt x="108" y="12"/>
                </a:cubicBezTo>
                <a:cubicBezTo>
                  <a:pt x="108" y="11"/>
                  <a:pt x="108" y="11"/>
                  <a:pt x="108" y="10"/>
                </a:cubicBezTo>
                <a:cubicBezTo>
                  <a:pt x="108" y="10"/>
                  <a:pt x="108" y="10"/>
                  <a:pt x="107" y="10"/>
                </a:cubicBezTo>
                <a:cubicBezTo>
                  <a:pt x="107" y="9"/>
                  <a:pt x="107" y="9"/>
                  <a:pt x="106" y="9"/>
                </a:cubicBezTo>
                <a:cubicBezTo>
                  <a:pt x="106" y="10"/>
                  <a:pt x="106" y="10"/>
                  <a:pt x="105" y="10"/>
                </a:cubicBezTo>
                <a:cubicBezTo>
                  <a:pt x="105" y="10"/>
                  <a:pt x="104" y="12"/>
                  <a:pt x="103" y="14"/>
                </a:cubicBezTo>
                <a:cubicBezTo>
                  <a:pt x="102" y="13"/>
                  <a:pt x="101" y="13"/>
                  <a:pt x="100" y="12"/>
                </a:cubicBezTo>
                <a:cubicBezTo>
                  <a:pt x="101" y="10"/>
                  <a:pt x="102" y="8"/>
                  <a:pt x="102" y="8"/>
                </a:cubicBezTo>
                <a:cubicBezTo>
                  <a:pt x="102" y="8"/>
                  <a:pt x="102" y="7"/>
                  <a:pt x="102" y="7"/>
                </a:cubicBezTo>
                <a:cubicBezTo>
                  <a:pt x="101" y="7"/>
                  <a:pt x="101" y="6"/>
                  <a:pt x="101" y="6"/>
                </a:cubicBezTo>
                <a:cubicBezTo>
                  <a:pt x="100" y="6"/>
                  <a:pt x="100" y="6"/>
                  <a:pt x="100" y="6"/>
                </a:cubicBezTo>
                <a:cubicBezTo>
                  <a:pt x="99" y="6"/>
                  <a:pt x="99" y="6"/>
                  <a:pt x="99" y="7"/>
                </a:cubicBezTo>
                <a:cubicBezTo>
                  <a:pt x="99" y="7"/>
                  <a:pt x="98" y="9"/>
                  <a:pt x="97" y="11"/>
                </a:cubicBezTo>
                <a:cubicBezTo>
                  <a:pt x="96" y="10"/>
                  <a:pt x="95" y="10"/>
                  <a:pt x="94" y="10"/>
                </a:cubicBezTo>
                <a:cubicBezTo>
                  <a:pt x="94" y="8"/>
                  <a:pt x="95" y="6"/>
                  <a:pt x="95" y="5"/>
                </a:cubicBezTo>
                <a:cubicBezTo>
                  <a:pt x="95" y="5"/>
                  <a:pt x="95" y="4"/>
                  <a:pt x="95" y="4"/>
                </a:cubicBezTo>
                <a:cubicBezTo>
                  <a:pt x="94" y="4"/>
                  <a:pt x="94" y="4"/>
                  <a:pt x="94" y="3"/>
                </a:cubicBezTo>
                <a:cubicBezTo>
                  <a:pt x="93" y="3"/>
                  <a:pt x="93" y="3"/>
                  <a:pt x="93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5"/>
                  <a:pt x="91" y="7"/>
                  <a:pt x="90" y="8"/>
                </a:cubicBezTo>
                <a:cubicBezTo>
                  <a:pt x="89" y="8"/>
                  <a:pt x="88" y="8"/>
                  <a:pt x="87" y="8"/>
                </a:cubicBezTo>
                <a:cubicBezTo>
                  <a:pt x="87" y="6"/>
                  <a:pt x="88" y="4"/>
                  <a:pt x="88" y="3"/>
                </a:cubicBezTo>
                <a:cubicBezTo>
                  <a:pt x="88" y="3"/>
                  <a:pt x="88" y="2"/>
                  <a:pt x="87" y="2"/>
                </a:cubicBezTo>
                <a:cubicBezTo>
                  <a:pt x="87" y="2"/>
                  <a:pt x="87" y="2"/>
                  <a:pt x="86" y="2"/>
                </a:cubicBezTo>
                <a:cubicBezTo>
                  <a:pt x="86" y="2"/>
                  <a:pt x="86" y="2"/>
                  <a:pt x="85" y="2"/>
                </a:cubicBezTo>
                <a:cubicBezTo>
                  <a:pt x="85" y="2"/>
                  <a:pt x="85" y="2"/>
                  <a:pt x="85" y="3"/>
                </a:cubicBezTo>
                <a:cubicBezTo>
                  <a:pt x="85" y="3"/>
                  <a:pt x="84" y="5"/>
                  <a:pt x="83" y="7"/>
                </a:cubicBezTo>
                <a:cubicBezTo>
                  <a:pt x="82" y="7"/>
                  <a:pt x="81" y="6"/>
                  <a:pt x="80" y="6"/>
                </a:cubicBezTo>
                <a:cubicBezTo>
                  <a:pt x="81" y="4"/>
                  <a:pt x="81" y="2"/>
                  <a:pt x="81" y="2"/>
                </a:cubicBezTo>
                <a:cubicBezTo>
                  <a:pt x="81" y="2"/>
                  <a:pt x="80" y="1"/>
                  <a:pt x="80" y="1"/>
                </a:cubicBezTo>
                <a:cubicBezTo>
                  <a:pt x="80" y="1"/>
                  <a:pt x="79" y="0"/>
                  <a:pt x="79" y="0"/>
                </a:cubicBezTo>
                <a:cubicBezTo>
                  <a:pt x="79" y="0"/>
                  <a:pt x="78" y="0"/>
                  <a:pt x="78" y="1"/>
                </a:cubicBezTo>
                <a:cubicBezTo>
                  <a:pt x="78" y="1"/>
                  <a:pt x="77" y="1"/>
                  <a:pt x="77" y="2"/>
                </a:cubicBezTo>
                <a:cubicBezTo>
                  <a:pt x="77" y="2"/>
                  <a:pt x="77" y="4"/>
                  <a:pt x="77" y="6"/>
                </a:cubicBezTo>
                <a:cubicBezTo>
                  <a:pt x="75" y="6"/>
                  <a:pt x="75" y="6"/>
                  <a:pt x="74" y="6"/>
                </a:cubicBezTo>
                <a:cubicBezTo>
                  <a:pt x="73" y="4"/>
                  <a:pt x="73" y="2"/>
                  <a:pt x="73" y="1"/>
                </a:cubicBezTo>
                <a:cubicBezTo>
                  <a:pt x="73" y="1"/>
                  <a:pt x="73" y="1"/>
                  <a:pt x="73" y="0"/>
                </a:cubicBezTo>
                <a:cubicBezTo>
                  <a:pt x="72" y="0"/>
                  <a:pt x="72" y="0"/>
                  <a:pt x="72" y="0"/>
                </a:cubicBezTo>
                <a:cubicBezTo>
                  <a:pt x="71" y="0"/>
                  <a:pt x="71" y="0"/>
                  <a:pt x="71" y="0"/>
                </a:cubicBezTo>
                <a:cubicBezTo>
                  <a:pt x="70" y="1"/>
                  <a:pt x="70" y="1"/>
                  <a:pt x="70" y="1"/>
                </a:cubicBezTo>
                <a:cubicBezTo>
                  <a:pt x="70" y="2"/>
                  <a:pt x="70" y="4"/>
                  <a:pt x="70" y="6"/>
                </a:cubicBezTo>
                <a:cubicBezTo>
                  <a:pt x="69" y="6"/>
                  <a:pt x="68" y="6"/>
                  <a:pt x="67" y="6"/>
                </a:cubicBezTo>
                <a:cubicBezTo>
                  <a:pt x="66" y="4"/>
                  <a:pt x="66" y="2"/>
                  <a:pt x="66" y="2"/>
                </a:cubicBezTo>
                <a:cubicBezTo>
                  <a:pt x="66" y="1"/>
                  <a:pt x="65" y="1"/>
                  <a:pt x="65" y="1"/>
                </a:cubicBezTo>
                <a:cubicBezTo>
                  <a:pt x="65" y="0"/>
                  <a:pt x="65" y="0"/>
                  <a:pt x="64" y="0"/>
                </a:cubicBezTo>
                <a:cubicBezTo>
                  <a:pt x="64" y="0"/>
                  <a:pt x="63" y="1"/>
                  <a:pt x="63" y="1"/>
                </a:cubicBezTo>
                <a:cubicBezTo>
                  <a:pt x="63" y="1"/>
                  <a:pt x="63" y="2"/>
                  <a:pt x="63" y="2"/>
                </a:cubicBezTo>
                <a:cubicBezTo>
                  <a:pt x="63" y="2"/>
                  <a:pt x="63" y="4"/>
                  <a:pt x="63" y="6"/>
                </a:cubicBezTo>
                <a:cubicBezTo>
                  <a:pt x="62" y="6"/>
                  <a:pt x="61" y="7"/>
                  <a:pt x="60" y="7"/>
                </a:cubicBezTo>
                <a:cubicBezTo>
                  <a:pt x="59" y="5"/>
                  <a:pt x="59" y="3"/>
                  <a:pt x="58" y="3"/>
                </a:cubicBezTo>
                <a:cubicBezTo>
                  <a:pt x="58" y="2"/>
                  <a:pt x="58" y="2"/>
                  <a:pt x="58" y="2"/>
                </a:cubicBezTo>
                <a:cubicBezTo>
                  <a:pt x="57" y="2"/>
                  <a:pt x="57" y="2"/>
                  <a:pt x="57" y="2"/>
                </a:cubicBezTo>
                <a:cubicBezTo>
                  <a:pt x="56" y="2"/>
                  <a:pt x="56" y="2"/>
                  <a:pt x="56" y="2"/>
                </a:cubicBezTo>
                <a:cubicBezTo>
                  <a:pt x="55" y="2"/>
                  <a:pt x="55" y="3"/>
                  <a:pt x="55" y="3"/>
                </a:cubicBezTo>
                <a:cubicBezTo>
                  <a:pt x="55" y="4"/>
                  <a:pt x="56" y="6"/>
                  <a:pt x="56" y="8"/>
                </a:cubicBezTo>
                <a:cubicBezTo>
                  <a:pt x="55" y="8"/>
                  <a:pt x="54" y="8"/>
                  <a:pt x="53" y="8"/>
                </a:cubicBezTo>
                <a:cubicBezTo>
                  <a:pt x="52" y="7"/>
                  <a:pt x="51" y="5"/>
                  <a:pt x="51" y="4"/>
                </a:cubicBezTo>
                <a:cubicBezTo>
                  <a:pt x="51" y="4"/>
                  <a:pt x="51" y="4"/>
                  <a:pt x="50" y="4"/>
                </a:cubicBezTo>
                <a:cubicBezTo>
                  <a:pt x="50" y="3"/>
                  <a:pt x="50" y="3"/>
                  <a:pt x="49" y="3"/>
                </a:cubicBezTo>
                <a:cubicBezTo>
                  <a:pt x="49" y="4"/>
                  <a:pt x="49" y="4"/>
                  <a:pt x="49" y="4"/>
                </a:cubicBezTo>
                <a:cubicBezTo>
                  <a:pt x="48" y="4"/>
                  <a:pt x="48" y="5"/>
                  <a:pt x="48" y="5"/>
                </a:cubicBezTo>
                <a:cubicBezTo>
                  <a:pt x="48" y="6"/>
                  <a:pt x="49" y="8"/>
                  <a:pt x="49" y="10"/>
                </a:cubicBezTo>
                <a:cubicBezTo>
                  <a:pt x="48" y="10"/>
                  <a:pt x="47" y="10"/>
                  <a:pt x="47" y="11"/>
                </a:cubicBezTo>
                <a:cubicBezTo>
                  <a:pt x="46" y="9"/>
                  <a:pt x="45" y="7"/>
                  <a:pt x="44" y="7"/>
                </a:cubicBezTo>
                <a:cubicBezTo>
                  <a:pt x="44" y="6"/>
                  <a:pt x="44" y="6"/>
                  <a:pt x="43" y="6"/>
                </a:cubicBezTo>
                <a:cubicBezTo>
                  <a:pt x="43" y="6"/>
                  <a:pt x="43" y="6"/>
                  <a:pt x="42" y="6"/>
                </a:cubicBezTo>
                <a:cubicBezTo>
                  <a:pt x="42" y="6"/>
                  <a:pt x="42" y="7"/>
                  <a:pt x="42" y="7"/>
                </a:cubicBezTo>
                <a:cubicBezTo>
                  <a:pt x="41" y="7"/>
                  <a:pt x="41" y="8"/>
                  <a:pt x="42" y="8"/>
                </a:cubicBezTo>
                <a:cubicBezTo>
                  <a:pt x="42" y="8"/>
                  <a:pt x="42" y="10"/>
                  <a:pt x="43" y="12"/>
                </a:cubicBezTo>
                <a:cubicBezTo>
                  <a:pt x="42" y="13"/>
                  <a:pt x="41" y="13"/>
                  <a:pt x="40" y="14"/>
                </a:cubicBezTo>
                <a:cubicBezTo>
                  <a:pt x="39" y="12"/>
                  <a:pt x="38" y="10"/>
                  <a:pt x="38" y="10"/>
                </a:cubicBezTo>
                <a:cubicBezTo>
                  <a:pt x="37" y="10"/>
                  <a:pt x="37" y="10"/>
                  <a:pt x="37" y="9"/>
                </a:cubicBezTo>
                <a:cubicBezTo>
                  <a:pt x="36" y="9"/>
                  <a:pt x="36" y="9"/>
                  <a:pt x="36" y="10"/>
                </a:cubicBezTo>
                <a:cubicBezTo>
                  <a:pt x="35" y="10"/>
                  <a:pt x="35" y="10"/>
                  <a:pt x="35" y="10"/>
                </a:cubicBezTo>
                <a:cubicBezTo>
                  <a:pt x="35" y="11"/>
                  <a:pt x="35" y="11"/>
                  <a:pt x="35" y="12"/>
                </a:cubicBezTo>
                <a:cubicBezTo>
                  <a:pt x="35" y="12"/>
                  <a:pt x="36" y="14"/>
                  <a:pt x="37" y="16"/>
                </a:cubicBezTo>
                <a:cubicBezTo>
                  <a:pt x="36" y="16"/>
                  <a:pt x="35" y="17"/>
                  <a:pt x="34" y="17"/>
                </a:cubicBezTo>
                <a:cubicBezTo>
                  <a:pt x="33" y="16"/>
                  <a:pt x="32" y="14"/>
                  <a:pt x="31" y="14"/>
                </a:cubicBezTo>
                <a:cubicBezTo>
                  <a:pt x="31" y="14"/>
                  <a:pt x="31" y="13"/>
                  <a:pt x="30" y="13"/>
                </a:cubicBezTo>
                <a:cubicBezTo>
                  <a:pt x="30" y="13"/>
                  <a:pt x="30" y="14"/>
                  <a:pt x="29" y="14"/>
                </a:cubicBezTo>
                <a:cubicBezTo>
                  <a:pt x="29" y="14"/>
                  <a:pt x="29" y="14"/>
                  <a:pt x="29" y="15"/>
                </a:cubicBezTo>
                <a:cubicBezTo>
                  <a:pt x="29" y="15"/>
                  <a:pt x="29" y="15"/>
                  <a:pt x="29" y="16"/>
                </a:cubicBezTo>
                <a:cubicBezTo>
                  <a:pt x="29" y="16"/>
                  <a:pt x="30" y="18"/>
                  <a:pt x="31" y="20"/>
                </a:cubicBezTo>
                <a:cubicBezTo>
                  <a:pt x="30" y="20"/>
                  <a:pt x="30" y="21"/>
                  <a:pt x="29" y="21"/>
                </a:cubicBezTo>
                <a:cubicBezTo>
                  <a:pt x="27" y="20"/>
                  <a:pt x="26" y="19"/>
                  <a:pt x="26" y="18"/>
                </a:cubicBezTo>
                <a:cubicBezTo>
                  <a:pt x="25" y="18"/>
                  <a:pt x="25" y="18"/>
                  <a:pt x="24" y="18"/>
                </a:cubicBezTo>
                <a:cubicBezTo>
                  <a:pt x="24" y="18"/>
                  <a:pt x="24" y="18"/>
                  <a:pt x="24" y="18"/>
                </a:cubicBezTo>
                <a:cubicBezTo>
                  <a:pt x="23" y="19"/>
                  <a:pt x="23" y="19"/>
                  <a:pt x="23" y="19"/>
                </a:cubicBezTo>
                <a:cubicBezTo>
                  <a:pt x="23" y="20"/>
                  <a:pt x="23" y="20"/>
                  <a:pt x="23" y="20"/>
                </a:cubicBezTo>
                <a:cubicBezTo>
                  <a:pt x="24" y="21"/>
                  <a:pt x="25" y="23"/>
                  <a:pt x="26" y="24"/>
                </a:cubicBezTo>
                <a:cubicBezTo>
                  <a:pt x="25" y="25"/>
                  <a:pt x="24" y="26"/>
                  <a:pt x="24" y="26"/>
                </a:cubicBezTo>
                <a:cubicBezTo>
                  <a:pt x="22" y="25"/>
                  <a:pt x="21" y="24"/>
                  <a:pt x="20" y="24"/>
                </a:cubicBezTo>
                <a:cubicBezTo>
                  <a:pt x="20" y="23"/>
                  <a:pt x="20" y="23"/>
                  <a:pt x="19" y="23"/>
                </a:cubicBezTo>
                <a:cubicBezTo>
                  <a:pt x="19" y="23"/>
                  <a:pt x="18" y="23"/>
                  <a:pt x="18" y="24"/>
                </a:cubicBezTo>
                <a:cubicBezTo>
                  <a:pt x="18" y="24"/>
                  <a:pt x="18" y="24"/>
                  <a:pt x="18" y="25"/>
                </a:cubicBezTo>
                <a:cubicBezTo>
                  <a:pt x="18" y="25"/>
                  <a:pt x="18" y="26"/>
                  <a:pt x="18" y="26"/>
                </a:cubicBezTo>
                <a:cubicBezTo>
                  <a:pt x="18" y="26"/>
                  <a:pt x="20" y="28"/>
                  <a:pt x="21" y="29"/>
                </a:cubicBezTo>
                <a:cubicBezTo>
                  <a:pt x="21" y="30"/>
                  <a:pt x="20" y="31"/>
                  <a:pt x="19" y="31"/>
                </a:cubicBezTo>
                <a:cubicBezTo>
                  <a:pt x="18" y="30"/>
                  <a:pt x="16" y="29"/>
                  <a:pt x="15" y="29"/>
                </a:cubicBezTo>
                <a:cubicBezTo>
                  <a:pt x="15" y="29"/>
                  <a:pt x="15" y="29"/>
                  <a:pt x="14" y="29"/>
                </a:cubicBezTo>
                <a:cubicBezTo>
                  <a:pt x="14" y="29"/>
                  <a:pt x="14" y="29"/>
                  <a:pt x="14" y="30"/>
                </a:cubicBezTo>
                <a:cubicBezTo>
                  <a:pt x="13" y="30"/>
                  <a:pt x="13" y="30"/>
                  <a:pt x="13" y="31"/>
                </a:cubicBezTo>
                <a:cubicBezTo>
                  <a:pt x="13" y="31"/>
                  <a:pt x="13" y="31"/>
                  <a:pt x="14" y="32"/>
                </a:cubicBezTo>
                <a:cubicBezTo>
                  <a:pt x="14" y="32"/>
                  <a:pt x="16" y="33"/>
                  <a:pt x="17" y="35"/>
                </a:cubicBezTo>
                <a:cubicBezTo>
                  <a:pt x="16" y="35"/>
                  <a:pt x="16" y="36"/>
                  <a:pt x="15" y="37"/>
                </a:cubicBezTo>
                <a:cubicBezTo>
                  <a:pt x="14" y="36"/>
                  <a:pt x="12" y="35"/>
                  <a:pt x="11" y="35"/>
                </a:cubicBezTo>
                <a:cubicBezTo>
                  <a:pt x="11" y="35"/>
                  <a:pt x="11" y="35"/>
                  <a:pt x="10" y="35"/>
                </a:cubicBezTo>
                <a:cubicBezTo>
                  <a:pt x="10" y="35"/>
                  <a:pt x="10" y="36"/>
                  <a:pt x="9" y="36"/>
                </a:cubicBezTo>
                <a:cubicBezTo>
                  <a:pt x="9" y="36"/>
                  <a:pt x="9" y="37"/>
                  <a:pt x="9" y="37"/>
                </a:cubicBezTo>
                <a:cubicBezTo>
                  <a:pt x="9" y="37"/>
                  <a:pt x="10" y="38"/>
                  <a:pt x="10" y="38"/>
                </a:cubicBezTo>
                <a:cubicBezTo>
                  <a:pt x="10" y="38"/>
                  <a:pt x="12" y="39"/>
                  <a:pt x="13" y="40"/>
                </a:cubicBezTo>
                <a:cubicBezTo>
                  <a:pt x="13" y="41"/>
                  <a:pt x="12" y="42"/>
                  <a:pt x="12" y="43"/>
                </a:cubicBezTo>
                <a:cubicBezTo>
                  <a:pt x="10" y="43"/>
                  <a:pt x="8" y="42"/>
                  <a:pt x="8" y="42"/>
                </a:cubicBezTo>
                <a:cubicBezTo>
                  <a:pt x="7" y="42"/>
                  <a:pt x="7" y="42"/>
                  <a:pt x="7" y="42"/>
                </a:cubicBezTo>
                <a:cubicBezTo>
                  <a:pt x="6" y="42"/>
                  <a:pt x="6" y="42"/>
                  <a:pt x="6" y="43"/>
                </a:cubicBezTo>
                <a:cubicBezTo>
                  <a:pt x="6" y="43"/>
                  <a:pt x="6" y="43"/>
                  <a:pt x="6" y="44"/>
                </a:cubicBezTo>
                <a:cubicBezTo>
                  <a:pt x="6" y="44"/>
                  <a:pt x="6" y="44"/>
                  <a:pt x="7" y="45"/>
                </a:cubicBezTo>
                <a:cubicBezTo>
                  <a:pt x="7" y="45"/>
                  <a:pt x="9" y="46"/>
                  <a:pt x="10" y="47"/>
                </a:cubicBezTo>
                <a:cubicBezTo>
                  <a:pt x="10" y="48"/>
                  <a:pt x="10" y="49"/>
                  <a:pt x="9" y="50"/>
                </a:cubicBezTo>
                <a:cubicBezTo>
                  <a:pt x="7" y="49"/>
                  <a:pt x="6" y="49"/>
                  <a:pt x="5" y="49"/>
                </a:cubicBezTo>
                <a:cubicBezTo>
                  <a:pt x="5" y="48"/>
                  <a:pt x="4" y="49"/>
                  <a:pt x="4" y="49"/>
                </a:cubicBezTo>
                <a:cubicBezTo>
                  <a:pt x="4" y="49"/>
                  <a:pt x="3" y="49"/>
                  <a:pt x="3" y="50"/>
                </a:cubicBezTo>
                <a:cubicBezTo>
                  <a:pt x="3" y="50"/>
                  <a:pt x="3" y="50"/>
                  <a:pt x="3" y="51"/>
                </a:cubicBezTo>
                <a:cubicBezTo>
                  <a:pt x="3" y="51"/>
                  <a:pt x="4" y="51"/>
                  <a:pt x="4" y="52"/>
                </a:cubicBezTo>
                <a:cubicBezTo>
                  <a:pt x="4" y="52"/>
                  <a:pt x="6" y="53"/>
                  <a:pt x="8" y="53"/>
                </a:cubicBezTo>
                <a:cubicBezTo>
                  <a:pt x="8" y="54"/>
                  <a:pt x="8" y="55"/>
                  <a:pt x="7" y="56"/>
                </a:cubicBezTo>
                <a:cubicBezTo>
                  <a:pt x="6" y="56"/>
                  <a:pt x="3" y="56"/>
                  <a:pt x="3" y="56"/>
                </a:cubicBezTo>
                <a:cubicBezTo>
                  <a:pt x="3" y="56"/>
                  <a:pt x="2" y="56"/>
                  <a:pt x="2" y="56"/>
                </a:cubicBezTo>
                <a:cubicBezTo>
                  <a:pt x="2" y="56"/>
                  <a:pt x="1" y="57"/>
                  <a:pt x="1" y="57"/>
                </a:cubicBezTo>
                <a:cubicBezTo>
                  <a:pt x="1" y="57"/>
                  <a:pt x="1" y="58"/>
                  <a:pt x="2" y="58"/>
                </a:cubicBezTo>
                <a:cubicBezTo>
                  <a:pt x="2" y="58"/>
                  <a:pt x="2" y="59"/>
                  <a:pt x="2" y="59"/>
                </a:cubicBezTo>
                <a:cubicBezTo>
                  <a:pt x="3" y="59"/>
                  <a:pt x="5" y="59"/>
                  <a:pt x="7" y="60"/>
                </a:cubicBezTo>
                <a:cubicBezTo>
                  <a:pt x="6" y="61"/>
                  <a:pt x="6" y="62"/>
                  <a:pt x="6" y="63"/>
                </a:cubicBezTo>
                <a:cubicBezTo>
                  <a:pt x="4" y="63"/>
                  <a:pt x="2" y="63"/>
                  <a:pt x="2" y="63"/>
                </a:cubicBezTo>
                <a:cubicBezTo>
                  <a:pt x="1" y="63"/>
                  <a:pt x="1" y="63"/>
                  <a:pt x="1" y="63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5"/>
                  <a:pt x="0" y="65"/>
                  <a:pt x="0" y="65"/>
                </a:cubicBezTo>
                <a:cubicBezTo>
                  <a:pt x="1" y="66"/>
                  <a:pt x="1" y="66"/>
                  <a:pt x="1" y="66"/>
                </a:cubicBezTo>
                <a:cubicBezTo>
                  <a:pt x="2" y="66"/>
                  <a:pt x="4" y="67"/>
                  <a:pt x="6" y="67"/>
                </a:cubicBezTo>
                <a:cubicBezTo>
                  <a:pt x="6" y="68"/>
                  <a:pt x="6" y="69"/>
                  <a:pt x="6" y="70"/>
                </a:cubicBezTo>
                <a:cubicBezTo>
                  <a:pt x="4" y="70"/>
                  <a:pt x="2" y="70"/>
                  <a:pt x="1" y="70"/>
                </a:cubicBezTo>
                <a:cubicBezTo>
                  <a:pt x="1" y="70"/>
                  <a:pt x="0" y="71"/>
                  <a:pt x="0" y="71"/>
                </a:cubicBezTo>
                <a:cubicBezTo>
                  <a:pt x="0" y="71"/>
                  <a:pt x="0" y="71"/>
                  <a:pt x="0" y="72"/>
                </a:cubicBezTo>
                <a:cubicBezTo>
                  <a:pt x="0" y="72"/>
                  <a:pt x="0" y="73"/>
                  <a:pt x="0" y="73"/>
                </a:cubicBezTo>
                <a:cubicBezTo>
                  <a:pt x="0" y="73"/>
                  <a:pt x="1" y="73"/>
                  <a:pt x="1" y="73"/>
                </a:cubicBezTo>
                <a:cubicBezTo>
                  <a:pt x="2" y="74"/>
                  <a:pt x="4" y="74"/>
                  <a:pt x="6" y="74"/>
                </a:cubicBezTo>
                <a:cubicBezTo>
                  <a:pt x="6" y="75"/>
                  <a:pt x="6" y="76"/>
                  <a:pt x="6" y="77"/>
                </a:cubicBezTo>
                <a:cubicBezTo>
                  <a:pt x="4" y="77"/>
                  <a:pt x="2" y="78"/>
                  <a:pt x="1" y="78"/>
                </a:cubicBezTo>
                <a:cubicBezTo>
                  <a:pt x="1" y="78"/>
                  <a:pt x="1" y="78"/>
                  <a:pt x="0" y="78"/>
                </a:cubicBezTo>
                <a:cubicBezTo>
                  <a:pt x="0" y="79"/>
                  <a:pt x="0" y="79"/>
                  <a:pt x="0" y="79"/>
                </a:cubicBezTo>
                <a:cubicBezTo>
                  <a:pt x="0" y="80"/>
                  <a:pt x="0" y="80"/>
                  <a:pt x="1" y="80"/>
                </a:cubicBezTo>
                <a:cubicBezTo>
                  <a:pt x="1" y="81"/>
                  <a:pt x="1" y="81"/>
                  <a:pt x="2" y="81"/>
                </a:cubicBezTo>
                <a:cubicBezTo>
                  <a:pt x="2" y="81"/>
                  <a:pt x="4" y="81"/>
                  <a:pt x="6" y="81"/>
                </a:cubicBezTo>
                <a:cubicBezTo>
                  <a:pt x="6" y="82"/>
                  <a:pt x="6" y="83"/>
                  <a:pt x="7" y="84"/>
                </a:cubicBezTo>
                <a:cubicBezTo>
                  <a:pt x="5" y="84"/>
                  <a:pt x="3" y="85"/>
                  <a:pt x="2" y="85"/>
                </a:cubicBezTo>
                <a:cubicBezTo>
                  <a:pt x="2" y="85"/>
                  <a:pt x="2" y="85"/>
                  <a:pt x="2" y="86"/>
                </a:cubicBezTo>
                <a:cubicBezTo>
                  <a:pt x="1" y="86"/>
                  <a:pt x="1" y="86"/>
                  <a:pt x="1" y="87"/>
                </a:cubicBezTo>
                <a:cubicBezTo>
                  <a:pt x="1" y="87"/>
                  <a:pt x="2" y="88"/>
                  <a:pt x="2" y="88"/>
                </a:cubicBezTo>
                <a:cubicBezTo>
                  <a:pt x="2" y="88"/>
                  <a:pt x="3" y="88"/>
                  <a:pt x="3" y="88"/>
                </a:cubicBezTo>
                <a:cubicBezTo>
                  <a:pt x="3" y="88"/>
                  <a:pt x="6" y="88"/>
                  <a:pt x="7" y="88"/>
                </a:cubicBezTo>
                <a:cubicBezTo>
                  <a:pt x="8" y="89"/>
                  <a:pt x="8" y="90"/>
                  <a:pt x="8" y="90"/>
                </a:cubicBezTo>
                <a:cubicBezTo>
                  <a:pt x="6" y="91"/>
                  <a:pt x="4" y="92"/>
                  <a:pt x="4" y="92"/>
                </a:cubicBezTo>
                <a:cubicBezTo>
                  <a:pt x="4" y="92"/>
                  <a:pt x="3" y="93"/>
                  <a:pt x="3" y="93"/>
                </a:cubicBezTo>
                <a:cubicBezTo>
                  <a:pt x="3" y="93"/>
                  <a:pt x="3" y="94"/>
                  <a:pt x="3" y="94"/>
                </a:cubicBezTo>
                <a:cubicBezTo>
                  <a:pt x="3" y="95"/>
                  <a:pt x="4" y="95"/>
                  <a:pt x="4" y="95"/>
                </a:cubicBezTo>
                <a:cubicBezTo>
                  <a:pt x="4" y="95"/>
                  <a:pt x="5" y="95"/>
                  <a:pt x="5" y="95"/>
                </a:cubicBezTo>
                <a:cubicBezTo>
                  <a:pt x="6" y="95"/>
                  <a:pt x="7" y="95"/>
                  <a:pt x="9" y="94"/>
                </a:cubicBezTo>
                <a:cubicBezTo>
                  <a:pt x="10" y="95"/>
                  <a:pt x="10" y="96"/>
                  <a:pt x="10" y="97"/>
                </a:cubicBezTo>
                <a:cubicBezTo>
                  <a:pt x="9" y="98"/>
                  <a:pt x="7" y="99"/>
                  <a:pt x="7" y="99"/>
                </a:cubicBezTo>
                <a:cubicBezTo>
                  <a:pt x="6" y="99"/>
                  <a:pt x="6" y="100"/>
                  <a:pt x="6" y="100"/>
                </a:cubicBezTo>
                <a:cubicBezTo>
                  <a:pt x="6" y="100"/>
                  <a:pt x="6" y="101"/>
                  <a:pt x="6" y="101"/>
                </a:cubicBezTo>
                <a:cubicBezTo>
                  <a:pt x="6" y="102"/>
                  <a:pt x="6" y="102"/>
                  <a:pt x="7" y="102"/>
                </a:cubicBezTo>
                <a:cubicBezTo>
                  <a:pt x="7" y="102"/>
                  <a:pt x="7" y="102"/>
                  <a:pt x="8" y="102"/>
                </a:cubicBezTo>
                <a:cubicBezTo>
                  <a:pt x="8" y="102"/>
                  <a:pt x="10" y="101"/>
                  <a:pt x="12" y="101"/>
                </a:cubicBezTo>
                <a:cubicBezTo>
                  <a:pt x="12" y="102"/>
                  <a:pt x="13" y="102"/>
                  <a:pt x="13" y="103"/>
                </a:cubicBezTo>
                <a:cubicBezTo>
                  <a:pt x="12" y="104"/>
                  <a:pt x="10" y="106"/>
                  <a:pt x="10" y="106"/>
                </a:cubicBezTo>
                <a:cubicBezTo>
                  <a:pt x="10" y="106"/>
                  <a:pt x="9" y="106"/>
                  <a:pt x="9" y="107"/>
                </a:cubicBezTo>
                <a:cubicBezTo>
                  <a:pt x="9" y="107"/>
                  <a:pt x="9" y="107"/>
                  <a:pt x="9" y="108"/>
                </a:cubicBezTo>
                <a:cubicBezTo>
                  <a:pt x="10" y="108"/>
                  <a:pt x="10" y="109"/>
                  <a:pt x="10" y="109"/>
                </a:cubicBezTo>
                <a:cubicBezTo>
                  <a:pt x="11" y="109"/>
                  <a:pt x="11" y="109"/>
                  <a:pt x="11" y="109"/>
                </a:cubicBezTo>
                <a:cubicBezTo>
                  <a:pt x="12" y="108"/>
                  <a:pt x="14" y="107"/>
                  <a:pt x="15" y="107"/>
                </a:cubicBezTo>
                <a:cubicBezTo>
                  <a:pt x="16" y="107"/>
                  <a:pt x="16" y="108"/>
                  <a:pt x="17" y="109"/>
                </a:cubicBezTo>
                <a:cubicBezTo>
                  <a:pt x="16" y="110"/>
                  <a:pt x="14" y="112"/>
                  <a:pt x="14" y="112"/>
                </a:cubicBezTo>
                <a:cubicBezTo>
                  <a:pt x="13" y="112"/>
                  <a:pt x="13" y="113"/>
                  <a:pt x="13" y="113"/>
                </a:cubicBezTo>
                <a:cubicBezTo>
                  <a:pt x="13" y="114"/>
                  <a:pt x="13" y="114"/>
                  <a:pt x="14" y="114"/>
                </a:cubicBezTo>
                <a:cubicBezTo>
                  <a:pt x="14" y="114"/>
                  <a:pt x="14" y="115"/>
                  <a:pt x="14" y="115"/>
                </a:cubicBezTo>
                <a:cubicBezTo>
                  <a:pt x="15" y="115"/>
                  <a:pt x="15" y="115"/>
                  <a:pt x="15" y="115"/>
                </a:cubicBezTo>
                <a:cubicBezTo>
                  <a:pt x="16" y="114"/>
                  <a:pt x="18" y="113"/>
                  <a:pt x="19" y="112"/>
                </a:cubicBezTo>
                <a:cubicBezTo>
                  <a:pt x="20" y="113"/>
                  <a:pt x="21" y="114"/>
                  <a:pt x="21" y="115"/>
                </a:cubicBezTo>
                <a:cubicBezTo>
                  <a:pt x="20" y="116"/>
                  <a:pt x="18" y="118"/>
                  <a:pt x="18" y="118"/>
                </a:cubicBezTo>
                <a:cubicBezTo>
                  <a:pt x="18" y="118"/>
                  <a:pt x="18" y="119"/>
                  <a:pt x="18" y="119"/>
                </a:cubicBezTo>
                <a:cubicBezTo>
                  <a:pt x="18" y="119"/>
                  <a:pt x="18" y="120"/>
                  <a:pt x="18" y="120"/>
                </a:cubicBezTo>
                <a:cubicBezTo>
                  <a:pt x="18" y="120"/>
                  <a:pt x="19" y="121"/>
                  <a:pt x="19" y="121"/>
                </a:cubicBezTo>
                <a:cubicBezTo>
                  <a:pt x="20" y="121"/>
                  <a:pt x="20" y="121"/>
                  <a:pt x="20" y="120"/>
                </a:cubicBezTo>
                <a:cubicBezTo>
                  <a:pt x="21" y="120"/>
                  <a:pt x="22" y="119"/>
                  <a:pt x="24" y="118"/>
                </a:cubicBezTo>
                <a:cubicBezTo>
                  <a:pt x="24" y="118"/>
                  <a:pt x="25" y="119"/>
                  <a:pt x="26" y="120"/>
                </a:cubicBezTo>
                <a:cubicBezTo>
                  <a:pt x="25" y="121"/>
                  <a:pt x="24" y="123"/>
                  <a:pt x="23" y="123"/>
                </a:cubicBezTo>
                <a:cubicBezTo>
                  <a:pt x="23" y="124"/>
                  <a:pt x="23" y="124"/>
                  <a:pt x="23" y="124"/>
                </a:cubicBezTo>
                <a:cubicBezTo>
                  <a:pt x="23" y="125"/>
                  <a:pt x="23" y="125"/>
                  <a:pt x="24" y="125"/>
                </a:cubicBezTo>
                <a:cubicBezTo>
                  <a:pt x="24" y="126"/>
                  <a:pt x="24" y="126"/>
                  <a:pt x="24" y="126"/>
                </a:cubicBezTo>
                <a:cubicBezTo>
                  <a:pt x="25" y="126"/>
                  <a:pt x="25" y="126"/>
                  <a:pt x="26" y="125"/>
                </a:cubicBezTo>
                <a:cubicBezTo>
                  <a:pt x="26" y="125"/>
                  <a:pt x="27" y="124"/>
                  <a:pt x="29" y="122"/>
                </a:cubicBezTo>
                <a:cubicBezTo>
                  <a:pt x="30" y="123"/>
                  <a:pt x="30" y="124"/>
                  <a:pt x="31" y="124"/>
                </a:cubicBezTo>
                <a:cubicBezTo>
                  <a:pt x="30" y="126"/>
                  <a:pt x="29" y="128"/>
                  <a:pt x="29" y="128"/>
                </a:cubicBezTo>
                <a:cubicBezTo>
                  <a:pt x="29" y="128"/>
                  <a:pt x="29" y="129"/>
                  <a:pt x="29" y="129"/>
                </a:cubicBezTo>
                <a:cubicBezTo>
                  <a:pt x="29" y="130"/>
                  <a:pt x="29" y="130"/>
                  <a:pt x="29" y="130"/>
                </a:cubicBezTo>
                <a:cubicBezTo>
                  <a:pt x="30" y="130"/>
                  <a:pt x="30" y="130"/>
                  <a:pt x="30" y="130"/>
                </a:cubicBezTo>
                <a:cubicBezTo>
                  <a:pt x="31" y="130"/>
                  <a:pt x="31" y="130"/>
                  <a:pt x="31" y="130"/>
                </a:cubicBezTo>
                <a:cubicBezTo>
                  <a:pt x="32" y="130"/>
                  <a:pt x="33" y="128"/>
                  <a:pt x="34" y="127"/>
                </a:cubicBezTo>
                <a:cubicBezTo>
                  <a:pt x="35" y="127"/>
                  <a:pt x="36" y="128"/>
                  <a:pt x="37" y="128"/>
                </a:cubicBezTo>
                <a:cubicBezTo>
                  <a:pt x="36" y="130"/>
                  <a:pt x="35" y="132"/>
                  <a:pt x="35" y="132"/>
                </a:cubicBezTo>
                <a:cubicBezTo>
                  <a:pt x="35" y="133"/>
                  <a:pt x="35" y="133"/>
                  <a:pt x="35" y="133"/>
                </a:cubicBezTo>
                <a:cubicBezTo>
                  <a:pt x="35" y="134"/>
                  <a:pt x="35" y="134"/>
                  <a:pt x="36" y="134"/>
                </a:cubicBezTo>
                <a:cubicBezTo>
                  <a:pt x="36" y="134"/>
                  <a:pt x="36" y="134"/>
                  <a:pt x="37" y="134"/>
                </a:cubicBezTo>
                <a:cubicBezTo>
                  <a:pt x="37" y="134"/>
                  <a:pt x="37" y="134"/>
                  <a:pt x="38" y="134"/>
                </a:cubicBezTo>
                <a:cubicBezTo>
                  <a:pt x="38" y="133"/>
                  <a:pt x="39" y="132"/>
                  <a:pt x="40" y="130"/>
                </a:cubicBezTo>
                <a:cubicBezTo>
                  <a:pt x="41" y="131"/>
                  <a:pt x="42" y="131"/>
                  <a:pt x="43" y="131"/>
                </a:cubicBezTo>
                <a:cubicBezTo>
                  <a:pt x="42" y="133"/>
                  <a:pt x="42" y="135"/>
                  <a:pt x="42" y="136"/>
                </a:cubicBezTo>
                <a:cubicBezTo>
                  <a:pt x="41" y="136"/>
                  <a:pt x="41" y="137"/>
                  <a:pt x="42" y="137"/>
                </a:cubicBezTo>
                <a:cubicBezTo>
                  <a:pt x="42" y="137"/>
                  <a:pt x="42" y="137"/>
                  <a:pt x="42" y="138"/>
                </a:cubicBezTo>
                <a:cubicBezTo>
                  <a:pt x="43" y="138"/>
                  <a:pt x="43" y="138"/>
                  <a:pt x="43" y="138"/>
                </a:cubicBezTo>
                <a:cubicBezTo>
                  <a:pt x="44" y="138"/>
                  <a:pt x="44" y="137"/>
                  <a:pt x="44" y="137"/>
                </a:cubicBezTo>
                <a:cubicBezTo>
                  <a:pt x="45" y="137"/>
                  <a:pt x="46" y="135"/>
                  <a:pt x="47" y="133"/>
                </a:cubicBezTo>
                <a:cubicBezTo>
                  <a:pt x="47" y="134"/>
                  <a:pt x="48" y="134"/>
                  <a:pt x="49" y="134"/>
                </a:cubicBezTo>
                <a:cubicBezTo>
                  <a:pt x="49" y="136"/>
                  <a:pt x="48" y="138"/>
                  <a:pt x="48" y="139"/>
                </a:cubicBezTo>
                <a:cubicBezTo>
                  <a:pt x="48" y="139"/>
                  <a:pt x="48" y="139"/>
                  <a:pt x="49" y="140"/>
                </a:cubicBezTo>
                <a:cubicBezTo>
                  <a:pt x="49" y="140"/>
                  <a:pt x="49" y="140"/>
                  <a:pt x="49" y="140"/>
                </a:cubicBezTo>
                <a:cubicBezTo>
                  <a:pt x="50" y="140"/>
                  <a:pt x="50" y="140"/>
                  <a:pt x="50" y="140"/>
                </a:cubicBezTo>
                <a:cubicBezTo>
                  <a:pt x="51" y="140"/>
                  <a:pt x="51" y="140"/>
                  <a:pt x="51" y="139"/>
                </a:cubicBezTo>
                <a:cubicBezTo>
                  <a:pt x="51" y="139"/>
                  <a:pt x="52" y="137"/>
                  <a:pt x="53" y="135"/>
                </a:cubicBezTo>
                <a:cubicBezTo>
                  <a:pt x="54" y="136"/>
                  <a:pt x="55" y="136"/>
                  <a:pt x="56" y="136"/>
                </a:cubicBezTo>
                <a:cubicBezTo>
                  <a:pt x="56" y="138"/>
                  <a:pt x="55" y="140"/>
                  <a:pt x="55" y="141"/>
                </a:cubicBezTo>
                <a:cubicBezTo>
                  <a:pt x="55" y="141"/>
                  <a:pt x="55" y="141"/>
                  <a:pt x="56" y="142"/>
                </a:cubicBezTo>
                <a:cubicBezTo>
                  <a:pt x="56" y="142"/>
                  <a:pt x="56" y="142"/>
                  <a:pt x="57" y="142"/>
                </a:cubicBezTo>
                <a:cubicBezTo>
                  <a:pt x="57" y="142"/>
                  <a:pt x="57" y="142"/>
                  <a:pt x="58" y="142"/>
                </a:cubicBezTo>
                <a:cubicBezTo>
                  <a:pt x="58" y="142"/>
                  <a:pt x="58" y="142"/>
                  <a:pt x="58" y="141"/>
                </a:cubicBezTo>
                <a:cubicBezTo>
                  <a:pt x="59" y="141"/>
                  <a:pt x="59" y="139"/>
                  <a:pt x="60" y="137"/>
                </a:cubicBezTo>
                <a:cubicBezTo>
                  <a:pt x="61" y="137"/>
                  <a:pt x="62" y="137"/>
                  <a:pt x="63" y="137"/>
                </a:cubicBezTo>
                <a:cubicBezTo>
                  <a:pt x="63" y="139"/>
                  <a:pt x="63" y="142"/>
                  <a:pt x="63" y="142"/>
                </a:cubicBezTo>
                <a:cubicBezTo>
                  <a:pt x="63" y="142"/>
                  <a:pt x="63" y="143"/>
                  <a:pt x="63" y="143"/>
                </a:cubicBezTo>
                <a:cubicBezTo>
                  <a:pt x="63" y="143"/>
                  <a:pt x="64" y="143"/>
                  <a:pt x="64" y="143"/>
                </a:cubicBezTo>
                <a:cubicBezTo>
                  <a:pt x="65" y="143"/>
                  <a:pt x="65" y="143"/>
                  <a:pt x="65" y="143"/>
                </a:cubicBezTo>
                <a:cubicBezTo>
                  <a:pt x="65" y="143"/>
                  <a:pt x="66" y="143"/>
                  <a:pt x="66" y="142"/>
                </a:cubicBezTo>
                <a:cubicBezTo>
                  <a:pt x="66" y="142"/>
                  <a:pt x="66" y="140"/>
                  <a:pt x="67" y="138"/>
                </a:cubicBezTo>
                <a:cubicBezTo>
                  <a:pt x="68" y="138"/>
                  <a:pt x="69" y="138"/>
                  <a:pt x="70" y="138"/>
                </a:cubicBezTo>
                <a:cubicBezTo>
                  <a:pt x="70" y="140"/>
                  <a:pt x="70" y="142"/>
                  <a:pt x="70" y="142"/>
                </a:cubicBezTo>
                <a:cubicBezTo>
                  <a:pt x="70" y="143"/>
                  <a:pt x="70" y="143"/>
                  <a:pt x="71" y="143"/>
                </a:cubicBezTo>
                <a:cubicBezTo>
                  <a:pt x="71" y="144"/>
                  <a:pt x="71" y="144"/>
                  <a:pt x="72" y="144"/>
                </a:cubicBezTo>
                <a:cubicBezTo>
                  <a:pt x="72" y="144"/>
                  <a:pt x="72" y="144"/>
                  <a:pt x="73" y="143"/>
                </a:cubicBezTo>
                <a:cubicBezTo>
                  <a:pt x="73" y="143"/>
                  <a:pt x="73" y="143"/>
                  <a:pt x="73" y="142"/>
                </a:cubicBezTo>
                <a:cubicBezTo>
                  <a:pt x="73" y="142"/>
                  <a:pt x="73" y="140"/>
                  <a:pt x="74" y="138"/>
                </a:cubicBezTo>
                <a:cubicBezTo>
                  <a:pt x="75" y="138"/>
                  <a:pt x="75" y="138"/>
                  <a:pt x="77" y="138"/>
                </a:cubicBezTo>
                <a:cubicBezTo>
                  <a:pt x="77" y="140"/>
                  <a:pt x="77" y="142"/>
                  <a:pt x="77" y="142"/>
                </a:cubicBezTo>
                <a:cubicBezTo>
                  <a:pt x="77" y="143"/>
                  <a:pt x="78" y="143"/>
                  <a:pt x="78" y="143"/>
                </a:cubicBezTo>
                <a:cubicBezTo>
                  <a:pt x="78" y="143"/>
                  <a:pt x="79" y="143"/>
                  <a:pt x="79" y="143"/>
                </a:cubicBezTo>
                <a:cubicBezTo>
                  <a:pt x="79" y="143"/>
                  <a:pt x="80" y="143"/>
                  <a:pt x="80" y="143"/>
                </a:cubicBezTo>
                <a:cubicBezTo>
                  <a:pt x="80" y="143"/>
                  <a:pt x="81" y="142"/>
                  <a:pt x="81" y="142"/>
                </a:cubicBezTo>
                <a:cubicBezTo>
                  <a:pt x="81" y="142"/>
                  <a:pt x="81" y="139"/>
                  <a:pt x="80" y="137"/>
                </a:cubicBezTo>
                <a:cubicBezTo>
                  <a:pt x="81" y="137"/>
                  <a:pt x="82" y="137"/>
                  <a:pt x="83" y="137"/>
                </a:cubicBezTo>
                <a:cubicBezTo>
                  <a:pt x="84" y="139"/>
                  <a:pt x="85" y="141"/>
                  <a:pt x="85" y="141"/>
                </a:cubicBezTo>
                <a:cubicBezTo>
                  <a:pt x="85" y="142"/>
                  <a:pt x="85" y="142"/>
                  <a:pt x="85" y="142"/>
                </a:cubicBezTo>
                <a:cubicBezTo>
                  <a:pt x="86" y="142"/>
                  <a:pt x="86" y="142"/>
                  <a:pt x="86" y="142"/>
                </a:cubicBezTo>
                <a:cubicBezTo>
                  <a:pt x="87" y="142"/>
                  <a:pt x="87" y="142"/>
                  <a:pt x="87" y="142"/>
                </a:cubicBezTo>
                <a:cubicBezTo>
                  <a:pt x="88" y="141"/>
                  <a:pt x="88" y="141"/>
                  <a:pt x="88" y="141"/>
                </a:cubicBezTo>
                <a:cubicBezTo>
                  <a:pt x="88" y="140"/>
                  <a:pt x="87" y="138"/>
                  <a:pt x="87" y="136"/>
                </a:cubicBezTo>
                <a:cubicBezTo>
                  <a:pt x="88" y="136"/>
                  <a:pt x="89" y="136"/>
                  <a:pt x="90" y="135"/>
                </a:cubicBezTo>
                <a:cubicBezTo>
                  <a:pt x="91" y="137"/>
                  <a:pt x="92" y="139"/>
                  <a:pt x="92" y="139"/>
                </a:cubicBezTo>
                <a:cubicBezTo>
                  <a:pt x="92" y="140"/>
                  <a:pt x="92" y="140"/>
                  <a:pt x="93" y="140"/>
                </a:cubicBezTo>
                <a:cubicBezTo>
                  <a:pt x="93" y="140"/>
                  <a:pt x="93" y="140"/>
                  <a:pt x="94" y="140"/>
                </a:cubicBezTo>
                <a:cubicBezTo>
                  <a:pt x="94" y="140"/>
                  <a:pt x="94" y="140"/>
                  <a:pt x="95" y="140"/>
                </a:cubicBezTo>
                <a:cubicBezTo>
                  <a:pt x="95" y="139"/>
                  <a:pt x="95" y="139"/>
                  <a:pt x="95" y="139"/>
                </a:cubicBezTo>
                <a:cubicBezTo>
                  <a:pt x="95" y="138"/>
                  <a:pt x="94" y="136"/>
                  <a:pt x="94" y="134"/>
                </a:cubicBezTo>
                <a:cubicBezTo>
                  <a:pt x="95" y="134"/>
                  <a:pt x="96" y="134"/>
                  <a:pt x="97" y="133"/>
                </a:cubicBezTo>
                <a:cubicBezTo>
                  <a:pt x="98" y="135"/>
                  <a:pt x="99" y="137"/>
                  <a:pt x="99" y="137"/>
                </a:cubicBezTo>
                <a:cubicBezTo>
                  <a:pt x="99" y="137"/>
                  <a:pt x="99" y="138"/>
                  <a:pt x="100" y="138"/>
                </a:cubicBezTo>
                <a:cubicBezTo>
                  <a:pt x="100" y="138"/>
                  <a:pt x="100" y="138"/>
                  <a:pt x="101" y="138"/>
                </a:cubicBezTo>
                <a:cubicBezTo>
                  <a:pt x="101" y="137"/>
                  <a:pt x="101" y="137"/>
                  <a:pt x="102" y="137"/>
                </a:cubicBezTo>
                <a:cubicBezTo>
                  <a:pt x="102" y="137"/>
                  <a:pt x="102" y="136"/>
                  <a:pt x="102" y="136"/>
                </a:cubicBezTo>
                <a:cubicBezTo>
                  <a:pt x="102" y="135"/>
                  <a:pt x="101" y="133"/>
                  <a:pt x="100" y="131"/>
                </a:cubicBezTo>
                <a:cubicBezTo>
                  <a:pt x="101" y="131"/>
                  <a:pt x="102" y="131"/>
                  <a:pt x="103" y="130"/>
                </a:cubicBezTo>
                <a:cubicBezTo>
                  <a:pt x="104" y="132"/>
                  <a:pt x="105" y="133"/>
                  <a:pt x="105" y="134"/>
                </a:cubicBezTo>
                <a:cubicBezTo>
                  <a:pt x="106" y="134"/>
                  <a:pt x="106" y="134"/>
                  <a:pt x="106" y="134"/>
                </a:cubicBezTo>
                <a:cubicBezTo>
                  <a:pt x="107" y="134"/>
                  <a:pt x="107" y="134"/>
                  <a:pt x="107" y="134"/>
                </a:cubicBezTo>
                <a:cubicBezTo>
                  <a:pt x="108" y="134"/>
                  <a:pt x="108" y="134"/>
                  <a:pt x="108" y="133"/>
                </a:cubicBezTo>
                <a:cubicBezTo>
                  <a:pt x="108" y="133"/>
                  <a:pt x="108" y="133"/>
                  <a:pt x="108" y="132"/>
                </a:cubicBezTo>
                <a:cubicBezTo>
                  <a:pt x="108" y="132"/>
                  <a:pt x="107" y="130"/>
                  <a:pt x="106" y="128"/>
                </a:cubicBezTo>
                <a:cubicBezTo>
                  <a:pt x="107" y="128"/>
                  <a:pt x="108" y="127"/>
                  <a:pt x="109" y="127"/>
                </a:cubicBezTo>
                <a:cubicBezTo>
                  <a:pt x="110" y="128"/>
                  <a:pt x="111" y="130"/>
                  <a:pt x="112" y="130"/>
                </a:cubicBezTo>
                <a:cubicBezTo>
                  <a:pt x="112" y="130"/>
                  <a:pt x="112" y="130"/>
                  <a:pt x="113" y="130"/>
                </a:cubicBezTo>
                <a:cubicBezTo>
                  <a:pt x="113" y="130"/>
                  <a:pt x="113" y="130"/>
                  <a:pt x="114" y="130"/>
                </a:cubicBezTo>
                <a:cubicBezTo>
                  <a:pt x="114" y="130"/>
                  <a:pt x="114" y="130"/>
                  <a:pt x="114" y="129"/>
                </a:cubicBezTo>
                <a:cubicBezTo>
                  <a:pt x="114" y="129"/>
                  <a:pt x="114" y="128"/>
                  <a:pt x="114" y="128"/>
                </a:cubicBezTo>
                <a:cubicBezTo>
                  <a:pt x="114" y="128"/>
                  <a:pt x="113" y="126"/>
                  <a:pt x="112" y="124"/>
                </a:cubicBezTo>
                <a:cubicBezTo>
                  <a:pt x="113" y="124"/>
                  <a:pt x="114" y="123"/>
                  <a:pt x="114" y="122"/>
                </a:cubicBezTo>
                <a:cubicBezTo>
                  <a:pt x="116" y="124"/>
                  <a:pt x="117" y="125"/>
                  <a:pt x="118" y="125"/>
                </a:cubicBezTo>
                <a:cubicBezTo>
                  <a:pt x="118" y="126"/>
                  <a:pt x="118" y="126"/>
                  <a:pt x="119" y="126"/>
                </a:cubicBezTo>
                <a:cubicBezTo>
                  <a:pt x="119" y="126"/>
                  <a:pt x="119" y="126"/>
                  <a:pt x="120" y="125"/>
                </a:cubicBezTo>
                <a:cubicBezTo>
                  <a:pt x="120" y="125"/>
                  <a:pt x="120" y="125"/>
                  <a:pt x="120" y="124"/>
                </a:cubicBezTo>
                <a:cubicBezTo>
                  <a:pt x="120" y="124"/>
                  <a:pt x="120" y="124"/>
                  <a:pt x="120" y="123"/>
                </a:cubicBezTo>
                <a:cubicBezTo>
                  <a:pt x="120" y="123"/>
                  <a:pt x="118" y="121"/>
                  <a:pt x="117" y="120"/>
                </a:cubicBezTo>
                <a:cubicBezTo>
                  <a:pt x="118" y="119"/>
                  <a:pt x="119" y="118"/>
                  <a:pt x="119" y="118"/>
                </a:cubicBezTo>
                <a:cubicBezTo>
                  <a:pt x="121" y="119"/>
                  <a:pt x="123" y="120"/>
                  <a:pt x="123" y="120"/>
                </a:cubicBezTo>
                <a:cubicBezTo>
                  <a:pt x="123" y="121"/>
                  <a:pt x="124" y="121"/>
                  <a:pt x="124" y="121"/>
                </a:cubicBezTo>
                <a:cubicBezTo>
                  <a:pt x="124" y="121"/>
                  <a:pt x="125" y="120"/>
                  <a:pt x="125" y="120"/>
                </a:cubicBezTo>
                <a:cubicBezTo>
                  <a:pt x="125" y="120"/>
                  <a:pt x="125" y="119"/>
                  <a:pt x="125" y="119"/>
                </a:cubicBezTo>
                <a:cubicBezTo>
                  <a:pt x="125" y="119"/>
                  <a:pt x="125" y="118"/>
                  <a:pt x="125" y="118"/>
                </a:cubicBezTo>
                <a:cubicBezTo>
                  <a:pt x="125" y="118"/>
                  <a:pt x="123" y="116"/>
                  <a:pt x="122" y="115"/>
                </a:cubicBezTo>
                <a:cubicBezTo>
                  <a:pt x="123" y="114"/>
                  <a:pt x="123" y="113"/>
                  <a:pt x="124" y="112"/>
                </a:cubicBezTo>
                <a:cubicBezTo>
                  <a:pt x="125" y="113"/>
                  <a:pt x="127" y="114"/>
                  <a:pt x="128" y="115"/>
                </a:cubicBezTo>
                <a:cubicBezTo>
                  <a:pt x="128" y="115"/>
                  <a:pt x="128" y="115"/>
                  <a:pt x="129" y="115"/>
                </a:cubicBezTo>
                <a:cubicBezTo>
                  <a:pt x="129" y="115"/>
                  <a:pt x="129" y="114"/>
                  <a:pt x="130" y="114"/>
                </a:cubicBezTo>
                <a:cubicBezTo>
                  <a:pt x="130" y="114"/>
                  <a:pt x="130" y="114"/>
                  <a:pt x="130" y="113"/>
                </a:cubicBezTo>
                <a:cubicBezTo>
                  <a:pt x="130" y="113"/>
                  <a:pt x="130" y="112"/>
                  <a:pt x="129" y="112"/>
                </a:cubicBezTo>
                <a:cubicBezTo>
                  <a:pt x="129" y="112"/>
                  <a:pt x="128" y="110"/>
                  <a:pt x="126" y="109"/>
                </a:cubicBezTo>
                <a:cubicBezTo>
                  <a:pt x="127" y="108"/>
                  <a:pt x="127" y="107"/>
                  <a:pt x="128" y="107"/>
                </a:cubicBezTo>
                <a:cubicBezTo>
                  <a:pt x="130" y="107"/>
                  <a:pt x="131" y="108"/>
                  <a:pt x="132" y="109"/>
                </a:cubicBezTo>
                <a:cubicBezTo>
                  <a:pt x="132" y="109"/>
                  <a:pt x="133" y="109"/>
                  <a:pt x="133" y="109"/>
                </a:cubicBezTo>
                <a:cubicBezTo>
                  <a:pt x="133" y="109"/>
                  <a:pt x="134" y="108"/>
                  <a:pt x="134" y="108"/>
                </a:cubicBezTo>
                <a:cubicBezTo>
                  <a:pt x="134" y="107"/>
                  <a:pt x="134" y="107"/>
                  <a:pt x="134" y="107"/>
                </a:cubicBezTo>
                <a:cubicBezTo>
                  <a:pt x="134" y="106"/>
                  <a:pt x="134" y="106"/>
                  <a:pt x="133" y="106"/>
                </a:cubicBezTo>
                <a:cubicBezTo>
                  <a:pt x="133" y="106"/>
                  <a:pt x="131" y="104"/>
                  <a:pt x="130" y="103"/>
                </a:cubicBezTo>
                <a:cubicBezTo>
                  <a:pt x="130" y="102"/>
                  <a:pt x="131" y="102"/>
                  <a:pt x="131" y="101"/>
                </a:cubicBezTo>
                <a:cubicBezTo>
                  <a:pt x="133" y="101"/>
                  <a:pt x="135" y="102"/>
                  <a:pt x="135" y="102"/>
                </a:cubicBezTo>
                <a:cubicBezTo>
                  <a:pt x="136" y="102"/>
                  <a:pt x="136" y="102"/>
                  <a:pt x="136" y="102"/>
                </a:cubicBezTo>
                <a:cubicBezTo>
                  <a:pt x="137" y="102"/>
                  <a:pt x="137" y="102"/>
                  <a:pt x="137" y="101"/>
                </a:cubicBezTo>
                <a:cubicBezTo>
                  <a:pt x="137" y="101"/>
                  <a:pt x="137" y="100"/>
                  <a:pt x="137" y="100"/>
                </a:cubicBezTo>
                <a:cubicBezTo>
                  <a:pt x="137" y="100"/>
                  <a:pt x="137" y="99"/>
                  <a:pt x="137" y="99"/>
                </a:cubicBezTo>
                <a:cubicBezTo>
                  <a:pt x="136" y="99"/>
                  <a:pt x="134" y="98"/>
                  <a:pt x="133" y="97"/>
                </a:cubicBezTo>
                <a:cubicBezTo>
                  <a:pt x="133" y="96"/>
                  <a:pt x="133" y="95"/>
                  <a:pt x="134" y="94"/>
                </a:cubicBezTo>
                <a:cubicBezTo>
                  <a:pt x="136" y="95"/>
                  <a:pt x="138" y="95"/>
                  <a:pt x="138" y="95"/>
                </a:cubicBezTo>
                <a:cubicBezTo>
                  <a:pt x="138" y="95"/>
                  <a:pt x="139" y="95"/>
                  <a:pt x="139" y="95"/>
                </a:cubicBezTo>
                <a:cubicBezTo>
                  <a:pt x="139" y="95"/>
                  <a:pt x="140" y="95"/>
                  <a:pt x="140" y="94"/>
                </a:cubicBezTo>
                <a:cubicBezTo>
                  <a:pt x="140" y="94"/>
                  <a:pt x="140" y="93"/>
                  <a:pt x="140" y="93"/>
                </a:cubicBezTo>
                <a:cubicBezTo>
                  <a:pt x="140" y="93"/>
                  <a:pt x="139" y="92"/>
                  <a:pt x="139" y="92"/>
                </a:cubicBezTo>
                <a:cubicBezTo>
                  <a:pt x="139" y="92"/>
                  <a:pt x="137" y="91"/>
                  <a:pt x="135" y="90"/>
                </a:cubicBezTo>
                <a:cubicBezTo>
                  <a:pt x="135" y="90"/>
                  <a:pt x="135" y="89"/>
                  <a:pt x="136" y="88"/>
                </a:cubicBezTo>
                <a:cubicBezTo>
                  <a:pt x="138" y="88"/>
                  <a:pt x="140" y="88"/>
                  <a:pt x="140" y="88"/>
                </a:cubicBezTo>
                <a:cubicBezTo>
                  <a:pt x="141" y="88"/>
                  <a:pt x="141" y="88"/>
                  <a:pt x="141" y="88"/>
                </a:cubicBezTo>
                <a:cubicBezTo>
                  <a:pt x="142" y="88"/>
                  <a:pt x="142" y="87"/>
                  <a:pt x="142" y="87"/>
                </a:cubicBezTo>
                <a:cubicBezTo>
                  <a:pt x="142" y="86"/>
                  <a:pt x="142" y="86"/>
                  <a:pt x="142" y="86"/>
                </a:cubicBezTo>
                <a:cubicBezTo>
                  <a:pt x="141" y="85"/>
                  <a:pt x="141" y="85"/>
                  <a:pt x="141" y="85"/>
                </a:cubicBezTo>
                <a:cubicBezTo>
                  <a:pt x="140" y="85"/>
                  <a:pt x="138" y="84"/>
                  <a:pt x="137" y="84"/>
                </a:cubicBezTo>
                <a:cubicBezTo>
                  <a:pt x="137" y="83"/>
                  <a:pt x="137" y="82"/>
                  <a:pt x="137" y="81"/>
                </a:cubicBezTo>
                <a:cubicBezTo>
                  <a:pt x="139" y="81"/>
                  <a:pt x="141" y="81"/>
                  <a:pt x="141" y="81"/>
                </a:cubicBezTo>
                <a:cubicBezTo>
                  <a:pt x="142" y="81"/>
                  <a:pt x="142" y="81"/>
                  <a:pt x="142" y="80"/>
                </a:cubicBezTo>
                <a:cubicBezTo>
                  <a:pt x="143" y="80"/>
                  <a:pt x="143" y="80"/>
                  <a:pt x="143" y="79"/>
                </a:cubicBezTo>
                <a:cubicBezTo>
                  <a:pt x="143" y="79"/>
                  <a:pt x="143" y="79"/>
                  <a:pt x="143" y="78"/>
                </a:cubicBezTo>
                <a:cubicBezTo>
                  <a:pt x="142" y="78"/>
                  <a:pt x="142" y="78"/>
                  <a:pt x="142" y="78"/>
                </a:cubicBezTo>
                <a:cubicBezTo>
                  <a:pt x="141" y="78"/>
                  <a:pt x="139" y="77"/>
                  <a:pt x="137" y="77"/>
                </a:cubicBezTo>
                <a:cubicBezTo>
                  <a:pt x="138" y="76"/>
                  <a:pt x="138" y="75"/>
                  <a:pt x="138" y="74"/>
                </a:cubicBezTo>
                <a:cubicBezTo>
                  <a:pt x="139" y="74"/>
                  <a:pt x="142" y="74"/>
                  <a:pt x="142" y="73"/>
                </a:cubicBezTo>
                <a:close/>
                <a:moveTo>
                  <a:pt x="72" y="129"/>
                </a:moveTo>
                <a:cubicBezTo>
                  <a:pt x="40" y="129"/>
                  <a:pt x="14" y="104"/>
                  <a:pt x="14" y="72"/>
                </a:cubicBezTo>
                <a:cubicBezTo>
                  <a:pt x="14" y="40"/>
                  <a:pt x="40" y="15"/>
                  <a:pt x="72" y="15"/>
                </a:cubicBezTo>
                <a:cubicBezTo>
                  <a:pt x="103" y="15"/>
                  <a:pt x="129" y="40"/>
                  <a:pt x="129" y="72"/>
                </a:cubicBezTo>
                <a:cubicBezTo>
                  <a:pt x="129" y="104"/>
                  <a:pt x="103" y="129"/>
                  <a:pt x="72" y="12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00" advClick="0" advTm="0">
        <p14:warp dir="in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0"/>
                            </p:stCondLst>
                            <p:childTnLst>
                              <p:par>
                                <p:cTn id="5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500"/>
                            </p:stCondLst>
                            <p:childTnLst>
                              <p:par>
                                <p:cTn id="6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000"/>
                            </p:stCondLst>
                            <p:childTnLst>
                              <p:par>
                                <p:cTn id="6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  <p:bldP spid="18" grpId="0"/>
      <p:bldP spid="22" grpId="0"/>
      <p:bldP spid="5" grpId="0" bldLvl="0" animBg="1"/>
      <p:bldP spid="15" grpId="0" bldLvl="0" animBg="1"/>
      <p:bldP spid="27" grpId="0" bldLvl="0" animBg="1"/>
      <p:bldP spid="29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4140200"/>
            <a:ext cx="12204196" cy="8127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1800183" y="4331156"/>
            <a:ext cx="1194325" cy="3898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135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检测</a:t>
            </a:r>
            <a:endParaRPr lang="zh-CN" altLang="en-CA" sz="2135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5628131" y="4331156"/>
            <a:ext cx="1552620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点匹配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9127909" y="4331156"/>
            <a:ext cx="1669973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相似度度量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-513846" y="1494579"/>
            <a:ext cx="12226779" cy="1445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 fontAlgn="auto">
              <a:lnSpc>
                <a:spcPct val="150000"/>
              </a:lnSpc>
            </a:pPr>
            <a:r>
              <a:rPr lang="en-US" altLang="zh-CN" sz="2000" b="1" spc="-15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                                                                 </a:t>
            </a:r>
            <a:r>
              <a:rPr lang="zh-CN" altLang="en-US" sz="2000" spc="-15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例如：子集{1,2}是图G的一个大小为2的完全子图，但不是一个团，因为它包含</a:t>
            </a:r>
            <a:endParaRPr lang="zh-CN" altLang="en-US" sz="2000" spc="-150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  <a:p>
            <a:pPr algn="ctr" defTabSz="1087755" fontAlgn="auto">
              <a:lnSpc>
                <a:spcPct val="150000"/>
              </a:lnSpc>
            </a:pPr>
            <a:r>
              <a:rPr lang="zh-CN" altLang="en-US" sz="2000" spc="-15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                                                        </a:t>
            </a:r>
            <a:r>
              <a:rPr lang="en-US" altLang="zh-CN" sz="2000" spc="-15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G</a:t>
            </a:r>
            <a:r>
              <a:rPr lang="zh-CN" altLang="en-US" sz="2000" spc="-15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的更大的完全子图{1,2,5}之中。{1,2,5}是G的一个最大团。{1,4,5}和{2,3,</a:t>
            </a:r>
            <a:r>
              <a:rPr lang="en-US" altLang="zh-CN" sz="2000" spc="-15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5</a:t>
            </a:r>
            <a:r>
              <a:rPr lang="zh-CN" altLang="en-US" sz="2000" spc="-15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  <a:sym typeface="+mn-ea"/>
              </a:rPr>
              <a:t>}</a:t>
            </a:r>
            <a:endParaRPr lang="en-US" altLang="zh-CN" sz="2000" spc="-150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  <a:p>
            <a:pPr algn="ctr" defTabSz="1087755" fontAlgn="auto">
              <a:lnSpc>
                <a:spcPct val="150000"/>
              </a:lnSpc>
            </a:pPr>
            <a:r>
              <a:rPr lang="zh-CN" altLang="en-US" sz="2000" spc="-15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            是G的最大团。最大团问题就是求解这样的问题。</a:t>
            </a:r>
            <a:endParaRPr lang="zh-CN" altLang="en-US" sz="2000" spc="-150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5" name="Freeform 10"/>
          <p:cNvSpPr>
            <a:spLocks noEditPoints="1"/>
          </p:cNvSpPr>
          <p:nvPr/>
        </p:nvSpPr>
        <p:spPr bwMode="auto">
          <a:xfrm>
            <a:off x="0" y="-63076"/>
            <a:ext cx="2182284" cy="2182284"/>
          </a:xfrm>
          <a:custGeom>
            <a:avLst/>
            <a:gdLst>
              <a:gd name="T0" fmla="*/ 469 w 489"/>
              <a:gd name="T1" fmla="*/ 228 h 490"/>
              <a:gd name="T2" fmla="*/ 466 w 489"/>
              <a:gd name="T3" fmla="*/ 204 h 490"/>
              <a:gd name="T4" fmla="*/ 461 w 489"/>
              <a:gd name="T5" fmla="*/ 181 h 490"/>
              <a:gd name="T6" fmla="*/ 453 w 489"/>
              <a:gd name="T7" fmla="*/ 159 h 490"/>
              <a:gd name="T8" fmla="*/ 443 w 489"/>
              <a:gd name="T9" fmla="*/ 138 h 490"/>
              <a:gd name="T10" fmla="*/ 431 w 489"/>
              <a:gd name="T11" fmla="*/ 118 h 490"/>
              <a:gd name="T12" fmla="*/ 416 w 489"/>
              <a:gd name="T13" fmla="*/ 99 h 490"/>
              <a:gd name="T14" fmla="*/ 400 w 489"/>
              <a:gd name="T15" fmla="*/ 82 h 490"/>
              <a:gd name="T16" fmla="*/ 382 w 489"/>
              <a:gd name="T17" fmla="*/ 66 h 490"/>
              <a:gd name="T18" fmla="*/ 363 w 489"/>
              <a:gd name="T19" fmla="*/ 53 h 490"/>
              <a:gd name="T20" fmla="*/ 342 w 489"/>
              <a:gd name="T21" fmla="*/ 42 h 490"/>
              <a:gd name="T22" fmla="*/ 321 w 489"/>
              <a:gd name="T23" fmla="*/ 32 h 490"/>
              <a:gd name="T24" fmla="*/ 298 w 489"/>
              <a:gd name="T25" fmla="*/ 26 h 490"/>
              <a:gd name="T26" fmla="*/ 275 w 489"/>
              <a:gd name="T27" fmla="*/ 21 h 490"/>
              <a:gd name="T28" fmla="*/ 251 w 489"/>
              <a:gd name="T29" fmla="*/ 19 h 490"/>
              <a:gd name="T30" fmla="*/ 228 w 489"/>
              <a:gd name="T31" fmla="*/ 20 h 490"/>
              <a:gd name="T32" fmla="*/ 204 w 489"/>
              <a:gd name="T33" fmla="*/ 23 h 490"/>
              <a:gd name="T34" fmla="*/ 182 w 489"/>
              <a:gd name="T35" fmla="*/ 28 h 490"/>
              <a:gd name="T36" fmla="*/ 159 w 489"/>
              <a:gd name="T37" fmla="*/ 36 h 490"/>
              <a:gd name="T38" fmla="*/ 138 w 489"/>
              <a:gd name="T39" fmla="*/ 46 h 490"/>
              <a:gd name="T40" fmla="*/ 118 w 489"/>
              <a:gd name="T41" fmla="*/ 58 h 490"/>
              <a:gd name="T42" fmla="*/ 99 w 489"/>
              <a:gd name="T43" fmla="*/ 73 h 490"/>
              <a:gd name="T44" fmla="*/ 82 w 489"/>
              <a:gd name="T45" fmla="*/ 89 h 490"/>
              <a:gd name="T46" fmla="*/ 67 w 489"/>
              <a:gd name="T47" fmla="*/ 107 h 490"/>
              <a:gd name="T48" fmla="*/ 53 w 489"/>
              <a:gd name="T49" fmla="*/ 126 h 490"/>
              <a:gd name="T50" fmla="*/ 42 w 489"/>
              <a:gd name="T51" fmla="*/ 147 h 490"/>
              <a:gd name="T52" fmla="*/ 33 w 489"/>
              <a:gd name="T53" fmla="*/ 169 h 490"/>
              <a:gd name="T54" fmla="*/ 26 w 489"/>
              <a:gd name="T55" fmla="*/ 191 h 490"/>
              <a:gd name="T56" fmla="*/ 21 w 489"/>
              <a:gd name="T57" fmla="*/ 214 h 490"/>
              <a:gd name="T58" fmla="*/ 20 w 489"/>
              <a:gd name="T59" fmla="*/ 238 h 490"/>
              <a:gd name="T60" fmla="*/ 20 w 489"/>
              <a:gd name="T61" fmla="*/ 262 h 490"/>
              <a:gd name="T62" fmla="*/ 23 w 489"/>
              <a:gd name="T63" fmla="*/ 285 h 490"/>
              <a:gd name="T64" fmla="*/ 28 w 489"/>
              <a:gd name="T65" fmla="*/ 308 h 490"/>
              <a:gd name="T66" fmla="*/ 36 w 489"/>
              <a:gd name="T67" fmla="*/ 330 h 490"/>
              <a:gd name="T68" fmla="*/ 46 w 489"/>
              <a:gd name="T69" fmla="*/ 352 h 490"/>
              <a:gd name="T70" fmla="*/ 59 w 489"/>
              <a:gd name="T71" fmla="*/ 372 h 490"/>
              <a:gd name="T72" fmla="*/ 73 w 489"/>
              <a:gd name="T73" fmla="*/ 391 h 490"/>
              <a:gd name="T74" fmla="*/ 89 w 489"/>
              <a:gd name="T75" fmla="*/ 408 h 490"/>
              <a:gd name="T76" fmla="*/ 107 w 489"/>
              <a:gd name="T77" fmla="*/ 423 h 490"/>
              <a:gd name="T78" fmla="*/ 126 w 489"/>
              <a:gd name="T79" fmla="*/ 437 h 490"/>
              <a:gd name="T80" fmla="*/ 147 w 489"/>
              <a:gd name="T81" fmla="*/ 448 h 490"/>
              <a:gd name="T82" fmla="*/ 169 w 489"/>
              <a:gd name="T83" fmla="*/ 457 h 490"/>
              <a:gd name="T84" fmla="*/ 191 w 489"/>
              <a:gd name="T85" fmla="*/ 464 h 490"/>
              <a:gd name="T86" fmla="*/ 214 w 489"/>
              <a:gd name="T87" fmla="*/ 468 h 490"/>
              <a:gd name="T88" fmla="*/ 238 w 489"/>
              <a:gd name="T89" fmla="*/ 470 h 490"/>
              <a:gd name="T90" fmla="*/ 262 w 489"/>
              <a:gd name="T91" fmla="*/ 470 h 490"/>
              <a:gd name="T92" fmla="*/ 285 w 489"/>
              <a:gd name="T93" fmla="*/ 467 h 490"/>
              <a:gd name="T94" fmla="*/ 308 w 489"/>
              <a:gd name="T95" fmla="*/ 461 h 490"/>
              <a:gd name="T96" fmla="*/ 330 w 489"/>
              <a:gd name="T97" fmla="*/ 454 h 490"/>
              <a:gd name="T98" fmla="*/ 351 w 489"/>
              <a:gd name="T99" fmla="*/ 443 h 490"/>
              <a:gd name="T100" fmla="*/ 371 w 489"/>
              <a:gd name="T101" fmla="*/ 431 h 490"/>
              <a:gd name="T102" fmla="*/ 390 w 489"/>
              <a:gd name="T103" fmla="*/ 417 h 490"/>
              <a:gd name="T104" fmla="*/ 407 w 489"/>
              <a:gd name="T105" fmla="*/ 401 h 490"/>
              <a:gd name="T106" fmla="*/ 423 w 489"/>
              <a:gd name="T107" fmla="*/ 383 h 490"/>
              <a:gd name="T108" fmla="*/ 436 w 489"/>
              <a:gd name="T109" fmla="*/ 363 h 490"/>
              <a:gd name="T110" fmla="*/ 448 w 489"/>
              <a:gd name="T111" fmla="*/ 343 h 490"/>
              <a:gd name="T112" fmla="*/ 457 w 489"/>
              <a:gd name="T113" fmla="*/ 321 h 490"/>
              <a:gd name="T114" fmla="*/ 463 w 489"/>
              <a:gd name="T115" fmla="*/ 298 h 490"/>
              <a:gd name="T116" fmla="*/ 468 w 489"/>
              <a:gd name="T117" fmla="*/ 275 h 490"/>
              <a:gd name="T118" fmla="*/ 470 w 489"/>
              <a:gd name="T119" fmla="*/ 252 h 4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489" h="490">
                <a:moveTo>
                  <a:pt x="485" y="250"/>
                </a:moveTo>
                <a:cubicBezTo>
                  <a:pt x="486" y="250"/>
                  <a:pt x="487" y="249"/>
                  <a:pt x="488" y="248"/>
                </a:cubicBezTo>
                <a:cubicBezTo>
                  <a:pt x="489" y="247"/>
                  <a:pt x="489" y="246"/>
                  <a:pt x="489" y="245"/>
                </a:cubicBezTo>
                <a:cubicBezTo>
                  <a:pt x="489" y="243"/>
                  <a:pt x="489" y="242"/>
                  <a:pt x="488" y="241"/>
                </a:cubicBezTo>
                <a:cubicBezTo>
                  <a:pt x="487" y="240"/>
                  <a:pt x="486" y="240"/>
                  <a:pt x="485" y="239"/>
                </a:cubicBezTo>
                <a:cubicBezTo>
                  <a:pt x="483" y="239"/>
                  <a:pt x="476" y="239"/>
                  <a:pt x="470" y="238"/>
                </a:cubicBezTo>
                <a:cubicBezTo>
                  <a:pt x="470" y="235"/>
                  <a:pt x="469" y="231"/>
                  <a:pt x="469" y="228"/>
                </a:cubicBezTo>
                <a:cubicBezTo>
                  <a:pt x="476" y="227"/>
                  <a:pt x="483" y="225"/>
                  <a:pt x="484" y="225"/>
                </a:cubicBezTo>
                <a:cubicBezTo>
                  <a:pt x="485" y="225"/>
                  <a:pt x="486" y="224"/>
                  <a:pt x="487" y="223"/>
                </a:cubicBezTo>
                <a:cubicBezTo>
                  <a:pt x="488" y="222"/>
                  <a:pt x="488" y="220"/>
                  <a:pt x="488" y="219"/>
                </a:cubicBezTo>
                <a:cubicBezTo>
                  <a:pt x="488" y="218"/>
                  <a:pt x="487" y="217"/>
                  <a:pt x="486" y="216"/>
                </a:cubicBezTo>
                <a:cubicBezTo>
                  <a:pt x="485" y="215"/>
                  <a:pt x="484" y="214"/>
                  <a:pt x="483" y="214"/>
                </a:cubicBezTo>
                <a:cubicBezTo>
                  <a:pt x="481" y="214"/>
                  <a:pt x="474" y="214"/>
                  <a:pt x="468" y="214"/>
                </a:cubicBezTo>
                <a:cubicBezTo>
                  <a:pt x="467" y="211"/>
                  <a:pt x="467" y="208"/>
                  <a:pt x="466" y="204"/>
                </a:cubicBezTo>
                <a:cubicBezTo>
                  <a:pt x="472" y="202"/>
                  <a:pt x="479" y="200"/>
                  <a:pt x="481" y="200"/>
                </a:cubicBezTo>
                <a:cubicBezTo>
                  <a:pt x="482" y="200"/>
                  <a:pt x="483" y="199"/>
                  <a:pt x="484" y="197"/>
                </a:cubicBezTo>
                <a:cubicBezTo>
                  <a:pt x="484" y="196"/>
                  <a:pt x="484" y="195"/>
                  <a:pt x="484" y="194"/>
                </a:cubicBezTo>
                <a:cubicBezTo>
                  <a:pt x="484" y="192"/>
                  <a:pt x="483" y="191"/>
                  <a:pt x="482" y="191"/>
                </a:cubicBezTo>
                <a:cubicBezTo>
                  <a:pt x="481" y="190"/>
                  <a:pt x="480" y="189"/>
                  <a:pt x="478" y="190"/>
                </a:cubicBezTo>
                <a:cubicBezTo>
                  <a:pt x="477" y="190"/>
                  <a:pt x="470" y="191"/>
                  <a:pt x="463" y="191"/>
                </a:cubicBezTo>
                <a:cubicBezTo>
                  <a:pt x="463" y="188"/>
                  <a:pt x="462" y="185"/>
                  <a:pt x="461" y="181"/>
                </a:cubicBezTo>
                <a:cubicBezTo>
                  <a:pt x="467" y="179"/>
                  <a:pt x="473" y="176"/>
                  <a:pt x="475" y="175"/>
                </a:cubicBezTo>
                <a:cubicBezTo>
                  <a:pt x="476" y="175"/>
                  <a:pt x="477" y="174"/>
                  <a:pt x="477" y="173"/>
                </a:cubicBezTo>
                <a:cubicBezTo>
                  <a:pt x="478" y="172"/>
                  <a:pt x="478" y="170"/>
                  <a:pt x="477" y="169"/>
                </a:cubicBezTo>
                <a:cubicBezTo>
                  <a:pt x="477" y="168"/>
                  <a:pt x="476" y="167"/>
                  <a:pt x="475" y="166"/>
                </a:cubicBezTo>
                <a:cubicBezTo>
                  <a:pt x="474" y="165"/>
                  <a:pt x="473" y="165"/>
                  <a:pt x="471" y="165"/>
                </a:cubicBezTo>
                <a:cubicBezTo>
                  <a:pt x="470" y="166"/>
                  <a:pt x="463" y="167"/>
                  <a:pt x="457" y="169"/>
                </a:cubicBezTo>
                <a:cubicBezTo>
                  <a:pt x="456" y="165"/>
                  <a:pt x="454" y="162"/>
                  <a:pt x="453" y="159"/>
                </a:cubicBezTo>
                <a:cubicBezTo>
                  <a:pt x="459" y="156"/>
                  <a:pt x="465" y="152"/>
                  <a:pt x="466" y="152"/>
                </a:cubicBezTo>
                <a:cubicBezTo>
                  <a:pt x="467" y="151"/>
                  <a:pt x="468" y="150"/>
                  <a:pt x="468" y="149"/>
                </a:cubicBezTo>
                <a:cubicBezTo>
                  <a:pt x="469" y="148"/>
                  <a:pt x="469" y="146"/>
                  <a:pt x="468" y="145"/>
                </a:cubicBezTo>
                <a:cubicBezTo>
                  <a:pt x="468" y="144"/>
                  <a:pt x="467" y="143"/>
                  <a:pt x="466" y="142"/>
                </a:cubicBezTo>
                <a:cubicBezTo>
                  <a:pt x="465" y="142"/>
                  <a:pt x="463" y="142"/>
                  <a:pt x="462" y="142"/>
                </a:cubicBezTo>
                <a:cubicBezTo>
                  <a:pt x="461" y="142"/>
                  <a:pt x="454" y="145"/>
                  <a:pt x="448" y="147"/>
                </a:cubicBezTo>
                <a:cubicBezTo>
                  <a:pt x="446" y="144"/>
                  <a:pt x="445" y="141"/>
                  <a:pt x="443" y="138"/>
                </a:cubicBezTo>
                <a:cubicBezTo>
                  <a:pt x="448" y="134"/>
                  <a:pt x="454" y="130"/>
                  <a:pt x="455" y="129"/>
                </a:cubicBezTo>
                <a:cubicBezTo>
                  <a:pt x="456" y="128"/>
                  <a:pt x="457" y="127"/>
                  <a:pt x="457" y="126"/>
                </a:cubicBezTo>
                <a:cubicBezTo>
                  <a:pt x="457" y="125"/>
                  <a:pt x="457" y="123"/>
                  <a:pt x="457" y="122"/>
                </a:cubicBezTo>
                <a:cubicBezTo>
                  <a:pt x="456" y="121"/>
                  <a:pt x="455" y="120"/>
                  <a:pt x="454" y="120"/>
                </a:cubicBezTo>
                <a:cubicBezTo>
                  <a:pt x="453" y="119"/>
                  <a:pt x="451" y="119"/>
                  <a:pt x="450" y="120"/>
                </a:cubicBezTo>
                <a:cubicBezTo>
                  <a:pt x="449" y="121"/>
                  <a:pt x="442" y="123"/>
                  <a:pt x="436" y="126"/>
                </a:cubicBezTo>
                <a:cubicBezTo>
                  <a:pt x="434" y="123"/>
                  <a:pt x="433" y="121"/>
                  <a:pt x="431" y="118"/>
                </a:cubicBezTo>
                <a:cubicBezTo>
                  <a:pt x="436" y="113"/>
                  <a:pt x="441" y="109"/>
                  <a:pt x="442" y="108"/>
                </a:cubicBezTo>
                <a:cubicBezTo>
                  <a:pt x="443" y="107"/>
                  <a:pt x="444" y="106"/>
                  <a:pt x="444" y="104"/>
                </a:cubicBezTo>
                <a:cubicBezTo>
                  <a:pt x="444" y="103"/>
                  <a:pt x="443" y="102"/>
                  <a:pt x="443" y="101"/>
                </a:cubicBezTo>
                <a:cubicBezTo>
                  <a:pt x="442" y="100"/>
                  <a:pt x="441" y="99"/>
                  <a:pt x="440" y="99"/>
                </a:cubicBezTo>
                <a:cubicBezTo>
                  <a:pt x="438" y="98"/>
                  <a:pt x="437" y="98"/>
                  <a:pt x="436" y="99"/>
                </a:cubicBezTo>
                <a:cubicBezTo>
                  <a:pt x="435" y="100"/>
                  <a:pt x="428" y="103"/>
                  <a:pt x="423" y="107"/>
                </a:cubicBezTo>
                <a:cubicBezTo>
                  <a:pt x="421" y="104"/>
                  <a:pt x="419" y="102"/>
                  <a:pt x="416" y="99"/>
                </a:cubicBezTo>
                <a:cubicBezTo>
                  <a:pt x="421" y="94"/>
                  <a:pt x="426" y="89"/>
                  <a:pt x="427" y="88"/>
                </a:cubicBezTo>
                <a:cubicBezTo>
                  <a:pt x="428" y="87"/>
                  <a:pt x="428" y="85"/>
                  <a:pt x="428" y="84"/>
                </a:cubicBezTo>
                <a:cubicBezTo>
                  <a:pt x="428" y="83"/>
                  <a:pt x="427" y="82"/>
                  <a:pt x="427" y="81"/>
                </a:cubicBezTo>
                <a:cubicBezTo>
                  <a:pt x="426" y="80"/>
                  <a:pt x="424" y="79"/>
                  <a:pt x="423" y="79"/>
                </a:cubicBezTo>
                <a:cubicBezTo>
                  <a:pt x="422" y="79"/>
                  <a:pt x="421" y="79"/>
                  <a:pt x="420" y="80"/>
                </a:cubicBezTo>
                <a:cubicBezTo>
                  <a:pt x="418" y="81"/>
                  <a:pt x="413" y="85"/>
                  <a:pt x="407" y="89"/>
                </a:cubicBezTo>
                <a:cubicBezTo>
                  <a:pt x="405" y="86"/>
                  <a:pt x="403" y="84"/>
                  <a:pt x="400" y="82"/>
                </a:cubicBezTo>
                <a:cubicBezTo>
                  <a:pt x="404" y="76"/>
                  <a:pt x="408" y="71"/>
                  <a:pt x="409" y="70"/>
                </a:cubicBezTo>
                <a:cubicBezTo>
                  <a:pt x="410" y="68"/>
                  <a:pt x="410" y="67"/>
                  <a:pt x="410" y="66"/>
                </a:cubicBezTo>
                <a:cubicBezTo>
                  <a:pt x="410" y="65"/>
                  <a:pt x="409" y="63"/>
                  <a:pt x="408" y="63"/>
                </a:cubicBezTo>
                <a:cubicBezTo>
                  <a:pt x="407" y="62"/>
                  <a:pt x="406" y="61"/>
                  <a:pt x="405" y="61"/>
                </a:cubicBezTo>
                <a:cubicBezTo>
                  <a:pt x="404" y="61"/>
                  <a:pt x="402" y="62"/>
                  <a:pt x="401" y="62"/>
                </a:cubicBezTo>
                <a:cubicBezTo>
                  <a:pt x="400" y="63"/>
                  <a:pt x="395" y="68"/>
                  <a:pt x="390" y="73"/>
                </a:cubicBezTo>
                <a:cubicBezTo>
                  <a:pt x="388" y="71"/>
                  <a:pt x="385" y="68"/>
                  <a:pt x="382" y="66"/>
                </a:cubicBezTo>
                <a:cubicBezTo>
                  <a:pt x="386" y="61"/>
                  <a:pt x="389" y="54"/>
                  <a:pt x="390" y="53"/>
                </a:cubicBezTo>
                <a:cubicBezTo>
                  <a:pt x="391" y="52"/>
                  <a:pt x="391" y="51"/>
                  <a:pt x="391" y="50"/>
                </a:cubicBezTo>
                <a:cubicBezTo>
                  <a:pt x="390" y="48"/>
                  <a:pt x="390" y="47"/>
                  <a:pt x="389" y="46"/>
                </a:cubicBezTo>
                <a:cubicBezTo>
                  <a:pt x="387" y="46"/>
                  <a:pt x="386" y="45"/>
                  <a:pt x="385" y="45"/>
                </a:cubicBezTo>
                <a:cubicBezTo>
                  <a:pt x="384" y="45"/>
                  <a:pt x="382" y="46"/>
                  <a:pt x="382" y="47"/>
                </a:cubicBezTo>
                <a:cubicBezTo>
                  <a:pt x="381" y="48"/>
                  <a:pt x="376" y="53"/>
                  <a:pt x="371" y="58"/>
                </a:cubicBezTo>
                <a:cubicBezTo>
                  <a:pt x="369" y="57"/>
                  <a:pt x="366" y="55"/>
                  <a:pt x="363" y="53"/>
                </a:cubicBezTo>
                <a:cubicBezTo>
                  <a:pt x="366" y="47"/>
                  <a:pt x="369" y="40"/>
                  <a:pt x="369" y="39"/>
                </a:cubicBezTo>
                <a:cubicBezTo>
                  <a:pt x="370" y="38"/>
                  <a:pt x="370" y="36"/>
                  <a:pt x="369" y="35"/>
                </a:cubicBezTo>
                <a:cubicBezTo>
                  <a:pt x="369" y="34"/>
                  <a:pt x="368" y="33"/>
                  <a:pt x="367" y="32"/>
                </a:cubicBezTo>
                <a:cubicBezTo>
                  <a:pt x="366" y="32"/>
                  <a:pt x="365" y="32"/>
                  <a:pt x="363" y="32"/>
                </a:cubicBezTo>
                <a:cubicBezTo>
                  <a:pt x="362" y="32"/>
                  <a:pt x="361" y="33"/>
                  <a:pt x="360" y="34"/>
                </a:cubicBezTo>
                <a:cubicBezTo>
                  <a:pt x="359" y="35"/>
                  <a:pt x="355" y="41"/>
                  <a:pt x="351" y="46"/>
                </a:cubicBezTo>
                <a:cubicBezTo>
                  <a:pt x="348" y="44"/>
                  <a:pt x="345" y="43"/>
                  <a:pt x="342" y="42"/>
                </a:cubicBezTo>
                <a:cubicBezTo>
                  <a:pt x="344" y="35"/>
                  <a:pt x="347" y="28"/>
                  <a:pt x="347" y="27"/>
                </a:cubicBezTo>
                <a:cubicBezTo>
                  <a:pt x="348" y="26"/>
                  <a:pt x="347" y="24"/>
                  <a:pt x="347" y="23"/>
                </a:cubicBezTo>
                <a:cubicBezTo>
                  <a:pt x="346" y="22"/>
                  <a:pt x="345" y="21"/>
                  <a:pt x="344" y="21"/>
                </a:cubicBezTo>
                <a:cubicBezTo>
                  <a:pt x="343" y="20"/>
                  <a:pt x="342" y="20"/>
                  <a:pt x="340" y="20"/>
                </a:cubicBezTo>
                <a:cubicBezTo>
                  <a:pt x="339" y="21"/>
                  <a:pt x="338" y="22"/>
                  <a:pt x="338" y="23"/>
                </a:cubicBezTo>
                <a:cubicBezTo>
                  <a:pt x="337" y="24"/>
                  <a:pt x="333" y="30"/>
                  <a:pt x="330" y="36"/>
                </a:cubicBezTo>
                <a:cubicBezTo>
                  <a:pt x="327" y="35"/>
                  <a:pt x="324" y="34"/>
                  <a:pt x="321" y="32"/>
                </a:cubicBezTo>
                <a:cubicBezTo>
                  <a:pt x="322" y="26"/>
                  <a:pt x="324" y="19"/>
                  <a:pt x="324" y="18"/>
                </a:cubicBezTo>
                <a:cubicBezTo>
                  <a:pt x="324" y="16"/>
                  <a:pt x="324" y="15"/>
                  <a:pt x="323" y="14"/>
                </a:cubicBezTo>
                <a:cubicBezTo>
                  <a:pt x="323" y="13"/>
                  <a:pt x="322" y="12"/>
                  <a:pt x="320" y="12"/>
                </a:cubicBezTo>
                <a:cubicBezTo>
                  <a:pt x="319" y="11"/>
                  <a:pt x="318" y="11"/>
                  <a:pt x="317" y="12"/>
                </a:cubicBezTo>
                <a:cubicBezTo>
                  <a:pt x="315" y="12"/>
                  <a:pt x="314" y="13"/>
                  <a:pt x="314" y="14"/>
                </a:cubicBezTo>
                <a:cubicBezTo>
                  <a:pt x="313" y="16"/>
                  <a:pt x="310" y="22"/>
                  <a:pt x="308" y="28"/>
                </a:cubicBezTo>
                <a:cubicBezTo>
                  <a:pt x="305" y="27"/>
                  <a:pt x="301" y="26"/>
                  <a:pt x="298" y="26"/>
                </a:cubicBezTo>
                <a:cubicBezTo>
                  <a:pt x="299" y="19"/>
                  <a:pt x="300" y="12"/>
                  <a:pt x="300" y="11"/>
                </a:cubicBezTo>
                <a:cubicBezTo>
                  <a:pt x="300" y="9"/>
                  <a:pt x="299" y="8"/>
                  <a:pt x="299" y="7"/>
                </a:cubicBezTo>
                <a:cubicBezTo>
                  <a:pt x="298" y="6"/>
                  <a:pt x="297" y="5"/>
                  <a:pt x="295" y="5"/>
                </a:cubicBezTo>
                <a:cubicBezTo>
                  <a:pt x="294" y="5"/>
                  <a:pt x="293" y="5"/>
                  <a:pt x="292" y="5"/>
                </a:cubicBezTo>
                <a:cubicBezTo>
                  <a:pt x="291" y="6"/>
                  <a:pt x="290" y="7"/>
                  <a:pt x="289" y="8"/>
                </a:cubicBezTo>
                <a:cubicBezTo>
                  <a:pt x="289" y="10"/>
                  <a:pt x="287" y="16"/>
                  <a:pt x="285" y="23"/>
                </a:cubicBezTo>
                <a:cubicBezTo>
                  <a:pt x="282" y="22"/>
                  <a:pt x="278" y="22"/>
                  <a:pt x="275" y="21"/>
                </a:cubicBezTo>
                <a:cubicBezTo>
                  <a:pt x="275" y="15"/>
                  <a:pt x="275" y="7"/>
                  <a:pt x="275" y="6"/>
                </a:cubicBezTo>
                <a:cubicBezTo>
                  <a:pt x="275" y="5"/>
                  <a:pt x="274" y="3"/>
                  <a:pt x="274" y="3"/>
                </a:cubicBezTo>
                <a:cubicBezTo>
                  <a:pt x="273" y="2"/>
                  <a:pt x="272" y="1"/>
                  <a:pt x="270" y="1"/>
                </a:cubicBezTo>
                <a:cubicBezTo>
                  <a:pt x="269" y="1"/>
                  <a:pt x="268" y="1"/>
                  <a:pt x="267" y="2"/>
                </a:cubicBezTo>
                <a:cubicBezTo>
                  <a:pt x="266" y="3"/>
                  <a:pt x="265" y="4"/>
                  <a:pt x="264" y="5"/>
                </a:cubicBezTo>
                <a:cubicBezTo>
                  <a:pt x="264" y="6"/>
                  <a:pt x="263" y="13"/>
                  <a:pt x="262" y="20"/>
                </a:cubicBezTo>
                <a:cubicBezTo>
                  <a:pt x="258" y="20"/>
                  <a:pt x="255" y="19"/>
                  <a:pt x="251" y="19"/>
                </a:cubicBezTo>
                <a:cubicBezTo>
                  <a:pt x="251" y="13"/>
                  <a:pt x="250" y="6"/>
                  <a:pt x="250" y="4"/>
                </a:cubicBezTo>
                <a:cubicBezTo>
                  <a:pt x="250" y="3"/>
                  <a:pt x="249" y="2"/>
                  <a:pt x="248" y="1"/>
                </a:cubicBezTo>
                <a:cubicBezTo>
                  <a:pt x="247" y="0"/>
                  <a:pt x="246" y="0"/>
                  <a:pt x="245" y="0"/>
                </a:cubicBezTo>
                <a:cubicBezTo>
                  <a:pt x="243" y="0"/>
                  <a:pt x="242" y="0"/>
                  <a:pt x="241" y="1"/>
                </a:cubicBezTo>
                <a:cubicBezTo>
                  <a:pt x="240" y="2"/>
                  <a:pt x="239" y="3"/>
                  <a:pt x="239" y="4"/>
                </a:cubicBezTo>
                <a:cubicBezTo>
                  <a:pt x="239" y="6"/>
                  <a:pt x="239" y="13"/>
                  <a:pt x="238" y="19"/>
                </a:cubicBezTo>
                <a:cubicBezTo>
                  <a:pt x="235" y="19"/>
                  <a:pt x="231" y="20"/>
                  <a:pt x="228" y="20"/>
                </a:cubicBezTo>
                <a:cubicBezTo>
                  <a:pt x="227" y="13"/>
                  <a:pt x="225" y="6"/>
                  <a:pt x="225" y="5"/>
                </a:cubicBezTo>
                <a:cubicBezTo>
                  <a:pt x="224" y="4"/>
                  <a:pt x="224" y="3"/>
                  <a:pt x="223" y="2"/>
                </a:cubicBezTo>
                <a:cubicBezTo>
                  <a:pt x="222" y="1"/>
                  <a:pt x="220" y="1"/>
                  <a:pt x="219" y="1"/>
                </a:cubicBezTo>
                <a:cubicBezTo>
                  <a:pt x="218" y="1"/>
                  <a:pt x="217" y="2"/>
                  <a:pt x="216" y="3"/>
                </a:cubicBezTo>
                <a:cubicBezTo>
                  <a:pt x="215" y="3"/>
                  <a:pt x="214" y="5"/>
                  <a:pt x="214" y="6"/>
                </a:cubicBezTo>
                <a:cubicBezTo>
                  <a:pt x="214" y="7"/>
                  <a:pt x="214" y="15"/>
                  <a:pt x="214" y="21"/>
                </a:cubicBezTo>
                <a:cubicBezTo>
                  <a:pt x="211" y="22"/>
                  <a:pt x="208" y="22"/>
                  <a:pt x="204" y="23"/>
                </a:cubicBezTo>
                <a:cubicBezTo>
                  <a:pt x="202" y="16"/>
                  <a:pt x="200" y="10"/>
                  <a:pt x="200" y="8"/>
                </a:cubicBezTo>
                <a:cubicBezTo>
                  <a:pt x="199" y="7"/>
                  <a:pt x="199" y="6"/>
                  <a:pt x="198" y="5"/>
                </a:cubicBezTo>
                <a:cubicBezTo>
                  <a:pt x="196" y="5"/>
                  <a:pt x="195" y="5"/>
                  <a:pt x="194" y="5"/>
                </a:cubicBezTo>
                <a:cubicBezTo>
                  <a:pt x="192" y="5"/>
                  <a:pt x="191" y="6"/>
                  <a:pt x="191" y="7"/>
                </a:cubicBezTo>
                <a:cubicBezTo>
                  <a:pt x="190" y="8"/>
                  <a:pt x="189" y="9"/>
                  <a:pt x="190" y="11"/>
                </a:cubicBezTo>
                <a:cubicBezTo>
                  <a:pt x="190" y="12"/>
                  <a:pt x="191" y="19"/>
                  <a:pt x="191" y="26"/>
                </a:cubicBezTo>
                <a:cubicBezTo>
                  <a:pt x="188" y="26"/>
                  <a:pt x="185" y="27"/>
                  <a:pt x="182" y="28"/>
                </a:cubicBezTo>
                <a:cubicBezTo>
                  <a:pt x="179" y="22"/>
                  <a:pt x="176" y="16"/>
                  <a:pt x="175" y="14"/>
                </a:cubicBezTo>
                <a:cubicBezTo>
                  <a:pt x="175" y="13"/>
                  <a:pt x="174" y="12"/>
                  <a:pt x="173" y="12"/>
                </a:cubicBezTo>
                <a:cubicBezTo>
                  <a:pt x="172" y="11"/>
                  <a:pt x="170" y="11"/>
                  <a:pt x="169" y="12"/>
                </a:cubicBezTo>
                <a:cubicBezTo>
                  <a:pt x="168" y="12"/>
                  <a:pt x="167" y="13"/>
                  <a:pt x="166" y="14"/>
                </a:cubicBezTo>
                <a:cubicBezTo>
                  <a:pt x="165" y="15"/>
                  <a:pt x="165" y="16"/>
                  <a:pt x="165" y="18"/>
                </a:cubicBezTo>
                <a:cubicBezTo>
                  <a:pt x="166" y="19"/>
                  <a:pt x="167" y="26"/>
                  <a:pt x="169" y="32"/>
                </a:cubicBezTo>
                <a:cubicBezTo>
                  <a:pt x="166" y="34"/>
                  <a:pt x="162" y="35"/>
                  <a:pt x="159" y="36"/>
                </a:cubicBezTo>
                <a:cubicBezTo>
                  <a:pt x="156" y="30"/>
                  <a:pt x="152" y="24"/>
                  <a:pt x="152" y="23"/>
                </a:cubicBezTo>
                <a:cubicBezTo>
                  <a:pt x="151" y="22"/>
                  <a:pt x="150" y="21"/>
                  <a:pt x="149" y="20"/>
                </a:cubicBezTo>
                <a:cubicBezTo>
                  <a:pt x="148" y="20"/>
                  <a:pt x="146" y="20"/>
                  <a:pt x="145" y="21"/>
                </a:cubicBezTo>
                <a:cubicBezTo>
                  <a:pt x="144" y="21"/>
                  <a:pt x="143" y="22"/>
                  <a:pt x="142" y="23"/>
                </a:cubicBezTo>
                <a:cubicBezTo>
                  <a:pt x="142" y="24"/>
                  <a:pt x="142" y="26"/>
                  <a:pt x="142" y="27"/>
                </a:cubicBezTo>
                <a:cubicBezTo>
                  <a:pt x="143" y="28"/>
                  <a:pt x="145" y="35"/>
                  <a:pt x="147" y="42"/>
                </a:cubicBezTo>
                <a:cubicBezTo>
                  <a:pt x="144" y="43"/>
                  <a:pt x="141" y="44"/>
                  <a:pt x="138" y="46"/>
                </a:cubicBezTo>
                <a:cubicBezTo>
                  <a:pt x="134" y="41"/>
                  <a:pt x="130" y="35"/>
                  <a:pt x="129" y="34"/>
                </a:cubicBezTo>
                <a:cubicBezTo>
                  <a:pt x="128" y="33"/>
                  <a:pt x="127" y="32"/>
                  <a:pt x="126" y="32"/>
                </a:cubicBezTo>
                <a:cubicBezTo>
                  <a:pt x="125" y="32"/>
                  <a:pt x="123" y="32"/>
                  <a:pt x="122" y="32"/>
                </a:cubicBezTo>
                <a:cubicBezTo>
                  <a:pt x="121" y="33"/>
                  <a:pt x="120" y="34"/>
                  <a:pt x="120" y="35"/>
                </a:cubicBezTo>
                <a:cubicBezTo>
                  <a:pt x="119" y="36"/>
                  <a:pt x="119" y="38"/>
                  <a:pt x="120" y="39"/>
                </a:cubicBezTo>
                <a:cubicBezTo>
                  <a:pt x="121" y="40"/>
                  <a:pt x="124" y="47"/>
                  <a:pt x="126" y="53"/>
                </a:cubicBezTo>
                <a:cubicBezTo>
                  <a:pt x="123" y="55"/>
                  <a:pt x="121" y="57"/>
                  <a:pt x="118" y="58"/>
                </a:cubicBezTo>
                <a:cubicBezTo>
                  <a:pt x="113" y="53"/>
                  <a:pt x="109" y="48"/>
                  <a:pt x="108" y="47"/>
                </a:cubicBezTo>
                <a:cubicBezTo>
                  <a:pt x="107" y="46"/>
                  <a:pt x="106" y="45"/>
                  <a:pt x="104" y="45"/>
                </a:cubicBezTo>
                <a:cubicBezTo>
                  <a:pt x="103" y="45"/>
                  <a:pt x="102" y="46"/>
                  <a:pt x="101" y="46"/>
                </a:cubicBezTo>
                <a:cubicBezTo>
                  <a:pt x="100" y="47"/>
                  <a:pt x="99" y="48"/>
                  <a:pt x="99" y="50"/>
                </a:cubicBezTo>
                <a:cubicBezTo>
                  <a:pt x="98" y="51"/>
                  <a:pt x="99" y="52"/>
                  <a:pt x="99" y="53"/>
                </a:cubicBezTo>
                <a:cubicBezTo>
                  <a:pt x="100" y="54"/>
                  <a:pt x="104" y="61"/>
                  <a:pt x="107" y="66"/>
                </a:cubicBezTo>
                <a:cubicBezTo>
                  <a:pt x="104" y="68"/>
                  <a:pt x="102" y="71"/>
                  <a:pt x="99" y="73"/>
                </a:cubicBezTo>
                <a:cubicBezTo>
                  <a:pt x="94" y="68"/>
                  <a:pt x="89" y="63"/>
                  <a:pt x="88" y="62"/>
                </a:cubicBezTo>
                <a:cubicBezTo>
                  <a:pt x="87" y="62"/>
                  <a:pt x="86" y="61"/>
                  <a:pt x="84" y="61"/>
                </a:cubicBezTo>
                <a:cubicBezTo>
                  <a:pt x="83" y="61"/>
                  <a:pt x="82" y="62"/>
                  <a:pt x="81" y="63"/>
                </a:cubicBezTo>
                <a:cubicBezTo>
                  <a:pt x="80" y="63"/>
                  <a:pt x="79" y="65"/>
                  <a:pt x="79" y="66"/>
                </a:cubicBezTo>
                <a:cubicBezTo>
                  <a:pt x="79" y="67"/>
                  <a:pt x="79" y="68"/>
                  <a:pt x="80" y="70"/>
                </a:cubicBezTo>
                <a:cubicBezTo>
                  <a:pt x="81" y="71"/>
                  <a:pt x="85" y="76"/>
                  <a:pt x="89" y="82"/>
                </a:cubicBezTo>
                <a:cubicBezTo>
                  <a:pt x="87" y="84"/>
                  <a:pt x="84" y="86"/>
                  <a:pt x="82" y="89"/>
                </a:cubicBezTo>
                <a:cubicBezTo>
                  <a:pt x="77" y="85"/>
                  <a:pt x="71" y="81"/>
                  <a:pt x="70" y="80"/>
                </a:cubicBezTo>
                <a:cubicBezTo>
                  <a:pt x="69" y="79"/>
                  <a:pt x="67" y="79"/>
                  <a:pt x="66" y="79"/>
                </a:cubicBezTo>
                <a:cubicBezTo>
                  <a:pt x="65" y="79"/>
                  <a:pt x="64" y="80"/>
                  <a:pt x="63" y="81"/>
                </a:cubicBezTo>
                <a:cubicBezTo>
                  <a:pt x="62" y="82"/>
                  <a:pt x="61" y="83"/>
                  <a:pt x="61" y="84"/>
                </a:cubicBezTo>
                <a:cubicBezTo>
                  <a:pt x="61" y="85"/>
                  <a:pt x="62" y="87"/>
                  <a:pt x="63" y="88"/>
                </a:cubicBezTo>
                <a:cubicBezTo>
                  <a:pt x="64" y="89"/>
                  <a:pt x="68" y="94"/>
                  <a:pt x="73" y="99"/>
                </a:cubicBezTo>
                <a:cubicBezTo>
                  <a:pt x="71" y="102"/>
                  <a:pt x="69" y="104"/>
                  <a:pt x="67" y="107"/>
                </a:cubicBezTo>
                <a:cubicBezTo>
                  <a:pt x="61" y="103"/>
                  <a:pt x="55" y="100"/>
                  <a:pt x="53" y="99"/>
                </a:cubicBezTo>
                <a:cubicBezTo>
                  <a:pt x="52" y="98"/>
                  <a:pt x="51" y="98"/>
                  <a:pt x="50" y="99"/>
                </a:cubicBezTo>
                <a:cubicBezTo>
                  <a:pt x="49" y="99"/>
                  <a:pt x="47" y="100"/>
                  <a:pt x="47" y="101"/>
                </a:cubicBezTo>
                <a:cubicBezTo>
                  <a:pt x="46" y="102"/>
                  <a:pt x="45" y="103"/>
                  <a:pt x="46" y="104"/>
                </a:cubicBezTo>
                <a:cubicBezTo>
                  <a:pt x="46" y="106"/>
                  <a:pt x="46" y="107"/>
                  <a:pt x="47" y="108"/>
                </a:cubicBezTo>
                <a:cubicBezTo>
                  <a:pt x="48" y="109"/>
                  <a:pt x="54" y="113"/>
                  <a:pt x="59" y="118"/>
                </a:cubicBezTo>
                <a:cubicBezTo>
                  <a:pt x="57" y="121"/>
                  <a:pt x="55" y="123"/>
                  <a:pt x="53" y="126"/>
                </a:cubicBezTo>
                <a:cubicBezTo>
                  <a:pt x="47" y="123"/>
                  <a:pt x="41" y="121"/>
                  <a:pt x="39" y="120"/>
                </a:cubicBezTo>
                <a:cubicBezTo>
                  <a:pt x="38" y="119"/>
                  <a:pt x="37" y="119"/>
                  <a:pt x="36" y="120"/>
                </a:cubicBezTo>
                <a:cubicBezTo>
                  <a:pt x="34" y="120"/>
                  <a:pt x="33" y="121"/>
                  <a:pt x="33" y="122"/>
                </a:cubicBezTo>
                <a:cubicBezTo>
                  <a:pt x="32" y="123"/>
                  <a:pt x="32" y="125"/>
                  <a:pt x="32" y="126"/>
                </a:cubicBezTo>
                <a:cubicBezTo>
                  <a:pt x="32" y="127"/>
                  <a:pt x="33" y="128"/>
                  <a:pt x="34" y="129"/>
                </a:cubicBezTo>
                <a:cubicBezTo>
                  <a:pt x="35" y="130"/>
                  <a:pt x="41" y="134"/>
                  <a:pt x="46" y="138"/>
                </a:cubicBezTo>
                <a:cubicBezTo>
                  <a:pt x="45" y="141"/>
                  <a:pt x="43" y="144"/>
                  <a:pt x="42" y="147"/>
                </a:cubicBezTo>
                <a:cubicBezTo>
                  <a:pt x="36" y="145"/>
                  <a:pt x="29" y="143"/>
                  <a:pt x="27" y="142"/>
                </a:cubicBezTo>
                <a:cubicBezTo>
                  <a:pt x="26" y="142"/>
                  <a:pt x="25" y="142"/>
                  <a:pt x="24" y="142"/>
                </a:cubicBezTo>
                <a:cubicBezTo>
                  <a:pt x="23" y="143"/>
                  <a:pt x="22" y="144"/>
                  <a:pt x="21" y="145"/>
                </a:cubicBezTo>
                <a:cubicBezTo>
                  <a:pt x="20" y="146"/>
                  <a:pt x="20" y="148"/>
                  <a:pt x="21" y="149"/>
                </a:cubicBezTo>
                <a:cubicBezTo>
                  <a:pt x="21" y="150"/>
                  <a:pt x="22" y="151"/>
                  <a:pt x="23" y="152"/>
                </a:cubicBezTo>
                <a:cubicBezTo>
                  <a:pt x="24" y="152"/>
                  <a:pt x="31" y="156"/>
                  <a:pt x="36" y="159"/>
                </a:cubicBezTo>
                <a:cubicBezTo>
                  <a:pt x="35" y="162"/>
                  <a:pt x="34" y="165"/>
                  <a:pt x="33" y="169"/>
                </a:cubicBezTo>
                <a:cubicBezTo>
                  <a:pt x="26" y="167"/>
                  <a:pt x="19" y="166"/>
                  <a:pt x="18" y="165"/>
                </a:cubicBezTo>
                <a:cubicBezTo>
                  <a:pt x="17" y="165"/>
                  <a:pt x="15" y="165"/>
                  <a:pt x="14" y="166"/>
                </a:cubicBezTo>
                <a:cubicBezTo>
                  <a:pt x="13" y="167"/>
                  <a:pt x="12" y="168"/>
                  <a:pt x="12" y="169"/>
                </a:cubicBezTo>
                <a:cubicBezTo>
                  <a:pt x="11" y="170"/>
                  <a:pt x="12" y="172"/>
                  <a:pt x="12" y="173"/>
                </a:cubicBezTo>
                <a:cubicBezTo>
                  <a:pt x="12" y="174"/>
                  <a:pt x="13" y="175"/>
                  <a:pt x="15" y="175"/>
                </a:cubicBezTo>
                <a:cubicBezTo>
                  <a:pt x="16" y="176"/>
                  <a:pt x="23" y="179"/>
                  <a:pt x="28" y="181"/>
                </a:cubicBezTo>
                <a:cubicBezTo>
                  <a:pt x="28" y="185"/>
                  <a:pt x="27" y="188"/>
                  <a:pt x="26" y="191"/>
                </a:cubicBezTo>
                <a:cubicBezTo>
                  <a:pt x="19" y="191"/>
                  <a:pt x="12" y="190"/>
                  <a:pt x="11" y="190"/>
                </a:cubicBezTo>
                <a:cubicBezTo>
                  <a:pt x="9" y="189"/>
                  <a:pt x="8" y="190"/>
                  <a:pt x="7" y="191"/>
                </a:cubicBezTo>
                <a:cubicBezTo>
                  <a:pt x="6" y="191"/>
                  <a:pt x="5" y="192"/>
                  <a:pt x="5" y="194"/>
                </a:cubicBezTo>
                <a:cubicBezTo>
                  <a:pt x="5" y="195"/>
                  <a:pt x="5" y="196"/>
                  <a:pt x="6" y="197"/>
                </a:cubicBezTo>
                <a:cubicBezTo>
                  <a:pt x="6" y="199"/>
                  <a:pt x="7" y="200"/>
                  <a:pt x="9" y="200"/>
                </a:cubicBezTo>
                <a:cubicBezTo>
                  <a:pt x="10" y="200"/>
                  <a:pt x="17" y="202"/>
                  <a:pt x="23" y="204"/>
                </a:cubicBezTo>
                <a:cubicBezTo>
                  <a:pt x="23" y="208"/>
                  <a:pt x="22" y="211"/>
                  <a:pt x="21" y="214"/>
                </a:cubicBezTo>
                <a:cubicBezTo>
                  <a:pt x="15" y="214"/>
                  <a:pt x="8" y="214"/>
                  <a:pt x="6" y="214"/>
                </a:cubicBezTo>
                <a:cubicBezTo>
                  <a:pt x="5" y="214"/>
                  <a:pt x="4" y="215"/>
                  <a:pt x="3" y="216"/>
                </a:cubicBezTo>
                <a:cubicBezTo>
                  <a:pt x="2" y="217"/>
                  <a:pt x="1" y="218"/>
                  <a:pt x="1" y="219"/>
                </a:cubicBezTo>
                <a:cubicBezTo>
                  <a:pt x="1" y="220"/>
                  <a:pt x="1" y="222"/>
                  <a:pt x="2" y="223"/>
                </a:cubicBezTo>
                <a:cubicBezTo>
                  <a:pt x="3" y="224"/>
                  <a:pt x="4" y="225"/>
                  <a:pt x="5" y="225"/>
                </a:cubicBezTo>
                <a:cubicBezTo>
                  <a:pt x="7" y="225"/>
                  <a:pt x="14" y="227"/>
                  <a:pt x="20" y="228"/>
                </a:cubicBezTo>
                <a:cubicBezTo>
                  <a:pt x="20" y="231"/>
                  <a:pt x="20" y="235"/>
                  <a:pt x="20" y="238"/>
                </a:cubicBezTo>
                <a:cubicBezTo>
                  <a:pt x="13" y="239"/>
                  <a:pt x="6" y="239"/>
                  <a:pt x="4" y="239"/>
                </a:cubicBezTo>
                <a:cubicBezTo>
                  <a:pt x="3" y="240"/>
                  <a:pt x="2" y="240"/>
                  <a:pt x="1" y="241"/>
                </a:cubicBezTo>
                <a:cubicBezTo>
                  <a:pt x="0" y="242"/>
                  <a:pt x="0" y="243"/>
                  <a:pt x="0" y="245"/>
                </a:cubicBezTo>
                <a:cubicBezTo>
                  <a:pt x="0" y="246"/>
                  <a:pt x="0" y="247"/>
                  <a:pt x="1" y="248"/>
                </a:cubicBezTo>
                <a:cubicBezTo>
                  <a:pt x="2" y="249"/>
                  <a:pt x="3" y="250"/>
                  <a:pt x="4" y="250"/>
                </a:cubicBezTo>
                <a:cubicBezTo>
                  <a:pt x="6" y="250"/>
                  <a:pt x="13" y="251"/>
                  <a:pt x="20" y="252"/>
                </a:cubicBezTo>
                <a:cubicBezTo>
                  <a:pt x="20" y="255"/>
                  <a:pt x="20" y="258"/>
                  <a:pt x="20" y="262"/>
                </a:cubicBezTo>
                <a:cubicBezTo>
                  <a:pt x="14" y="263"/>
                  <a:pt x="7" y="264"/>
                  <a:pt x="5" y="265"/>
                </a:cubicBezTo>
                <a:cubicBezTo>
                  <a:pt x="4" y="265"/>
                  <a:pt x="3" y="266"/>
                  <a:pt x="2" y="267"/>
                </a:cubicBezTo>
                <a:cubicBezTo>
                  <a:pt x="1" y="268"/>
                  <a:pt x="1" y="269"/>
                  <a:pt x="1" y="270"/>
                </a:cubicBezTo>
                <a:cubicBezTo>
                  <a:pt x="1" y="272"/>
                  <a:pt x="2" y="273"/>
                  <a:pt x="3" y="274"/>
                </a:cubicBezTo>
                <a:cubicBezTo>
                  <a:pt x="4" y="275"/>
                  <a:pt x="5" y="275"/>
                  <a:pt x="6" y="275"/>
                </a:cubicBezTo>
                <a:cubicBezTo>
                  <a:pt x="8" y="275"/>
                  <a:pt x="15" y="275"/>
                  <a:pt x="21" y="275"/>
                </a:cubicBezTo>
                <a:cubicBezTo>
                  <a:pt x="22" y="278"/>
                  <a:pt x="23" y="282"/>
                  <a:pt x="23" y="285"/>
                </a:cubicBezTo>
                <a:cubicBezTo>
                  <a:pt x="17" y="287"/>
                  <a:pt x="10" y="289"/>
                  <a:pt x="9" y="290"/>
                </a:cubicBezTo>
                <a:cubicBezTo>
                  <a:pt x="7" y="290"/>
                  <a:pt x="6" y="291"/>
                  <a:pt x="6" y="292"/>
                </a:cubicBezTo>
                <a:cubicBezTo>
                  <a:pt x="5" y="293"/>
                  <a:pt x="5" y="294"/>
                  <a:pt x="5" y="296"/>
                </a:cubicBezTo>
                <a:cubicBezTo>
                  <a:pt x="5" y="297"/>
                  <a:pt x="6" y="298"/>
                  <a:pt x="7" y="299"/>
                </a:cubicBezTo>
                <a:cubicBezTo>
                  <a:pt x="8" y="300"/>
                  <a:pt x="9" y="300"/>
                  <a:pt x="11" y="300"/>
                </a:cubicBezTo>
                <a:cubicBezTo>
                  <a:pt x="12" y="300"/>
                  <a:pt x="19" y="299"/>
                  <a:pt x="26" y="298"/>
                </a:cubicBezTo>
                <a:cubicBezTo>
                  <a:pt x="27" y="301"/>
                  <a:pt x="28" y="305"/>
                  <a:pt x="28" y="308"/>
                </a:cubicBezTo>
                <a:cubicBezTo>
                  <a:pt x="23" y="311"/>
                  <a:pt x="16" y="313"/>
                  <a:pt x="15" y="314"/>
                </a:cubicBezTo>
                <a:cubicBezTo>
                  <a:pt x="13" y="315"/>
                  <a:pt x="12" y="316"/>
                  <a:pt x="12" y="317"/>
                </a:cubicBezTo>
                <a:cubicBezTo>
                  <a:pt x="12" y="318"/>
                  <a:pt x="11" y="319"/>
                  <a:pt x="12" y="321"/>
                </a:cubicBezTo>
                <a:cubicBezTo>
                  <a:pt x="12" y="322"/>
                  <a:pt x="13" y="323"/>
                  <a:pt x="14" y="323"/>
                </a:cubicBezTo>
                <a:cubicBezTo>
                  <a:pt x="15" y="324"/>
                  <a:pt x="17" y="324"/>
                  <a:pt x="18" y="324"/>
                </a:cubicBezTo>
                <a:cubicBezTo>
                  <a:pt x="19" y="324"/>
                  <a:pt x="26" y="322"/>
                  <a:pt x="33" y="321"/>
                </a:cubicBezTo>
                <a:cubicBezTo>
                  <a:pt x="34" y="324"/>
                  <a:pt x="35" y="327"/>
                  <a:pt x="36" y="330"/>
                </a:cubicBezTo>
                <a:cubicBezTo>
                  <a:pt x="31" y="334"/>
                  <a:pt x="24" y="337"/>
                  <a:pt x="23" y="338"/>
                </a:cubicBezTo>
                <a:cubicBezTo>
                  <a:pt x="22" y="338"/>
                  <a:pt x="21" y="340"/>
                  <a:pt x="21" y="341"/>
                </a:cubicBezTo>
                <a:cubicBezTo>
                  <a:pt x="20" y="342"/>
                  <a:pt x="20" y="343"/>
                  <a:pt x="21" y="344"/>
                </a:cubicBezTo>
                <a:cubicBezTo>
                  <a:pt x="22" y="346"/>
                  <a:pt x="23" y="347"/>
                  <a:pt x="24" y="347"/>
                </a:cubicBezTo>
                <a:cubicBezTo>
                  <a:pt x="25" y="348"/>
                  <a:pt x="26" y="348"/>
                  <a:pt x="27" y="347"/>
                </a:cubicBezTo>
                <a:cubicBezTo>
                  <a:pt x="29" y="347"/>
                  <a:pt x="36" y="345"/>
                  <a:pt x="42" y="343"/>
                </a:cubicBezTo>
                <a:cubicBezTo>
                  <a:pt x="43" y="346"/>
                  <a:pt x="45" y="349"/>
                  <a:pt x="46" y="352"/>
                </a:cubicBezTo>
                <a:cubicBezTo>
                  <a:pt x="41" y="355"/>
                  <a:pt x="35" y="360"/>
                  <a:pt x="34" y="360"/>
                </a:cubicBezTo>
                <a:cubicBezTo>
                  <a:pt x="33" y="361"/>
                  <a:pt x="32" y="362"/>
                  <a:pt x="32" y="364"/>
                </a:cubicBezTo>
                <a:cubicBezTo>
                  <a:pt x="32" y="365"/>
                  <a:pt x="32" y="366"/>
                  <a:pt x="33" y="367"/>
                </a:cubicBezTo>
                <a:cubicBezTo>
                  <a:pt x="33" y="368"/>
                  <a:pt x="34" y="369"/>
                  <a:pt x="36" y="370"/>
                </a:cubicBezTo>
                <a:cubicBezTo>
                  <a:pt x="37" y="370"/>
                  <a:pt x="38" y="370"/>
                  <a:pt x="39" y="370"/>
                </a:cubicBezTo>
                <a:cubicBezTo>
                  <a:pt x="41" y="369"/>
                  <a:pt x="47" y="366"/>
                  <a:pt x="53" y="363"/>
                </a:cubicBezTo>
                <a:cubicBezTo>
                  <a:pt x="55" y="366"/>
                  <a:pt x="57" y="369"/>
                  <a:pt x="59" y="372"/>
                </a:cubicBezTo>
                <a:cubicBezTo>
                  <a:pt x="54" y="376"/>
                  <a:pt x="48" y="381"/>
                  <a:pt x="47" y="382"/>
                </a:cubicBezTo>
                <a:cubicBezTo>
                  <a:pt x="46" y="383"/>
                  <a:pt x="46" y="384"/>
                  <a:pt x="46" y="385"/>
                </a:cubicBezTo>
                <a:cubicBezTo>
                  <a:pt x="45" y="387"/>
                  <a:pt x="46" y="388"/>
                  <a:pt x="47" y="389"/>
                </a:cubicBezTo>
                <a:cubicBezTo>
                  <a:pt x="47" y="390"/>
                  <a:pt x="49" y="391"/>
                  <a:pt x="50" y="391"/>
                </a:cubicBezTo>
                <a:cubicBezTo>
                  <a:pt x="51" y="391"/>
                  <a:pt x="52" y="391"/>
                  <a:pt x="53" y="390"/>
                </a:cubicBezTo>
                <a:cubicBezTo>
                  <a:pt x="55" y="390"/>
                  <a:pt x="61" y="386"/>
                  <a:pt x="67" y="383"/>
                </a:cubicBezTo>
                <a:cubicBezTo>
                  <a:pt x="69" y="385"/>
                  <a:pt x="71" y="388"/>
                  <a:pt x="73" y="391"/>
                </a:cubicBezTo>
                <a:cubicBezTo>
                  <a:pt x="68" y="395"/>
                  <a:pt x="64" y="401"/>
                  <a:pt x="63" y="402"/>
                </a:cubicBezTo>
                <a:cubicBezTo>
                  <a:pt x="62" y="403"/>
                  <a:pt x="61" y="404"/>
                  <a:pt x="61" y="405"/>
                </a:cubicBezTo>
                <a:cubicBezTo>
                  <a:pt x="61" y="407"/>
                  <a:pt x="62" y="408"/>
                  <a:pt x="63" y="409"/>
                </a:cubicBezTo>
                <a:cubicBezTo>
                  <a:pt x="64" y="410"/>
                  <a:pt x="65" y="410"/>
                  <a:pt x="66" y="411"/>
                </a:cubicBezTo>
                <a:cubicBezTo>
                  <a:pt x="67" y="411"/>
                  <a:pt x="69" y="411"/>
                  <a:pt x="70" y="410"/>
                </a:cubicBezTo>
                <a:cubicBezTo>
                  <a:pt x="71" y="409"/>
                  <a:pt x="77" y="404"/>
                  <a:pt x="82" y="401"/>
                </a:cubicBezTo>
                <a:cubicBezTo>
                  <a:pt x="84" y="403"/>
                  <a:pt x="87" y="406"/>
                  <a:pt x="89" y="408"/>
                </a:cubicBezTo>
                <a:cubicBezTo>
                  <a:pt x="85" y="413"/>
                  <a:pt x="81" y="419"/>
                  <a:pt x="80" y="420"/>
                </a:cubicBezTo>
                <a:cubicBezTo>
                  <a:pt x="79" y="421"/>
                  <a:pt x="79" y="422"/>
                  <a:pt x="79" y="424"/>
                </a:cubicBezTo>
                <a:cubicBezTo>
                  <a:pt x="79" y="425"/>
                  <a:pt x="80" y="426"/>
                  <a:pt x="81" y="427"/>
                </a:cubicBezTo>
                <a:cubicBezTo>
                  <a:pt x="82" y="428"/>
                  <a:pt x="83" y="428"/>
                  <a:pt x="84" y="428"/>
                </a:cubicBezTo>
                <a:cubicBezTo>
                  <a:pt x="86" y="428"/>
                  <a:pt x="87" y="428"/>
                  <a:pt x="88" y="427"/>
                </a:cubicBezTo>
                <a:cubicBezTo>
                  <a:pt x="89" y="426"/>
                  <a:pt x="94" y="421"/>
                  <a:pt x="99" y="417"/>
                </a:cubicBezTo>
                <a:cubicBezTo>
                  <a:pt x="102" y="419"/>
                  <a:pt x="104" y="421"/>
                  <a:pt x="107" y="423"/>
                </a:cubicBezTo>
                <a:cubicBezTo>
                  <a:pt x="104" y="429"/>
                  <a:pt x="100" y="435"/>
                  <a:pt x="99" y="436"/>
                </a:cubicBezTo>
                <a:cubicBezTo>
                  <a:pt x="99" y="437"/>
                  <a:pt x="98" y="439"/>
                  <a:pt x="99" y="440"/>
                </a:cubicBezTo>
                <a:cubicBezTo>
                  <a:pt x="99" y="441"/>
                  <a:pt x="100" y="442"/>
                  <a:pt x="101" y="443"/>
                </a:cubicBezTo>
                <a:cubicBezTo>
                  <a:pt x="102" y="444"/>
                  <a:pt x="103" y="444"/>
                  <a:pt x="104" y="444"/>
                </a:cubicBezTo>
                <a:cubicBezTo>
                  <a:pt x="106" y="444"/>
                  <a:pt x="107" y="444"/>
                  <a:pt x="108" y="443"/>
                </a:cubicBezTo>
                <a:cubicBezTo>
                  <a:pt x="109" y="441"/>
                  <a:pt x="113" y="436"/>
                  <a:pt x="118" y="431"/>
                </a:cubicBezTo>
                <a:cubicBezTo>
                  <a:pt x="121" y="433"/>
                  <a:pt x="123" y="435"/>
                  <a:pt x="126" y="437"/>
                </a:cubicBezTo>
                <a:cubicBezTo>
                  <a:pt x="124" y="443"/>
                  <a:pt x="121" y="449"/>
                  <a:pt x="120" y="450"/>
                </a:cubicBezTo>
                <a:cubicBezTo>
                  <a:pt x="119" y="452"/>
                  <a:pt x="119" y="453"/>
                  <a:pt x="120" y="454"/>
                </a:cubicBezTo>
                <a:cubicBezTo>
                  <a:pt x="120" y="455"/>
                  <a:pt x="121" y="456"/>
                  <a:pt x="122" y="457"/>
                </a:cubicBezTo>
                <a:cubicBezTo>
                  <a:pt x="123" y="458"/>
                  <a:pt x="125" y="458"/>
                  <a:pt x="126" y="458"/>
                </a:cubicBezTo>
                <a:cubicBezTo>
                  <a:pt x="127" y="458"/>
                  <a:pt x="128" y="457"/>
                  <a:pt x="129" y="456"/>
                </a:cubicBezTo>
                <a:cubicBezTo>
                  <a:pt x="130" y="455"/>
                  <a:pt x="134" y="449"/>
                  <a:pt x="138" y="443"/>
                </a:cubicBezTo>
                <a:cubicBezTo>
                  <a:pt x="141" y="445"/>
                  <a:pt x="144" y="447"/>
                  <a:pt x="147" y="448"/>
                </a:cubicBezTo>
                <a:cubicBezTo>
                  <a:pt x="145" y="454"/>
                  <a:pt x="143" y="461"/>
                  <a:pt x="142" y="462"/>
                </a:cubicBezTo>
                <a:cubicBezTo>
                  <a:pt x="142" y="464"/>
                  <a:pt x="142" y="465"/>
                  <a:pt x="142" y="466"/>
                </a:cubicBezTo>
                <a:cubicBezTo>
                  <a:pt x="143" y="467"/>
                  <a:pt x="144" y="468"/>
                  <a:pt x="145" y="469"/>
                </a:cubicBezTo>
                <a:cubicBezTo>
                  <a:pt x="146" y="469"/>
                  <a:pt x="148" y="469"/>
                  <a:pt x="149" y="469"/>
                </a:cubicBezTo>
                <a:cubicBezTo>
                  <a:pt x="150" y="469"/>
                  <a:pt x="151" y="468"/>
                  <a:pt x="152" y="467"/>
                </a:cubicBezTo>
                <a:cubicBezTo>
                  <a:pt x="152" y="465"/>
                  <a:pt x="156" y="459"/>
                  <a:pt x="159" y="454"/>
                </a:cubicBezTo>
                <a:cubicBezTo>
                  <a:pt x="162" y="455"/>
                  <a:pt x="166" y="456"/>
                  <a:pt x="169" y="457"/>
                </a:cubicBezTo>
                <a:cubicBezTo>
                  <a:pt x="167" y="464"/>
                  <a:pt x="166" y="471"/>
                  <a:pt x="165" y="472"/>
                </a:cubicBezTo>
                <a:cubicBezTo>
                  <a:pt x="165" y="473"/>
                  <a:pt x="165" y="475"/>
                  <a:pt x="166" y="476"/>
                </a:cubicBezTo>
                <a:cubicBezTo>
                  <a:pt x="167" y="477"/>
                  <a:pt x="168" y="478"/>
                  <a:pt x="169" y="478"/>
                </a:cubicBezTo>
                <a:cubicBezTo>
                  <a:pt x="170" y="478"/>
                  <a:pt x="172" y="478"/>
                  <a:pt x="173" y="478"/>
                </a:cubicBezTo>
                <a:cubicBezTo>
                  <a:pt x="174" y="477"/>
                  <a:pt x="175" y="476"/>
                  <a:pt x="175" y="475"/>
                </a:cubicBezTo>
                <a:cubicBezTo>
                  <a:pt x="176" y="474"/>
                  <a:pt x="179" y="467"/>
                  <a:pt x="182" y="461"/>
                </a:cubicBezTo>
                <a:cubicBezTo>
                  <a:pt x="185" y="462"/>
                  <a:pt x="188" y="463"/>
                  <a:pt x="191" y="464"/>
                </a:cubicBezTo>
                <a:cubicBezTo>
                  <a:pt x="191" y="470"/>
                  <a:pt x="190" y="478"/>
                  <a:pt x="190" y="479"/>
                </a:cubicBezTo>
                <a:cubicBezTo>
                  <a:pt x="189" y="480"/>
                  <a:pt x="190" y="482"/>
                  <a:pt x="191" y="483"/>
                </a:cubicBezTo>
                <a:cubicBezTo>
                  <a:pt x="191" y="484"/>
                  <a:pt x="192" y="484"/>
                  <a:pt x="194" y="485"/>
                </a:cubicBezTo>
                <a:cubicBezTo>
                  <a:pt x="195" y="485"/>
                  <a:pt x="196" y="485"/>
                  <a:pt x="198" y="484"/>
                </a:cubicBezTo>
                <a:cubicBezTo>
                  <a:pt x="199" y="483"/>
                  <a:pt x="199" y="482"/>
                  <a:pt x="200" y="481"/>
                </a:cubicBezTo>
                <a:cubicBezTo>
                  <a:pt x="200" y="480"/>
                  <a:pt x="202" y="473"/>
                  <a:pt x="204" y="467"/>
                </a:cubicBezTo>
                <a:cubicBezTo>
                  <a:pt x="208" y="467"/>
                  <a:pt x="211" y="468"/>
                  <a:pt x="214" y="468"/>
                </a:cubicBezTo>
                <a:cubicBezTo>
                  <a:pt x="214" y="475"/>
                  <a:pt x="214" y="482"/>
                  <a:pt x="214" y="483"/>
                </a:cubicBezTo>
                <a:cubicBezTo>
                  <a:pt x="214" y="485"/>
                  <a:pt x="215" y="486"/>
                  <a:pt x="216" y="487"/>
                </a:cubicBezTo>
                <a:cubicBezTo>
                  <a:pt x="217" y="488"/>
                  <a:pt x="218" y="488"/>
                  <a:pt x="219" y="489"/>
                </a:cubicBezTo>
                <a:cubicBezTo>
                  <a:pt x="220" y="489"/>
                  <a:pt x="222" y="488"/>
                  <a:pt x="223" y="488"/>
                </a:cubicBezTo>
                <a:cubicBezTo>
                  <a:pt x="224" y="487"/>
                  <a:pt x="224" y="486"/>
                  <a:pt x="225" y="485"/>
                </a:cubicBezTo>
                <a:cubicBezTo>
                  <a:pt x="225" y="483"/>
                  <a:pt x="227" y="476"/>
                  <a:pt x="228" y="470"/>
                </a:cubicBezTo>
                <a:cubicBezTo>
                  <a:pt x="231" y="470"/>
                  <a:pt x="235" y="470"/>
                  <a:pt x="238" y="470"/>
                </a:cubicBezTo>
                <a:cubicBezTo>
                  <a:pt x="239" y="477"/>
                  <a:pt x="239" y="484"/>
                  <a:pt x="239" y="485"/>
                </a:cubicBezTo>
                <a:cubicBezTo>
                  <a:pt x="239" y="487"/>
                  <a:pt x="240" y="488"/>
                  <a:pt x="241" y="489"/>
                </a:cubicBezTo>
                <a:cubicBezTo>
                  <a:pt x="242" y="489"/>
                  <a:pt x="243" y="490"/>
                  <a:pt x="245" y="490"/>
                </a:cubicBezTo>
                <a:cubicBezTo>
                  <a:pt x="246" y="490"/>
                  <a:pt x="247" y="489"/>
                  <a:pt x="248" y="489"/>
                </a:cubicBezTo>
                <a:cubicBezTo>
                  <a:pt x="249" y="488"/>
                  <a:pt x="250" y="487"/>
                  <a:pt x="250" y="485"/>
                </a:cubicBezTo>
                <a:cubicBezTo>
                  <a:pt x="250" y="484"/>
                  <a:pt x="251" y="477"/>
                  <a:pt x="251" y="470"/>
                </a:cubicBezTo>
                <a:cubicBezTo>
                  <a:pt x="255" y="470"/>
                  <a:pt x="258" y="470"/>
                  <a:pt x="262" y="470"/>
                </a:cubicBezTo>
                <a:cubicBezTo>
                  <a:pt x="263" y="476"/>
                  <a:pt x="264" y="483"/>
                  <a:pt x="264" y="485"/>
                </a:cubicBezTo>
                <a:cubicBezTo>
                  <a:pt x="265" y="486"/>
                  <a:pt x="266" y="487"/>
                  <a:pt x="267" y="488"/>
                </a:cubicBezTo>
                <a:cubicBezTo>
                  <a:pt x="268" y="488"/>
                  <a:pt x="269" y="489"/>
                  <a:pt x="270" y="489"/>
                </a:cubicBezTo>
                <a:cubicBezTo>
                  <a:pt x="272" y="488"/>
                  <a:pt x="273" y="488"/>
                  <a:pt x="274" y="487"/>
                </a:cubicBezTo>
                <a:cubicBezTo>
                  <a:pt x="274" y="486"/>
                  <a:pt x="275" y="485"/>
                  <a:pt x="275" y="483"/>
                </a:cubicBezTo>
                <a:cubicBezTo>
                  <a:pt x="275" y="482"/>
                  <a:pt x="275" y="475"/>
                  <a:pt x="275" y="468"/>
                </a:cubicBezTo>
                <a:cubicBezTo>
                  <a:pt x="278" y="468"/>
                  <a:pt x="282" y="467"/>
                  <a:pt x="285" y="467"/>
                </a:cubicBezTo>
                <a:cubicBezTo>
                  <a:pt x="287" y="473"/>
                  <a:pt x="289" y="480"/>
                  <a:pt x="289" y="481"/>
                </a:cubicBezTo>
                <a:cubicBezTo>
                  <a:pt x="290" y="482"/>
                  <a:pt x="291" y="483"/>
                  <a:pt x="292" y="484"/>
                </a:cubicBezTo>
                <a:cubicBezTo>
                  <a:pt x="293" y="485"/>
                  <a:pt x="294" y="485"/>
                  <a:pt x="295" y="485"/>
                </a:cubicBezTo>
                <a:cubicBezTo>
                  <a:pt x="297" y="484"/>
                  <a:pt x="298" y="484"/>
                  <a:pt x="299" y="483"/>
                </a:cubicBezTo>
                <a:cubicBezTo>
                  <a:pt x="299" y="482"/>
                  <a:pt x="300" y="480"/>
                  <a:pt x="300" y="479"/>
                </a:cubicBezTo>
                <a:cubicBezTo>
                  <a:pt x="300" y="478"/>
                  <a:pt x="299" y="470"/>
                  <a:pt x="298" y="464"/>
                </a:cubicBezTo>
                <a:cubicBezTo>
                  <a:pt x="301" y="463"/>
                  <a:pt x="305" y="462"/>
                  <a:pt x="308" y="461"/>
                </a:cubicBezTo>
                <a:cubicBezTo>
                  <a:pt x="310" y="467"/>
                  <a:pt x="313" y="474"/>
                  <a:pt x="314" y="475"/>
                </a:cubicBezTo>
                <a:cubicBezTo>
                  <a:pt x="314" y="476"/>
                  <a:pt x="315" y="477"/>
                  <a:pt x="317" y="478"/>
                </a:cubicBezTo>
                <a:cubicBezTo>
                  <a:pt x="318" y="478"/>
                  <a:pt x="319" y="478"/>
                  <a:pt x="320" y="478"/>
                </a:cubicBezTo>
                <a:cubicBezTo>
                  <a:pt x="322" y="478"/>
                  <a:pt x="323" y="477"/>
                  <a:pt x="323" y="476"/>
                </a:cubicBezTo>
                <a:cubicBezTo>
                  <a:pt x="324" y="475"/>
                  <a:pt x="324" y="473"/>
                  <a:pt x="324" y="472"/>
                </a:cubicBezTo>
                <a:cubicBezTo>
                  <a:pt x="324" y="471"/>
                  <a:pt x="322" y="464"/>
                  <a:pt x="321" y="457"/>
                </a:cubicBezTo>
                <a:cubicBezTo>
                  <a:pt x="324" y="456"/>
                  <a:pt x="327" y="455"/>
                  <a:pt x="330" y="454"/>
                </a:cubicBezTo>
                <a:cubicBezTo>
                  <a:pt x="333" y="459"/>
                  <a:pt x="337" y="465"/>
                  <a:pt x="338" y="467"/>
                </a:cubicBezTo>
                <a:cubicBezTo>
                  <a:pt x="338" y="468"/>
                  <a:pt x="339" y="469"/>
                  <a:pt x="341" y="469"/>
                </a:cubicBezTo>
                <a:cubicBezTo>
                  <a:pt x="342" y="469"/>
                  <a:pt x="343" y="469"/>
                  <a:pt x="344" y="469"/>
                </a:cubicBezTo>
                <a:cubicBezTo>
                  <a:pt x="345" y="468"/>
                  <a:pt x="346" y="467"/>
                  <a:pt x="347" y="466"/>
                </a:cubicBezTo>
                <a:cubicBezTo>
                  <a:pt x="347" y="465"/>
                  <a:pt x="348" y="464"/>
                  <a:pt x="347" y="462"/>
                </a:cubicBezTo>
                <a:cubicBezTo>
                  <a:pt x="347" y="461"/>
                  <a:pt x="344" y="454"/>
                  <a:pt x="342" y="448"/>
                </a:cubicBezTo>
                <a:cubicBezTo>
                  <a:pt x="345" y="447"/>
                  <a:pt x="348" y="445"/>
                  <a:pt x="351" y="443"/>
                </a:cubicBezTo>
                <a:cubicBezTo>
                  <a:pt x="355" y="449"/>
                  <a:pt x="359" y="455"/>
                  <a:pt x="360" y="456"/>
                </a:cubicBezTo>
                <a:cubicBezTo>
                  <a:pt x="361" y="457"/>
                  <a:pt x="362" y="458"/>
                  <a:pt x="363" y="458"/>
                </a:cubicBezTo>
                <a:cubicBezTo>
                  <a:pt x="365" y="458"/>
                  <a:pt x="366" y="458"/>
                  <a:pt x="367" y="457"/>
                </a:cubicBezTo>
                <a:cubicBezTo>
                  <a:pt x="368" y="456"/>
                  <a:pt x="369" y="455"/>
                  <a:pt x="369" y="454"/>
                </a:cubicBezTo>
                <a:cubicBezTo>
                  <a:pt x="370" y="453"/>
                  <a:pt x="370" y="452"/>
                  <a:pt x="369" y="450"/>
                </a:cubicBezTo>
                <a:cubicBezTo>
                  <a:pt x="369" y="449"/>
                  <a:pt x="366" y="443"/>
                  <a:pt x="363" y="437"/>
                </a:cubicBezTo>
                <a:cubicBezTo>
                  <a:pt x="366" y="435"/>
                  <a:pt x="369" y="433"/>
                  <a:pt x="371" y="431"/>
                </a:cubicBezTo>
                <a:cubicBezTo>
                  <a:pt x="376" y="436"/>
                  <a:pt x="381" y="441"/>
                  <a:pt x="382" y="443"/>
                </a:cubicBezTo>
                <a:cubicBezTo>
                  <a:pt x="382" y="444"/>
                  <a:pt x="384" y="444"/>
                  <a:pt x="385" y="444"/>
                </a:cubicBezTo>
                <a:cubicBezTo>
                  <a:pt x="386" y="444"/>
                  <a:pt x="387" y="444"/>
                  <a:pt x="389" y="443"/>
                </a:cubicBezTo>
                <a:cubicBezTo>
                  <a:pt x="390" y="442"/>
                  <a:pt x="390" y="441"/>
                  <a:pt x="391" y="440"/>
                </a:cubicBezTo>
                <a:cubicBezTo>
                  <a:pt x="391" y="439"/>
                  <a:pt x="391" y="437"/>
                  <a:pt x="390" y="436"/>
                </a:cubicBezTo>
                <a:cubicBezTo>
                  <a:pt x="389" y="435"/>
                  <a:pt x="386" y="429"/>
                  <a:pt x="382" y="423"/>
                </a:cubicBezTo>
                <a:cubicBezTo>
                  <a:pt x="385" y="421"/>
                  <a:pt x="388" y="419"/>
                  <a:pt x="390" y="417"/>
                </a:cubicBezTo>
                <a:cubicBezTo>
                  <a:pt x="395" y="421"/>
                  <a:pt x="400" y="426"/>
                  <a:pt x="401" y="427"/>
                </a:cubicBezTo>
                <a:cubicBezTo>
                  <a:pt x="402" y="428"/>
                  <a:pt x="404" y="428"/>
                  <a:pt x="405" y="428"/>
                </a:cubicBezTo>
                <a:cubicBezTo>
                  <a:pt x="406" y="428"/>
                  <a:pt x="407" y="428"/>
                  <a:pt x="408" y="427"/>
                </a:cubicBezTo>
                <a:cubicBezTo>
                  <a:pt x="409" y="426"/>
                  <a:pt x="410" y="425"/>
                  <a:pt x="410" y="424"/>
                </a:cubicBezTo>
                <a:cubicBezTo>
                  <a:pt x="410" y="422"/>
                  <a:pt x="410" y="421"/>
                  <a:pt x="409" y="420"/>
                </a:cubicBezTo>
                <a:cubicBezTo>
                  <a:pt x="408" y="419"/>
                  <a:pt x="404" y="413"/>
                  <a:pt x="400" y="408"/>
                </a:cubicBezTo>
                <a:cubicBezTo>
                  <a:pt x="403" y="406"/>
                  <a:pt x="405" y="403"/>
                  <a:pt x="407" y="401"/>
                </a:cubicBezTo>
                <a:cubicBezTo>
                  <a:pt x="413" y="404"/>
                  <a:pt x="418" y="409"/>
                  <a:pt x="420" y="410"/>
                </a:cubicBezTo>
                <a:cubicBezTo>
                  <a:pt x="421" y="411"/>
                  <a:pt x="422" y="411"/>
                  <a:pt x="423" y="411"/>
                </a:cubicBezTo>
                <a:cubicBezTo>
                  <a:pt x="424" y="410"/>
                  <a:pt x="426" y="410"/>
                  <a:pt x="427" y="409"/>
                </a:cubicBezTo>
                <a:cubicBezTo>
                  <a:pt x="427" y="408"/>
                  <a:pt x="428" y="407"/>
                  <a:pt x="428" y="405"/>
                </a:cubicBezTo>
                <a:cubicBezTo>
                  <a:pt x="428" y="404"/>
                  <a:pt x="428" y="403"/>
                  <a:pt x="427" y="402"/>
                </a:cubicBezTo>
                <a:cubicBezTo>
                  <a:pt x="426" y="401"/>
                  <a:pt x="421" y="395"/>
                  <a:pt x="416" y="391"/>
                </a:cubicBezTo>
                <a:cubicBezTo>
                  <a:pt x="419" y="388"/>
                  <a:pt x="421" y="385"/>
                  <a:pt x="423" y="383"/>
                </a:cubicBezTo>
                <a:cubicBezTo>
                  <a:pt x="428" y="386"/>
                  <a:pt x="435" y="390"/>
                  <a:pt x="436" y="390"/>
                </a:cubicBezTo>
                <a:cubicBezTo>
                  <a:pt x="437" y="391"/>
                  <a:pt x="438" y="391"/>
                  <a:pt x="440" y="391"/>
                </a:cubicBezTo>
                <a:cubicBezTo>
                  <a:pt x="441" y="391"/>
                  <a:pt x="442" y="390"/>
                  <a:pt x="443" y="389"/>
                </a:cubicBezTo>
                <a:cubicBezTo>
                  <a:pt x="443" y="388"/>
                  <a:pt x="444" y="387"/>
                  <a:pt x="444" y="385"/>
                </a:cubicBezTo>
                <a:cubicBezTo>
                  <a:pt x="444" y="384"/>
                  <a:pt x="443" y="383"/>
                  <a:pt x="442" y="382"/>
                </a:cubicBezTo>
                <a:cubicBezTo>
                  <a:pt x="441" y="381"/>
                  <a:pt x="436" y="376"/>
                  <a:pt x="431" y="372"/>
                </a:cubicBezTo>
                <a:cubicBezTo>
                  <a:pt x="433" y="369"/>
                  <a:pt x="434" y="366"/>
                  <a:pt x="436" y="363"/>
                </a:cubicBezTo>
                <a:cubicBezTo>
                  <a:pt x="442" y="366"/>
                  <a:pt x="449" y="369"/>
                  <a:pt x="450" y="370"/>
                </a:cubicBezTo>
                <a:cubicBezTo>
                  <a:pt x="451" y="370"/>
                  <a:pt x="453" y="370"/>
                  <a:pt x="454" y="370"/>
                </a:cubicBezTo>
                <a:cubicBezTo>
                  <a:pt x="455" y="369"/>
                  <a:pt x="456" y="368"/>
                  <a:pt x="457" y="367"/>
                </a:cubicBezTo>
                <a:cubicBezTo>
                  <a:pt x="457" y="366"/>
                  <a:pt x="457" y="365"/>
                  <a:pt x="457" y="364"/>
                </a:cubicBezTo>
                <a:cubicBezTo>
                  <a:pt x="457" y="362"/>
                  <a:pt x="456" y="361"/>
                  <a:pt x="455" y="360"/>
                </a:cubicBezTo>
                <a:cubicBezTo>
                  <a:pt x="454" y="360"/>
                  <a:pt x="448" y="355"/>
                  <a:pt x="443" y="352"/>
                </a:cubicBezTo>
                <a:cubicBezTo>
                  <a:pt x="445" y="349"/>
                  <a:pt x="446" y="346"/>
                  <a:pt x="448" y="343"/>
                </a:cubicBezTo>
                <a:cubicBezTo>
                  <a:pt x="454" y="345"/>
                  <a:pt x="461" y="347"/>
                  <a:pt x="462" y="347"/>
                </a:cubicBezTo>
                <a:cubicBezTo>
                  <a:pt x="463" y="348"/>
                  <a:pt x="465" y="348"/>
                  <a:pt x="466" y="347"/>
                </a:cubicBezTo>
                <a:cubicBezTo>
                  <a:pt x="467" y="347"/>
                  <a:pt x="468" y="346"/>
                  <a:pt x="468" y="344"/>
                </a:cubicBezTo>
                <a:cubicBezTo>
                  <a:pt x="469" y="343"/>
                  <a:pt x="469" y="342"/>
                  <a:pt x="468" y="341"/>
                </a:cubicBezTo>
                <a:cubicBezTo>
                  <a:pt x="468" y="340"/>
                  <a:pt x="467" y="338"/>
                  <a:pt x="466" y="338"/>
                </a:cubicBezTo>
                <a:cubicBezTo>
                  <a:pt x="465" y="337"/>
                  <a:pt x="459" y="334"/>
                  <a:pt x="453" y="330"/>
                </a:cubicBezTo>
                <a:cubicBezTo>
                  <a:pt x="454" y="327"/>
                  <a:pt x="456" y="324"/>
                  <a:pt x="457" y="321"/>
                </a:cubicBezTo>
                <a:cubicBezTo>
                  <a:pt x="463" y="322"/>
                  <a:pt x="470" y="324"/>
                  <a:pt x="471" y="324"/>
                </a:cubicBezTo>
                <a:cubicBezTo>
                  <a:pt x="473" y="324"/>
                  <a:pt x="474" y="324"/>
                  <a:pt x="475" y="323"/>
                </a:cubicBezTo>
                <a:cubicBezTo>
                  <a:pt x="476" y="323"/>
                  <a:pt x="477" y="322"/>
                  <a:pt x="477" y="321"/>
                </a:cubicBezTo>
                <a:cubicBezTo>
                  <a:pt x="478" y="319"/>
                  <a:pt x="478" y="318"/>
                  <a:pt x="477" y="317"/>
                </a:cubicBezTo>
                <a:cubicBezTo>
                  <a:pt x="477" y="316"/>
                  <a:pt x="476" y="315"/>
                  <a:pt x="475" y="314"/>
                </a:cubicBezTo>
                <a:cubicBezTo>
                  <a:pt x="473" y="313"/>
                  <a:pt x="467" y="311"/>
                  <a:pt x="461" y="308"/>
                </a:cubicBezTo>
                <a:cubicBezTo>
                  <a:pt x="462" y="305"/>
                  <a:pt x="463" y="301"/>
                  <a:pt x="463" y="298"/>
                </a:cubicBezTo>
                <a:cubicBezTo>
                  <a:pt x="470" y="299"/>
                  <a:pt x="477" y="300"/>
                  <a:pt x="478" y="300"/>
                </a:cubicBezTo>
                <a:cubicBezTo>
                  <a:pt x="480" y="300"/>
                  <a:pt x="481" y="300"/>
                  <a:pt x="482" y="299"/>
                </a:cubicBezTo>
                <a:cubicBezTo>
                  <a:pt x="483" y="298"/>
                  <a:pt x="484" y="297"/>
                  <a:pt x="484" y="296"/>
                </a:cubicBezTo>
                <a:cubicBezTo>
                  <a:pt x="484" y="294"/>
                  <a:pt x="484" y="293"/>
                  <a:pt x="484" y="292"/>
                </a:cubicBezTo>
                <a:cubicBezTo>
                  <a:pt x="483" y="291"/>
                  <a:pt x="482" y="290"/>
                  <a:pt x="481" y="290"/>
                </a:cubicBezTo>
                <a:cubicBezTo>
                  <a:pt x="479" y="289"/>
                  <a:pt x="472" y="287"/>
                  <a:pt x="466" y="285"/>
                </a:cubicBezTo>
                <a:cubicBezTo>
                  <a:pt x="467" y="282"/>
                  <a:pt x="467" y="278"/>
                  <a:pt x="468" y="275"/>
                </a:cubicBezTo>
                <a:cubicBezTo>
                  <a:pt x="474" y="275"/>
                  <a:pt x="481" y="275"/>
                  <a:pt x="483" y="275"/>
                </a:cubicBezTo>
                <a:cubicBezTo>
                  <a:pt x="484" y="275"/>
                  <a:pt x="485" y="275"/>
                  <a:pt x="486" y="274"/>
                </a:cubicBezTo>
                <a:cubicBezTo>
                  <a:pt x="487" y="273"/>
                  <a:pt x="488" y="272"/>
                  <a:pt x="488" y="270"/>
                </a:cubicBezTo>
                <a:cubicBezTo>
                  <a:pt x="488" y="269"/>
                  <a:pt x="488" y="268"/>
                  <a:pt x="487" y="267"/>
                </a:cubicBezTo>
                <a:cubicBezTo>
                  <a:pt x="486" y="266"/>
                  <a:pt x="485" y="265"/>
                  <a:pt x="484" y="265"/>
                </a:cubicBezTo>
                <a:cubicBezTo>
                  <a:pt x="483" y="264"/>
                  <a:pt x="476" y="263"/>
                  <a:pt x="469" y="262"/>
                </a:cubicBezTo>
                <a:cubicBezTo>
                  <a:pt x="469" y="258"/>
                  <a:pt x="470" y="255"/>
                  <a:pt x="470" y="252"/>
                </a:cubicBezTo>
                <a:cubicBezTo>
                  <a:pt x="476" y="251"/>
                  <a:pt x="483" y="250"/>
                  <a:pt x="485" y="250"/>
                </a:cubicBezTo>
                <a:close/>
                <a:moveTo>
                  <a:pt x="245" y="440"/>
                </a:moveTo>
                <a:cubicBezTo>
                  <a:pt x="137" y="440"/>
                  <a:pt x="50" y="353"/>
                  <a:pt x="50" y="245"/>
                </a:cubicBezTo>
                <a:cubicBezTo>
                  <a:pt x="50" y="137"/>
                  <a:pt x="137" y="49"/>
                  <a:pt x="245" y="49"/>
                </a:cubicBezTo>
                <a:cubicBezTo>
                  <a:pt x="352" y="49"/>
                  <a:pt x="440" y="137"/>
                  <a:pt x="440" y="245"/>
                </a:cubicBezTo>
                <a:cubicBezTo>
                  <a:pt x="440" y="353"/>
                  <a:pt x="352" y="440"/>
                  <a:pt x="245" y="440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46" name="Group 45"/>
          <p:cNvGrpSpPr/>
          <p:nvPr/>
        </p:nvGrpSpPr>
        <p:grpSpPr>
          <a:xfrm>
            <a:off x="650053" y="701040"/>
            <a:ext cx="882924" cy="655224"/>
            <a:chOff x="5129089" y="3156352"/>
            <a:chExt cx="474198" cy="351905"/>
          </a:xfrm>
          <a:solidFill>
            <a:srgbClr val="45C1A4"/>
          </a:solidFill>
        </p:grpSpPr>
        <p:sp>
          <p:nvSpPr>
            <p:cNvPr id="47" name="Freeform 66"/>
            <p:cNvSpPr>
              <a:spLocks noEditPoints="1"/>
            </p:cNvSpPr>
            <p:nvPr/>
          </p:nvSpPr>
          <p:spPr bwMode="auto">
            <a:xfrm>
              <a:off x="5139073" y="3156352"/>
              <a:ext cx="459224" cy="279527"/>
            </a:xfrm>
            <a:custGeom>
              <a:avLst/>
              <a:gdLst>
                <a:gd name="T0" fmla="*/ 184 w 184"/>
                <a:gd name="T1" fmla="*/ 0 h 112"/>
                <a:gd name="T2" fmla="*/ 0 w 184"/>
                <a:gd name="T3" fmla="*/ 0 h 112"/>
                <a:gd name="T4" fmla="*/ 0 w 184"/>
                <a:gd name="T5" fmla="*/ 112 h 112"/>
                <a:gd name="T6" fmla="*/ 184 w 184"/>
                <a:gd name="T7" fmla="*/ 112 h 112"/>
                <a:gd name="T8" fmla="*/ 184 w 184"/>
                <a:gd name="T9" fmla="*/ 0 h 112"/>
                <a:gd name="T10" fmla="*/ 176 w 184"/>
                <a:gd name="T11" fmla="*/ 102 h 112"/>
                <a:gd name="T12" fmla="*/ 8 w 184"/>
                <a:gd name="T13" fmla="*/ 102 h 112"/>
                <a:gd name="T14" fmla="*/ 8 w 184"/>
                <a:gd name="T15" fmla="*/ 8 h 112"/>
                <a:gd name="T16" fmla="*/ 176 w 184"/>
                <a:gd name="T17" fmla="*/ 8 h 112"/>
                <a:gd name="T18" fmla="*/ 176 w 184"/>
                <a:gd name="T19" fmla="*/ 10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" h="112">
                  <a:moveTo>
                    <a:pt x="184" y="0"/>
                  </a:moveTo>
                  <a:lnTo>
                    <a:pt x="0" y="0"/>
                  </a:lnTo>
                  <a:lnTo>
                    <a:pt x="0" y="112"/>
                  </a:lnTo>
                  <a:lnTo>
                    <a:pt x="184" y="112"/>
                  </a:lnTo>
                  <a:lnTo>
                    <a:pt x="184" y="0"/>
                  </a:lnTo>
                  <a:close/>
                  <a:moveTo>
                    <a:pt x="176" y="102"/>
                  </a:moveTo>
                  <a:lnTo>
                    <a:pt x="8" y="102"/>
                  </a:lnTo>
                  <a:lnTo>
                    <a:pt x="8" y="8"/>
                  </a:lnTo>
                  <a:lnTo>
                    <a:pt x="176" y="8"/>
                  </a:lnTo>
                  <a:lnTo>
                    <a:pt x="176" y="10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48" name="Freeform 67"/>
            <p:cNvSpPr/>
            <p:nvPr/>
          </p:nvSpPr>
          <p:spPr bwMode="auto">
            <a:xfrm>
              <a:off x="5129089" y="3448358"/>
              <a:ext cx="474198" cy="59899"/>
            </a:xfrm>
            <a:custGeom>
              <a:avLst/>
              <a:gdLst>
                <a:gd name="T0" fmla="*/ 190 w 190"/>
                <a:gd name="T1" fmla="*/ 16 h 24"/>
                <a:gd name="T2" fmla="*/ 188 w 190"/>
                <a:gd name="T3" fmla="*/ 0 h 24"/>
                <a:gd name="T4" fmla="*/ 3 w 190"/>
                <a:gd name="T5" fmla="*/ 0 h 24"/>
                <a:gd name="T6" fmla="*/ 0 w 190"/>
                <a:gd name="T7" fmla="*/ 16 h 24"/>
                <a:gd name="T8" fmla="*/ 0 w 190"/>
                <a:gd name="T9" fmla="*/ 16 h 24"/>
                <a:gd name="T10" fmla="*/ 0 w 190"/>
                <a:gd name="T11" fmla="*/ 24 h 24"/>
                <a:gd name="T12" fmla="*/ 190 w 190"/>
                <a:gd name="T13" fmla="*/ 24 h 24"/>
                <a:gd name="T14" fmla="*/ 190 w 190"/>
                <a:gd name="T15" fmla="*/ 16 h 24"/>
                <a:gd name="T16" fmla="*/ 190 w 190"/>
                <a:gd name="T17" fmla="*/ 16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0" h="24">
                  <a:moveTo>
                    <a:pt x="190" y="16"/>
                  </a:moveTo>
                  <a:lnTo>
                    <a:pt x="188" y="0"/>
                  </a:lnTo>
                  <a:lnTo>
                    <a:pt x="3" y="0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190" y="24"/>
                  </a:lnTo>
                  <a:lnTo>
                    <a:pt x="190" y="16"/>
                  </a:lnTo>
                  <a:lnTo>
                    <a:pt x="190" y="16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15" name="Freeform 15"/>
          <p:cNvSpPr>
            <a:spLocks noEditPoints="1"/>
          </p:cNvSpPr>
          <p:nvPr/>
        </p:nvSpPr>
        <p:spPr bwMode="auto">
          <a:xfrm>
            <a:off x="2142491" y="161291"/>
            <a:ext cx="1331384" cy="1333500"/>
          </a:xfrm>
          <a:custGeom>
            <a:avLst/>
            <a:gdLst>
              <a:gd name="T0" fmla="*/ 222 w 282"/>
              <a:gd name="T1" fmla="*/ 257 h 283"/>
              <a:gd name="T2" fmla="*/ 221 w 282"/>
              <a:gd name="T3" fmla="*/ 245 h 283"/>
              <a:gd name="T4" fmla="*/ 205 w 282"/>
              <a:gd name="T5" fmla="*/ 209 h 283"/>
              <a:gd name="T6" fmla="*/ 224 w 282"/>
              <a:gd name="T7" fmla="*/ 184 h 283"/>
              <a:gd name="T8" fmla="*/ 262 w 282"/>
              <a:gd name="T9" fmla="*/ 190 h 283"/>
              <a:gd name="T10" fmla="*/ 274 w 282"/>
              <a:gd name="T11" fmla="*/ 187 h 283"/>
              <a:gd name="T12" fmla="*/ 281 w 282"/>
              <a:gd name="T13" fmla="*/ 177 h 283"/>
              <a:gd name="T14" fmla="*/ 280 w 282"/>
              <a:gd name="T15" fmla="*/ 165 h 283"/>
              <a:gd name="T16" fmla="*/ 271 w 282"/>
              <a:gd name="T17" fmla="*/ 157 h 283"/>
              <a:gd name="T18" fmla="*/ 234 w 282"/>
              <a:gd name="T19" fmla="*/ 144 h 283"/>
              <a:gd name="T20" fmla="*/ 230 w 282"/>
              <a:gd name="T21" fmla="*/ 113 h 283"/>
              <a:gd name="T22" fmla="*/ 261 w 282"/>
              <a:gd name="T23" fmla="*/ 90 h 283"/>
              <a:gd name="T24" fmla="*/ 267 w 282"/>
              <a:gd name="T25" fmla="*/ 79 h 283"/>
              <a:gd name="T26" fmla="*/ 265 w 282"/>
              <a:gd name="T27" fmla="*/ 68 h 283"/>
              <a:gd name="T28" fmla="*/ 256 w 282"/>
              <a:gd name="T29" fmla="*/ 60 h 283"/>
              <a:gd name="T30" fmla="*/ 244 w 282"/>
              <a:gd name="T31" fmla="*/ 60 h 283"/>
              <a:gd name="T32" fmla="*/ 209 w 282"/>
              <a:gd name="T33" fmla="*/ 77 h 283"/>
              <a:gd name="T34" fmla="*/ 183 w 282"/>
              <a:gd name="T35" fmla="*/ 58 h 283"/>
              <a:gd name="T36" fmla="*/ 190 w 282"/>
              <a:gd name="T37" fmla="*/ 19 h 283"/>
              <a:gd name="T38" fmla="*/ 187 w 282"/>
              <a:gd name="T39" fmla="*/ 8 h 283"/>
              <a:gd name="T40" fmla="*/ 177 w 282"/>
              <a:gd name="T41" fmla="*/ 1 h 283"/>
              <a:gd name="T42" fmla="*/ 165 w 282"/>
              <a:gd name="T43" fmla="*/ 2 h 283"/>
              <a:gd name="T44" fmla="*/ 157 w 282"/>
              <a:gd name="T45" fmla="*/ 11 h 283"/>
              <a:gd name="T46" fmla="*/ 143 w 282"/>
              <a:gd name="T47" fmla="*/ 48 h 283"/>
              <a:gd name="T48" fmla="*/ 112 w 282"/>
              <a:gd name="T49" fmla="*/ 52 h 283"/>
              <a:gd name="T50" fmla="*/ 89 w 282"/>
              <a:gd name="T51" fmla="*/ 20 h 283"/>
              <a:gd name="T52" fmla="*/ 79 w 282"/>
              <a:gd name="T53" fmla="*/ 14 h 283"/>
              <a:gd name="T54" fmla="*/ 67 w 282"/>
              <a:gd name="T55" fmla="*/ 16 h 283"/>
              <a:gd name="T56" fmla="*/ 60 w 282"/>
              <a:gd name="T57" fmla="*/ 26 h 283"/>
              <a:gd name="T58" fmla="*/ 60 w 282"/>
              <a:gd name="T59" fmla="*/ 38 h 283"/>
              <a:gd name="T60" fmla="*/ 77 w 282"/>
              <a:gd name="T61" fmla="*/ 73 h 283"/>
              <a:gd name="T62" fmla="*/ 58 w 282"/>
              <a:gd name="T63" fmla="*/ 98 h 283"/>
              <a:gd name="T64" fmla="*/ 19 w 282"/>
              <a:gd name="T65" fmla="*/ 92 h 283"/>
              <a:gd name="T66" fmla="*/ 8 w 282"/>
              <a:gd name="T67" fmla="*/ 95 h 283"/>
              <a:gd name="T68" fmla="*/ 1 w 282"/>
              <a:gd name="T69" fmla="*/ 105 h 283"/>
              <a:gd name="T70" fmla="*/ 2 w 282"/>
              <a:gd name="T71" fmla="*/ 117 h 283"/>
              <a:gd name="T72" fmla="*/ 11 w 282"/>
              <a:gd name="T73" fmla="*/ 125 h 283"/>
              <a:gd name="T74" fmla="*/ 48 w 282"/>
              <a:gd name="T75" fmla="*/ 139 h 283"/>
              <a:gd name="T76" fmla="*/ 52 w 282"/>
              <a:gd name="T77" fmla="*/ 170 h 283"/>
              <a:gd name="T78" fmla="*/ 20 w 282"/>
              <a:gd name="T79" fmla="*/ 193 h 283"/>
              <a:gd name="T80" fmla="*/ 14 w 282"/>
              <a:gd name="T81" fmla="*/ 203 h 283"/>
              <a:gd name="T82" fmla="*/ 16 w 282"/>
              <a:gd name="T83" fmla="*/ 215 h 283"/>
              <a:gd name="T84" fmla="*/ 26 w 282"/>
              <a:gd name="T85" fmla="*/ 222 h 283"/>
              <a:gd name="T86" fmla="*/ 37 w 282"/>
              <a:gd name="T87" fmla="*/ 222 h 283"/>
              <a:gd name="T88" fmla="*/ 73 w 282"/>
              <a:gd name="T89" fmla="*/ 205 h 283"/>
              <a:gd name="T90" fmla="*/ 98 w 282"/>
              <a:gd name="T91" fmla="*/ 224 h 283"/>
              <a:gd name="T92" fmla="*/ 92 w 282"/>
              <a:gd name="T93" fmla="*/ 263 h 283"/>
              <a:gd name="T94" fmla="*/ 95 w 282"/>
              <a:gd name="T95" fmla="*/ 275 h 283"/>
              <a:gd name="T96" fmla="*/ 105 w 282"/>
              <a:gd name="T97" fmla="*/ 281 h 283"/>
              <a:gd name="T98" fmla="*/ 117 w 282"/>
              <a:gd name="T99" fmla="*/ 280 h 283"/>
              <a:gd name="T100" fmla="*/ 125 w 282"/>
              <a:gd name="T101" fmla="*/ 271 h 283"/>
              <a:gd name="T102" fmla="*/ 138 w 282"/>
              <a:gd name="T103" fmla="*/ 234 h 283"/>
              <a:gd name="T104" fmla="*/ 169 w 282"/>
              <a:gd name="T105" fmla="*/ 230 h 283"/>
              <a:gd name="T106" fmla="*/ 192 w 282"/>
              <a:gd name="T107" fmla="*/ 262 h 283"/>
              <a:gd name="T108" fmla="*/ 203 w 282"/>
              <a:gd name="T109" fmla="*/ 268 h 283"/>
              <a:gd name="T110" fmla="*/ 214 w 282"/>
              <a:gd name="T111" fmla="*/ 266 h 283"/>
              <a:gd name="T112" fmla="*/ 222 w 282"/>
              <a:gd name="T113" fmla="*/ 257 h 283"/>
              <a:gd name="T114" fmla="*/ 169 w 282"/>
              <a:gd name="T115" fmla="*/ 189 h 283"/>
              <a:gd name="T116" fmla="*/ 93 w 282"/>
              <a:gd name="T117" fmla="*/ 170 h 283"/>
              <a:gd name="T118" fmla="*/ 112 w 282"/>
              <a:gd name="T119" fmla="*/ 93 h 283"/>
              <a:gd name="T120" fmla="*/ 189 w 282"/>
              <a:gd name="T121" fmla="*/ 113 h 283"/>
              <a:gd name="T122" fmla="*/ 169 w 282"/>
              <a:gd name="T123" fmla="*/ 189 h 2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282" h="283">
                <a:moveTo>
                  <a:pt x="222" y="257"/>
                </a:moveTo>
                <a:cubicBezTo>
                  <a:pt x="223" y="253"/>
                  <a:pt x="223" y="249"/>
                  <a:pt x="221" y="245"/>
                </a:cubicBezTo>
                <a:cubicBezTo>
                  <a:pt x="220" y="241"/>
                  <a:pt x="212" y="225"/>
                  <a:pt x="205" y="209"/>
                </a:cubicBezTo>
                <a:cubicBezTo>
                  <a:pt x="213" y="202"/>
                  <a:pt x="219" y="193"/>
                  <a:pt x="224" y="184"/>
                </a:cubicBezTo>
                <a:cubicBezTo>
                  <a:pt x="241" y="187"/>
                  <a:pt x="258" y="189"/>
                  <a:pt x="262" y="190"/>
                </a:cubicBezTo>
                <a:cubicBezTo>
                  <a:pt x="267" y="191"/>
                  <a:pt x="271" y="190"/>
                  <a:pt x="274" y="187"/>
                </a:cubicBezTo>
                <a:cubicBezTo>
                  <a:pt x="277" y="185"/>
                  <a:pt x="280" y="181"/>
                  <a:pt x="281" y="177"/>
                </a:cubicBezTo>
                <a:cubicBezTo>
                  <a:pt x="282" y="173"/>
                  <a:pt x="281" y="169"/>
                  <a:pt x="280" y="165"/>
                </a:cubicBezTo>
                <a:cubicBezTo>
                  <a:pt x="278" y="162"/>
                  <a:pt x="275" y="159"/>
                  <a:pt x="271" y="157"/>
                </a:cubicBezTo>
                <a:cubicBezTo>
                  <a:pt x="267" y="156"/>
                  <a:pt x="251" y="150"/>
                  <a:pt x="234" y="144"/>
                </a:cubicBezTo>
                <a:cubicBezTo>
                  <a:pt x="234" y="133"/>
                  <a:pt x="233" y="123"/>
                  <a:pt x="230" y="113"/>
                </a:cubicBezTo>
                <a:cubicBezTo>
                  <a:pt x="244" y="102"/>
                  <a:pt x="258" y="92"/>
                  <a:pt x="261" y="90"/>
                </a:cubicBezTo>
                <a:cubicBezTo>
                  <a:pt x="265" y="87"/>
                  <a:pt x="267" y="83"/>
                  <a:pt x="267" y="79"/>
                </a:cubicBezTo>
                <a:cubicBezTo>
                  <a:pt x="268" y="75"/>
                  <a:pt x="267" y="71"/>
                  <a:pt x="265" y="68"/>
                </a:cubicBezTo>
                <a:cubicBezTo>
                  <a:pt x="263" y="64"/>
                  <a:pt x="260" y="61"/>
                  <a:pt x="256" y="60"/>
                </a:cubicBezTo>
                <a:cubicBezTo>
                  <a:pt x="252" y="59"/>
                  <a:pt x="248" y="59"/>
                  <a:pt x="244" y="60"/>
                </a:cubicBezTo>
                <a:cubicBezTo>
                  <a:pt x="240" y="62"/>
                  <a:pt x="225" y="69"/>
                  <a:pt x="209" y="77"/>
                </a:cubicBezTo>
                <a:cubicBezTo>
                  <a:pt x="201" y="69"/>
                  <a:pt x="193" y="63"/>
                  <a:pt x="183" y="58"/>
                </a:cubicBezTo>
                <a:cubicBezTo>
                  <a:pt x="186" y="40"/>
                  <a:pt x="189" y="23"/>
                  <a:pt x="190" y="19"/>
                </a:cubicBezTo>
                <a:cubicBezTo>
                  <a:pt x="190" y="15"/>
                  <a:pt x="189" y="11"/>
                  <a:pt x="187" y="8"/>
                </a:cubicBezTo>
                <a:cubicBezTo>
                  <a:pt x="184" y="4"/>
                  <a:pt x="181" y="2"/>
                  <a:pt x="177" y="1"/>
                </a:cubicBezTo>
                <a:cubicBezTo>
                  <a:pt x="173" y="0"/>
                  <a:pt x="169" y="0"/>
                  <a:pt x="165" y="2"/>
                </a:cubicBezTo>
                <a:cubicBezTo>
                  <a:pt x="161" y="4"/>
                  <a:pt x="158" y="7"/>
                  <a:pt x="157" y="11"/>
                </a:cubicBezTo>
                <a:cubicBezTo>
                  <a:pt x="155" y="15"/>
                  <a:pt x="150" y="31"/>
                  <a:pt x="143" y="48"/>
                </a:cubicBezTo>
                <a:cubicBezTo>
                  <a:pt x="133" y="48"/>
                  <a:pt x="123" y="49"/>
                  <a:pt x="112" y="52"/>
                </a:cubicBezTo>
                <a:cubicBezTo>
                  <a:pt x="102" y="38"/>
                  <a:pt x="92" y="24"/>
                  <a:pt x="89" y="20"/>
                </a:cubicBezTo>
                <a:cubicBezTo>
                  <a:pt x="87" y="17"/>
                  <a:pt x="83" y="15"/>
                  <a:pt x="79" y="14"/>
                </a:cubicBezTo>
                <a:cubicBezTo>
                  <a:pt x="75" y="14"/>
                  <a:pt x="71" y="14"/>
                  <a:pt x="67" y="16"/>
                </a:cubicBezTo>
                <a:cubicBezTo>
                  <a:pt x="64" y="19"/>
                  <a:pt x="61" y="22"/>
                  <a:pt x="60" y="26"/>
                </a:cubicBezTo>
                <a:cubicBezTo>
                  <a:pt x="58" y="30"/>
                  <a:pt x="58" y="34"/>
                  <a:pt x="60" y="38"/>
                </a:cubicBezTo>
                <a:cubicBezTo>
                  <a:pt x="62" y="41"/>
                  <a:pt x="69" y="57"/>
                  <a:pt x="77" y="73"/>
                </a:cubicBezTo>
                <a:cubicBezTo>
                  <a:pt x="69" y="81"/>
                  <a:pt x="63" y="89"/>
                  <a:pt x="58" y="98"/>
                </a:cubicBezTo>
                <a:cubicBezTo>
                  <a:pt x="40" y="96"/>
                  <a:pt x="23" y="93"/>
                  <a:pt x="19" y="92"/>
                </a:cubicBezTo>
                <a:cubicBezTo>
                  <a:pt x="15" y="92"/>
                  <a:pt x="11" y="93"/>
                  <a:pt x="8" y="95"/>
                </a:cubicBezTo>
                <a:cubicBezTo>
                  <a:pt x="4" y="97"/>
                  <a:pt x="2" y="101"/>
                  <a:pt x="1" y="105"/>
                </a:cubicBezTo>
                <a:cubicBezTo>
                  <a:pt x="0" y="109"/>
                  <a:pt x="0" y="113"/>
                  <a:pt x="2" y="117"/>
                </a:cubicBezTo>
                <a:cubicBezTo>
                  <a:pt x="4" y="121"/>
                  <a:pt x="7" y="124"/>
                  <a:pt x="11" y="125"/>
                </a:cubicBezTo>
                <a:cubicBezTo>
                  <a:pt x="15" y="127"/>
                  <a:pt x="31" y="132"/>
                  <a:pt x="48" y="139"/>
                </a:cubicBezTo>
                <a:cubicBezTo>
                  <a:pt x="47" y="149"/>
                  <a:pt x="49" y="159"/>
                  <a:pt x="52" y="170"/>
                </a:cubicBezTo>
                <a:cubicBezTo>
                  <a:pt x="37" y="180"/>
                  <a:pt x="24" y="190"/>
                  <a:pt x="20" y="193"/>
                </a:cubicBezTo>
                <a:cubicBezTo>
                  <a:pt x="17" y="195"/>
                  <a:pt x="15" y="199"/>
                  <a:pt x="14" y="203"/>
                </a:cubicBezTo>
                <a:cubicBezTo>
                  <a:pt x="13" y="207"/>
                  <a:pt x="14" y="211"/>
                  <a:pt x="16" y="215"/>
                </a:cubicBezTo>
                <a:cubicBezTo>
                  <a:pt x="18" y="219"/>
                  <a:pt x="22" y="221"/>
                  <a:pt x="26" y="222"/>
                </a:cubicBezTo>
                <a:cubicBezTo>
                  <a:pt x="29" y="224"/>
                  <a:pt x="34" y="224"/>
                  <a:pt x="37" y="222"/>
                </a:cubicBezTo>
                <a:cubicBezTo>
                  <a:pt x="41" y="220"/>
                  <a:pt x="57" y="213"/>
                  <a:pt x="73" y="205"/>
                </a:cubicBezTo>
                <a:cubicBezTo>
                  <a:pt x="80" y="213"/>
                  <a:pt x="89" y="219"/>
                  <a:pt x="98" y="224"/>
                </a:cubicBezTo>
                <a:cubicBezTo>
                  <a:pt x="95" y="242"/>
                  <a:pt x="93" y="259"/>
                  <a:pt x="92" y="263"/>
                </a:cubicBezTo>
                <a:cubicBezTo>
                  <a:pt x="91" y="267"/>
                  <a:pt x="93" y="271"/>
                  <a:pt x="95" y="275"/>
                </a:cubicBezTo>
                <a:cubicBezTo>
                  <a:pt x="97" y="278"/>
                  <a:pt x="101" y="280"/>
                  <a:pt x="105" y="281"/>
                </a:cubicBezTo>
                <a:cubicBezTo>
                  <a:pt x="109" y="283"/>
                  <a:pt x="113" y="282"/>
                  <a:pt x="117" y="280"/>
                </a:cubicBezTo>
                <a:cubicBezTo>
                  <a:pt x="120" y="278"/>
                  <a:pt x="123" y="275"/>
                  <a:pt x="125" y="271"/>
                </a:cubicBezTo>
                <a:cubicBezTo>
                  <a:pt x="126" y="268"/>
                  <a:pt x="132" y="251"/>
                  <a:pt x="138" y="234"/>
                </a:cubicBezTo>
                <a:cubicBezTo>
                  <a:pt x="148" y="235"/>
                  <a:pt x="159" y="233"/>
                  <a:pt x="169" y="230"/>
                </a:cubicBezTo>
                <a:cubicBezTo>
                  <a:pt x="180" y="245"/>
                  <a:pt x="190" y="259"/>
                  <a:pt x="192" y="262"/>
                </a:cubicBezTo>
                <a:cubicBezTo>
                  <a:pt x="195" y="265"/>
                  <a:pt x="199" y="267"/>
                  <a:pt x="203" y="268"/>
                </a:cubicBezTo>
                <a:cubicBezTo>
                  <a:pt x="206" y="269"/>
                  <a:pt x="211" y="268"/>
                  <a:pt x="214" y="266"/>
                </a:cubicBezTo>
                <a:cubicBezTo>
                  <a:pt x="218" y="264"/>
                  <a:pt x="221" y="260"/>
                  <a:pt x="222" y="257"/>
                </a:cubicBezTo>
                <a:close/>
                <a:moveTo>
                  <a:pt x="169" y="189"/>
                </a:moveTo>
                <a:cubicBezTo>
                  <a:pt x="143" y="205"/>
                  <a:pt x="108" y="196"/>
                  <a:pt x="93" y="170"/>
                </a:cubicBezTo>
                <a:cubicBezTo>
                  <a:pt x="77" y="143"/>
                  <a:pt x="86" y="109"/>
                  <a:pt x="112" y="93"/>
                </a:cubicBezTo>
                <a:cubicBezTo>
                  <a:pt x="139" y="78"/>
                  <a:pt x="173" y="86"/>
                  <a:pt x="189" y="113"/>
                </a:cubicBezTo>
                <a:cubicBezTo>
                  <a:pt x="204" y="139"/>
                  <a:pt x="195" y="174"/>
                  <a:pt x="169" y="18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6" name="Group 37"/>
          <p:cNvGrpSpPr/>
          <p:nvPr/>
        </p:nvGrpSpPr>
        <p:grpSpPr>
          <a:xfrm>
            <a:off x="2629747" y="700757"/>
            <a:ext cx="358184" cy="327792"/>
            <a:chOff x="6726389" y="1486674"/>
            <a:chExt cx="411805" cy="376863"/>
          </a:xfrm>
          <a:solidFill>
            <a:srgbClr val="45C1A4"/>
          </a:solidFill>
        </p:grpSpPr>
        <p:sp>
          <p:nvSpPr>
            <p:cNvPr id="7" name="Oval 52"/>
            <p:cNvSpPr>
              <a:spLocks noChangeArrowheads="1"/>
            </p:cNvSpPr>
            <p:nvPr/>
          </p:nvSpPr>
          <p:spPr bwMode="auto">
            <a:xfrm>
              <a:off x="6773808" y="1786168"/>
              <a:ext cx="44924" cy="4242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3" name="Oval 53"/>
            <p:cNvSpPr>
              <a:spLocks noChangeArrowheads="1"/>
            </p:cNvSpPr>
            <p:nvPr/>
          </p:nvSpPr>
          <p:spPr bwMode="auto">
            <a:xfrm>
              <a:off x="6748851" y="1836083"/>
              <a:ext cx="24958" cy="274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7" name="Freeform 54"/>
            <p:cNvSpPr/>
            <p:nvPr/>
          </p:nvSpPr>
          <p:spPr bwMode="auto">
            <a:xfrm>
              <a:off x="6726389" y="1486674"/>
              <a:ext cx="411805" cy="292007"/>
            </a:xfrm>
            <a:custGeom>
              <a:avLst/>
              <a:gdLst>
                <a:gd name="T0" fmla="*/ 124 w 124"/>
                <a:gd name="T1" fmla="*/ 34 h 88"/>
                <a:gd name="T2" fmla="*/ 99 w 124"/>
                <a:gd name="T3" fmla="*/ 9 h 88"/>
                <a:gd name="T4" fmla="*/ 93 w 124"/>
                <a:gd name="T5" fmla="*/ 10 h 88"/>
                <a:gd name="T6" fmla="*/ 74 w 124"/>
                <a:gd name="T7" fmla="*/ 0 h 88"/>
                <a:gd name="T8" fmla="*/ 60 w 124"/>
                <a:gd name="T9" fmla="*/ 5 h 88"/>
                <a:gd name="T10" fmla="*/ 46 w 124"/>
                <a:gd name="T11" fmla="*/ 0 h 88"/>
                <a:gd name="T12" fmla="*/ 31 w 124"/>
                <a:gd name="T13" fmla="*/ 5 h 88"/>
                <a:gd name="T14" fmla="*/ 25 w 124"/>
                <a:gd name="T15" fmla="*/ 5 h 88"/>
                <a:gd name="T16" fmla="*/ 0 w 124"/>
                <a:gd name="T17" fmla="*/ 30 h 88"/>
                <a:gd name="T18" fmla="*/ 3 w 124"/>
                <a:gd name="T19" fmla="*/ 43 h 88"/>
                <a:gd name="T20" fmla="*/ 0 w 124"/>
                <a:gd name="T21" fmla="*/ 55 h 88"/>
                <a:gd name="T22" fmla="*/ 25 w 124"/>
                <a:gd name="T23" fmla="*/ 80 h 88"/>
                <a:gd name="T24" fmla="*/ 28 w 124"/>
                <a:gd name="T25" fmla="*/ 80 h 88"/>
                <a:gd name="T26" fmla="*/ 46 w 124"/>
                <a:gd name="T27" fmla="*/ 88 h 88"/>
                <a:gd name="T28" fmla="*/ 64 w 124"/>
                <a:gd name="T29" fmla="*/ 80 h 88"/>
                <a:gd name="T30" fmla="*/ 79 w 124"/>
                <a:gd name="T31" fmla="*/ 85 h 88"/>
                <a:gd name="T32" fmla="*/ 104 w 124"/>
                <a:gd name="T33" fmla="*/ 60 h 88"/>
                <a:gd name="T34" fmla="*/ 104 w 124"/>
                <a:gd name="T35" fmla="*/ 59 h 88"/>
                <a:gd name="T36" fmla="*/ 124 w 124"/>
                <a:gd name="T37" fmla="*/ 34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24" h="88">
                  <a:moveTo>
                    <a:pt x="124" y="34"/>
                  </a:moveTo>
                  <a:cubicBezTo>
                    <a:pt x="124" y="21"/>
                    <a:pt x="113" y="9"/>
                    <a:pt x="99" y="9"/>
                  </a:cubicBezTo>
                  <a:cubicBezTo>
                    <a:pt x="97" y="9"/>
                    <a:pt x="95" y="10"/>
                    <a:pt x="93" y="10"/>
                  </a:cubicBezTo>
                  <a:cubicBezTo>
                    <a:pt x="89" y="4"/>
                    <a:pt x="82" y="0"/>
                    <a:pt x="74" y="0"/>
                  </a:cubicBezTo>
                  <a:cubicBezTo>
                    <a:pt x="69" y="0"/>
                    <a:pt x="64" y="2"/>
                    <a:pt x="60" y="5"/>
                  </a:cubicBezTo>
                  <a:cubicBezTo>
                    <a:pt x="56" y="2"/>
                    <a:pt x="51" y="0"/>
                    <a:pt x="46" y="0"/>
                  </a:cubicBezTo>
                  <a:cubicBezTo>
                    <a:pt x="40" y="0"/>
                    <a:pt x="35" y="2"/>
                    <a:pt x="31" y="5"/>
                  </a:cubicBezTo>
                  <a:cubicBezTo>
                    <a:pt x="29" y="5"/>
                    <a:pt x="27" y="5"/>
                    <a:pt x="25" y="5"/>
                  </a:cubicBezTo>
                  <a:cubicBezTo>
                    <a:pt x="11" y="5"/>
                    <a:pt x="0" y="16"/>
                    <a:pt x="0" y="30"/>
                  </a:cubicBezTo>
                  <a:cubicBezTo>
                    <a:pt x="0" y="35"/>
                    <a:pt x="1" y="39"/>
                    <a:pt x="3" y="43"/>
                  </a:cubicBezTo>
                  <a:cubicBezTo>
                    <a:pt x="1" y="46"/>
                    <a:pt x="0" y="51"/>
                    <a:pt x="0" y="55"/>
                  </a:cubicBezTo>
                  <a:cubicBezTo>
                    <a:pt x="0" y="69"/>
                    <a:pt x="11" y="80"/>
                    <a:pt x="25" y="80"/>
                  </a:cubicBezTo>
                  <a:cubicBezTo>
                    <a:pt x="26" y="80"/>
                    <a:pt x="27" y="80"/>
                    <a:pt x="28" y="80"/>
                  </a:cubicBezTo>
                  <a:cubicBezTo>
                    <a:pt x="32" y="85"/>
                    <a:pt x="39" y="88"/>
                    <a:pt x="46" y="88"/>
                  </a:cubicBezTo>
                  <a:cubicBezTo>
                    <a:pt x="53" y="88"/>
                    <a:pt x="59" y="85"/>
                    <a:pt x="64" y="80"/>
                  </a:cubicBezTo>
                  <a:cubicBezTo>
                    <a:pt x="68" y="83"/>
                    <a:pt x="73" y="85"/>
                    <a:pt x="79" y="85"/>
                  </a:cubicBezTo>
                  <a:cubicBezTo>
                    <a:pt x="92" y="85"/>
                    <a:pt x="104" y="74"/>
                    <a:pt x="104" y="60"/>
                  </a:cubicBezTo>
                  <a:cubicBezTo>
                    <a:pt x="104" y="60"/>
                    <a:pt x="104" y="59"/>
                    <a:pt x="104" y="59"/>
                  </a:cubicBezTo>
                  <a:cubicBezTo>
                    <a:pt x="115" y="57"/>
                    <a:pt x="124" y="47"/>
                    <a:pt x="124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7" name="Freeform 6"/>
          <p:cNvSpPr>
            <a:spLocks noEditPoints="1"/>
          </p:cNvSpPr>
          <p:nvPr/>
        </p:nvSpPr>
        <p:spPr bwMode="auto">
          <a:xfrm>
            <a:off x="2047147" y="1495227"/>
            <a:ext cx="280420" cy="279400"/>
          </a:xfrm>
          <a:custGeom>
            <a:avLst/>
            <a:gdLst>
              <a:gd name="T0" fmla="*/ 121 w 123"/>
              <a:gd name="T1" fmla="*/ 60 h 123"/>
              <a:gd name="T2" fmla="*/ 122 w 123"/>
              <a:gd name="T3" fmla="*/ 51 h 123"/>
              <a:gd name="T4" fmla="*/ 118 w 123"/>
              <a:gd name="T5" fmla="*/ 43 h 123"/>
              <a:gd name="T6" fmla="*/ 111 w 123"/>
              <a:gd name="T7" fmla="*/ 41 h 123"/>
              <a:gd name="T8" fmla="*/ 114 w 123"/>
              <a:gd name="T9" fmla="*/ 30 h 123"/>
              <a:gd name="T10" fmla="*/ 109 w 123"/>
              <a:gd name="T11" fmla="*/ 23 h 123"/>
              <a:gd name="T12" fmla="*/ 98 w 123"/>
              <a:gd name="T13" fmla="*/ 22 h 123"/>
              <a:gd name="T14" fmla="*/ 98 w 123"/>
              <a:gd name="T15" fmla="*/ 14 h 123"/>
              <a:gd name="T16" fmla="*/ 92 w 123"/>
              <a:gd name="T17" fmla="*/ 8 h 123"/>
              <a:gd name="T18" fmla="*/ 84 w 123"/>
              <a:gd name="T19" fmla="*/ 6 h 123"/>
              <a:gd name="T20" fmla="*/ 77 w 123"/>
              <a:gd name="T21" fmla="*/ 10 h 123"/>
              <a:gd name="T22" fmla="*/ 71 w 123"/>
              <a:gd name="T23" fmla="*/ 1 h 123"/>
              <a:gd name="T24" fmla="*/ 63 w 123"/>
              <a:gd name="T25" fmla="*/ 0 h 123"/>
              <a:gd name="T26" fmla="*/ 55 w 123"/>
              <a:gd name="T27" fmla="*/ 8 h 123"/>
              <a:gd name="T28" fmla="*/ 49 w 123"/>
              <a:gd name="T29" fmla="*/ 3 h 123"/>
              <a:gd name="T30" fmla="*/ 40 w 123"/>
              <a:gd name="T31" fmla="*/ 4 h 123"/>
              <a:gd name="T32" fmla="*/ 33 w 123"/>
              <a:gd name="T33" fmla="*/ 9 h 123"/>
              <a:gd name="T34" fmla="*/ 32 w 123"/>
              <a:gd name="T35" fmla="*/ 17 h 123"/>
              <a:gd name="T36" fmla="*/ 21 w 123"/>
              <a:gd name="T37" fmla="*/ 16 h 123"/>
              <a:gd name="T38" fmla="*/ 15 w 123"/>
              <a:gd name="T39" fmla="*/ 21 h 123"/>
              <a:gd name="T40" fmla="*/ 16 w 123"/>
              <a:gd name="T41" fmla="*/ 32 h 123"/>
              <a:gd name="T42" fmla="*/ 8 w 123"/>
              <a:gd name="T43" fmla="*/ 34 h 123"/>
              <a:gd name="T44" fmla="*/ 3 w 123"/>
              <a:gd name="T45" fmla="*/ 41 h 123"/>
              <a:gd name="T46" fmla="*/ 3 w 123"/>
              <a:gd name="T47" fmla="*/ 49 h 123"/>
              <a:gd name="T48" fmla="*/ 8 w 123"/>
              <a:gd name="T49" fmla="*/ 55 h 123"/>
              <a:gd name="T50" fmla="*/ 0 w 123"/>
              <a:gd name="T51" fmla="*/ 63 h 123"/>
              <a:gd name="T52" fmla="*/ 1 w 123"/>
              <a:gd name="T53" fmla="*/ 71 h 123"/>
              <a:gd name="T54" fmla="*/ 10 w 123"/>
              <a:gd name="T55" fmla="*/ 78 h 123"/>
              <a:gd name="T56" fmla="*/ 6 w 123"/>
              <a:gd name="T57" fmla="*/ 84 h 123"/>
              <a:gd name="T58" fmla="*/ 8 w 123"/>
              <a:gd name="T59" fmla="*/ 93 h 123"/>
              <a:gd name="T60" fmla="*/ 14 w 123"/>
              <a:gd name="T61" fmla="*/ 99 h 123"/>
              <a:gd name="T62" fmla="*/ 22 w 123"/>
              <a:gd name="T63" fmla="*/ 98 h 123"/>
              <a:gd name="T64" fmla="*/ 23 w 123"/>
              <a:gd name="T65" fmla="*/ 110 h 123"/>
              <a:gd name="T66" fmla="*/ 30 w 123"/>
              <a:gd name="T67" fmla="*/ 114 h 123"/>
              <a:gd name="T68" fmla="*/ 40 w 123"/>
              <a:gd name="T69" fmla="*/ 111 h 123"/>
              <a:gd name="T70" fmla="*/ 43 w 123"/>
              <a:gd name="T71" fmla="*/ 119 h 123"/>
              <a:gd name="T72" fmla="*/ 51 w 123"/>
              <a:gd name="T73" fmla="*/ 123 h 123"/>
              <a:gd name="T74" fmla="*/ 59 w 123"/>
              <a:gd name="T75" fmla="*/ 122 h 123"/>
              <a:gd name="T76" fmla="*/ 64 w 123"/>
              <a:gd name="T77" fmla="*/ 115 h 123"/>
              <a:gd name="T78" fmla="*/ 73 w 123"/>
              <a:gd name="T79" fmla="*/ 122 h 123"/>
              <a:gd name="T80" fmla="*/ 81 w 123"/>
              <a:gd name="T81" fmla="*/ 120 h 123"/>
              <a:gd name="T82" fmla="*/ 86 w 123"/>
              <a:gd name="T83" fmla="*/ 110 h 123"/>
              <a:gd name="T84" fmla="*/ 93 w 123"/>
              <a:gd name="T85" fmla="*/ 113 h 123"/>
              <a:gd name="T86" fmla="*/ 101 w 123"/>
              <a:gd name="T87" fmla="*/ 109 h 123"/>
              <a:gd name="T88" fmla="*/ 106 w 123"/>
              <a:gd name="T89" fmla="*/ 102 h 123"/>
              <a:gd name="T90" fmla="*/ 104 w 123"/>
              <a:gd name="T91" fmla="*/ 94 h 123"/>
              <a:gd name="T92" fmla="*/ 115 w 123"/>
              <a:gd name="T93" fmla="*/ 91 h 123"/>
              <a:gd name="T94" fmla="*/ 118 w 123"/>
              <a:gd name="T95" fmla="*/ 84 h 123"/>
              <a:gd name="T96" fmla="*/ 114 w 123"/>
              <a:gd name="T97" fmla="*/ 74 h 123"/>
              <a:gd name="T98" fmla="*/ 121 w 123"/>
              <a:gd name="T99" fmla="*/ 70 h 123"/>
              <a:gd name="T100" fmla="*/ 61 w 123"/>
              <a:gd name="T101" fmla="*/ 111 h 123"/>
              <a:gd name="T102" fmla="*/ 45 w 123"/>
              <a:gd name="T103" fmla="*/ 108 h 123"/>
              <a:gd name="T104" fmla="*/ 31 w 123"/>
              <a:gd name="T105" fmla="*/ 100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23" h="123">
                <a:moveTo>
                  <a:pt x="121" y="64"/>
                </a:moveTo>
                <a:cubicBezTo>
                  <a:pt x="122" y="64"/>
                  <a:pt x="122" y="63"/>
                  <a:pt x="123" y="63"/>
                </a:cubicBezTo>
                <a:cubicBezTo>
                  <a:pt x="123" y="63"/>
                  <a:pt x="123" y="62"/>
                  <a:pt x="123" y="62"/>
                </a:cubicBezTo>
                <a:cubicBezTo>
                  <a:pt x="123" y="61"/>
                  <a:pt x="123" y="61"/>
                  <a:pt x="123" y="60"/>
                </a:cubicBezTo>
                <a:cubicBezTo>
                  <a:pt x="122" y="60"/>
                  <a:pt x="122" y="60"/>
                  <a:pt x="121" y="60"/>
                </a:cubicBezTo>
                <a:cubicBezTo>
                  <a:pt x="121" y="59"/>
                  <a:pt x="118" y="59"/>
                  <a:pt x="115" y="59"/>
                </a:cubicBezTo>
                <a:cubicBezTo>
                  <a:pt x="115" y="58"/>
                  <a:pt x="115" y="56"/>
                  <a:pt x="115" y="55"/>
                </a:cubicBezTo>
                <a:cubicBezTo>
                  <a:pt x="117" y="54"/>
                  <a:pt x="120" y="54"/>
                  <a:pt x="121" y="53"/>
                </a:cubicBezTo>
                <a:cubicBezTo>
                  <a:pt x="121" y="53"/>
                  <a:pt x="122" y="53"/>
                  <a:pt x="122" y="53"/>
                </a:cubicBezTo>
                <a:cubicBezTo>
                  <a:pt x="122" y="52"/>
                  <a:pt x="122" y="51"/>
                  <a:pt x="122" y="51"/>
                </a:cubicBezTo>
                <a:cubicBezTo>
                  <a:pt x="122" y="50"/>
                  <a:pt x="122" y="50"/>
                  <a:pt x="121" y="50"/>
                </a:cubicBezTo>
                <a:cubicBezTo>
                  <a:pt x="121" y="49"/>
                  <a:pt x="121" y="49"/>
                  <a:pt x="120" y="49"/>
                </a:cubicBezTo>
                <a:cubicBezTo>
                  <a:pt x="119" y="49"/>
                  <a:pt x="116" y="50"/>
                  <a:pt x="114" y="50"/>
                </a:cubicBezTo>
                <a:cubicBezTo>
                  <a:pt x="113" y="48"/>
                  <a:pt x="113" y="47"/>
                  <a:pt x="113" y="46"/>
                </a:cubicBezTo>
                <a:cubicBezTo>
                  <a:pt x="115" y="45"/>
                  <a:pt x="118" y="43"/>
                  <a:pt x="118" y="43"/>
                </a:cubicBezTo>
                <a:cubicBezTo>
                  <a:pt x="119" y="43"/>
                  <a:pt x="119" y="43"/>
                  <a:pt x="119" y="42"/>
                </a:cubicBezTo>
                <a:cubicBezTo>
                  <a:pt x="120" y="42"/>
                  <a:pt x="120" y="41"/>
                  <a:pt x="119" y="41"/>
                </a:cubicBezTo>
                <a:cubicBezTo>
                  <a:pt x="119" y="40"/>
                  <a:pt x="119" y="40"/>
                  <a:pt x="118" y="39"/>
                </a:cubicBezTo>
                <a:cubicBezTo>
                  <a:pt x="118" y="39"/>
                  <a:pt x="117" y="39"/>
                  <a:pt x="117" y="39"/>
                </a:cubicBezTo>
                <a:cubicBezTo>
                  <a:pt x="116" y="39"/>
                  <a:pt x="113" y="40"/>
                  <a:pt x="111" y="41"/>
                </a:cubicBezTo>
                <a:cubicBezTo>
                  <a:pt x="110" y="40"/>
                  <a:pt x="110" y="38"/>
                  <a:pt x="109" y="37"/>
                </a:cubicBezTo>
                <a:cubicBezTo>
                  <a:pt x="111" y="36"/>
                  <a:pt x="114" y="34"/>
                  <a:pt x="114" y="34"/>
                </a:cubicBezTo>
                <a:cubicBezTo>
                  <a:pt x="115" y="33"/>
                  <a:pt x="115" y="33"/>
                  <a:pt x="115" y="32"/>
                </a:cubicBezTo>
                <a:cubicBezTo>
                  <a:pt x="115" y="32"/>
                  <a:pt x="115" y="31"/>
                  <a:pt x="115" y="31"/>
                </a:cubicBezTo>
                <a:cubicBezTo>
                  <a:pt x="115" y="30"/>
                  <a:pt x="114" y="30"/>
                  <a:pt x="114" y="30"/>
                </a:cubicBezTo>
                <a:cubicBezTo>
                  <a:pt x="113" y="30"/>
                  <a:pt x="113" y="30"/>
                  <a:pt x="112" y="30"/>
                </a:cubicBezTo>
                <a:cubicBezTo>
                  <a:pt x="112" y="30"/>
                  <a:pt x="109" y="31"/>
                  <a:pt x="106" y="32"/>
                </a:cubicBezTo>
                <a:cubicBezTo>
                  <a:pt x="106" y="31"/>
                  <a:pt x="105" y="30"/>
                  <a:pt x="104" y="29"/>
                </a:cubicBezTo>
                <a:cubicBezTo>
                  <a:pt x="106" y="27"/>
                  <a:pt x="108" y="25"/>
                  <a:pt x="109" y="25"/>
                </a:cubicBezTo>
                <a:cubicBezTo>
                  <a:pt x="109" y="24"/>
                  <a:pt x="109" y="24"/>
                  <a:pt x="109" y="23"/>
                </a:cubicBezTo>
                <a:cubicBezTo>
                  <a:pt x="109" y="23"/>
                  <a:pt x="109" y="22"/>
                  <a:pt x="109" y="22"/>
                </a:cubicBezTo>
                <a:cubicBezTo>
                  <a:pt x="108" y="22"/>
                  <a:pt x="108" y="21"/>
                  <a:pt x="107" y="21"/>
                </a:cubicBezTo>
                <a:cubicBezTo>
                  <a:pt x="107" y="21"/>
                  <a:pt x="106" y="21"/>
                  <a:pt x="106" y="22"/>
                </a:cubicBezTo>
                <a:cubicBezTo>
                  <a:pt x="105" y="22"/>
                  <a:pt x="103" y="24"/>
                  <a:pt x="101" y="25"/>
                </a:cubicBezTo>
                <a:cubicBezTo>
                  <a:pt x="100" y="24"/>
                  <a:pt x="99" y="23"/>
                  <a:pt x="98" y="22"/>
                </a:cubicBezTo>
                <a:cubicBezTo>
                  <a:pt x="99" y="20"/>
                  <a:pt x="101" y="18"/>
                  <a:pt x="102" y="17"/>
                </a:cubicBezTo>
                <a:cubicBezTo>
                  <a:pt x="102" y="17"/>
                  <a:pt x="102" y="16"/>
                  <a:pt x="102" y="16"/>
                </a:cubicBezTo>
                <a:cubicBezTo>
                  <a:pt x="102" y="15"/>
                  <a:pt x="101" y="15"/>
                  <a:pt x="101" y="14"/>
                </a:cubicBezTo>
                <a:cubicBezTo>
                  <a:pt x="101" y="14"/>
                  <a:pt x="100" y="14"/>
                  <a:pt x="100" y="14"/>
                </a:cubicBezTo>
                <a:cubicBezTo>
                  <a:pt x="99" y="14"/>
                  <a:pt x="99" y="14"/>
                  <a:pt x="98" y="14"/>
                </a:cubicBezTo>
                <a:cubicBezTo>
                  <a:pt x="98" y="15"/>
                  <a:pt x="96" y="17"/>
                  <a:pt x="94" y="19"/>
                </a:cubicBezTo>
                <a:cubicBezTo>
                  <a:pt x="93" y="18"/>
                  <a:pt x="92" y="17"/>
                  <a:pt x="91" y="17"/>
                </a:cubicBezTo>
                <a:cubicBezTo>
                  <a:pt x="92" y="14"/>
                  <a:pt x="93" y="11"/>
                  <a:pt x="93" y="11"/>
                </a:cubicBezTo>
                <a:cubicBezTo>
                  <a:pt x="93" y="10"/>
                  <a:pt x="93" y="10"/>
                  <a:pt x="93" y="9"/>
                </a:cubicBezTo>
                <a:cubicBezTo>
                  <a:pt x="93" y="9"/>
                  <a:pt x="93" y="8"/>
                  <a:pt x="92" y="8"/>
                </a:cubicBezTo>
                <a:cubicBezTo>
                  <a:pt x="92" y="8"/>
                  <a:pt x="91" y="8"/>
                  <a:pt x="91" y="8"/>
                </a:cubicBezTo>
                <a:cubicBezTo>
                  <a:pt x="90" y="8"/>
                  <a:pt x="90" y="8"/>
                  <a:pt x="90" y="9"/>
                </a:cubicBezTo>
                <a:cubicBezTo>
                  <a:pt x="89" y="9"/>
                  <a:pt x="87" y="12"/>
                  <a:pt x="86" y="14"/>
                </a:cubicBezTo>
                <a:cubicBezTo>
                  <a:pt x="85" y="13"/>
                  <a:pt x="83" y="13"/>
                  <a:pt x="82" y="12"/>
                </a:cubicBezTo>
                <a:cubicBezTo>
                  <a:pt x="83" y="10"/>
                  <a:pt x="84" y="7"/>
                  <a:pt x="84" y="6"/>
                </a:cubicBezTo>
                <a:cubicBezTo>
                  <a:pt x="84" y="6"/>
                  <a:pt x="84" y="5"/>
                  <a:pt x="84" y="5"/>
                </a:cubicBezTo>
                <a:cubicBezTo>
                  <a:pt x="83" y="4"/>
                  <a:pt x="83" y="4"/>
                  <a:pt x="83" y="4"/>
                </a:cubicBezTo>
                <a:cubicBezTo>
                  <a:pt x="82" y="3"/>
                  <a:pt x="81" y="3"/>
                  <a:pt x="81" y="4"/>
                </a:cubicBezTo>
                <a:cubicBezTo>
                  <a:pt x="81" y="4"/>
                  <a:pt x="80" y="4"/>
                  <a:pt x="80" y="5"/>
                </a:cubicBezTo>
                <a:cubicBezTo>
                  <a:pt x="80" y="5"/>
                  <a:pt x="78" y="8"/>
                  <a:pt x="77" y="10"/>
                </a:cubicBezTo>
                <a:cubicBezTo>
                  <a:pt x="76" y="10"/>
                  <a:pt x="75" y="10"/>
                  <a:pt x="73" y="9"/>
                </a:cubicBezTo>
                <a:cubicBezTo>
                  <a:pt x="74" y="7"/>
                  <a:pt x="74" y="4"/>
                  <a:pt x="74" y="3"/>
                </a:cubicBezTo>
                <a:cubicBezTo>
                  <a:pt x="74" y="3"/>
                  <a:pt x="74" y="2"/>
                  <a:pt x="73" y="2"/>
                </a:cubicBezTo>
                <a:cubicBezTo>
                  <a:pt x="73" y="1"/>
                  <a:pt x="73" y="1"/>
                  <a:pt x="72" y="1"/>
                </a:cubicBezTo>
                <a:cubicBezTo>
                  <a:pt x="72" y="1"/>
                  <a:pt x="71" y="1"/>
                  <a:pt x="71" y="1"/>
                </a:cubicBezTo>
                <a:cubicBezTo>
                  <a:pt x="70" y="1"/>
                  <a:pt x="70" y="2"/>
                  <a:pt x="70" y="2"/>
                </a:cubicBezTo>
                <a:cubicBezTo>
                  <a:pt x="70" y="3"/>
                  <a:pt x="69" y="6"/>
                  <a:pt x="68" y="8"/>
                </a:cubicBezTo>
                <a:cubicBezTo>
                  <a:pt x="67" y="8"/>
                  <a:pt x="65" y="8"/>
                  <a:pt x="64" y="8"/>
                </a:cubicBezTo>
                <a:cubicBezTo>
                  <a:pt x="64" y="5"/>
                  <a:pt x="64" y="2"/>
                  <a:pt x="64" y="2"/>
                </a:cubicBezTo>
                <a:cubicBezTo>
                  <a:pt x="63" y="1"/>
                  <a:pt x="63" y="1"/>
                  <a:pt x="63" y="0"/>
                </a:cubicBezTo>
                <a:cubicBezTo>
                  <a:pt x="62" y="0"/>
                  <a:pt x="62" y="0"/>
                  <a:pt x="61" y="0"/>
                </a:cubicBezTo>
                <a:cubicBezTo>
                  <a:pt x="61" y="0"/>
                  <a:pt x="60" y="0"/>
                  <a:pt x="60" y="0"/>
                </a:cubicBezTo>
                <a:cubicBezTo>
                  <a:pt x="60" y="1"/>
                  <a:pt x="59" y="1"/>
                  <a:pt x="59" y="2"/>
                </a:cubicBezTo>
                <a:cubicBezTo>
                  <a:pt x="59" y="2"/>
                  <a:pt x="59" y="5"/>
                  <a:pt x="59" y="8"/>
                </a:cubicBezTo>
                <a:cubicBezTo>
                  <a:pt x="57" y="8"/>
                  <a:pt x="56" y="8"/>
                  <a:pt x="55" y="8"/>
                </a:cubicBezTo>
                <a:cubicBezTo>
                  <a:pt x="54" y="6"/>
                  <a:pt x="53" y="3"/>
                  <a:pt x="53" y="2"/>
                </a:cubicBezTo>
                <a:cubicBezTo>
                  <a:pt x="53" y="2"/>
                  <a:pt x="53" y="1"/>
                  <a:pt x="52" y="1"/>
                </a:cubicBezTo>
                <a:cubicBezTo>
                  <a:pt x="52" y="1"/>
                  <a:pt x="51" y="1"/>
                  <a:pt x="51" y="1"/>
                </a:cubicBezTo>
                <a:cubicBezTo>
                  <a:pt x="50" y="1"/>
                  <a:pt x="50" y="1"/>
                  <a:pt x="49" y="2"/>
                </a:cubicBezTo>
                <a:cubicBezTo>
                  <a:pt x="49" y="2"/>
                  <a:pt x="49" y="3"/>
                  <a:pt x="49" y="3"/>
                </a:cubicBezTo>
                <a:cubicBezTo>
                  <a:pt x="49" y="4"/>
                  <a:pt x="49" y="7"/>
                  <a:pt x="49" y="9"/>
                </a:cubicBezTo>
                <a:cubicBezTo>
                  <a:pt x="48" y="10"/>
                  <a:pt x="47" y="10"/>
                  <a:pt x="46" y="10"/>
                </a:cubicBezTo>
                <a:cubicBezTo>
                  <a:pt x="44" y="8"/>
                  <a:pt x="43" y="5"/>
                  <a:pt x="43" y="5"/>
                </a:cubicBezTo>
                <a:cubicBezTo>
                  <a:pt x="43" y="4"/>
                  <a:pt x="42" y="4"/>
                  <a:pt x="42" y="4"/>
                </a:cubicBezTo>
                <a:cubicBezTo>
                  <a:pt x="41" y="3"/>
                  <a:pt x="41" y="3"/>
                  <a:pt x="40" y="4"/>
                </a:cubicBezTo>
                <a:cubicBezTo>
                  <a:pt x="40" y="4"/>
                  <a:pt x="39" y="4"/>
                  <a:pt x="39" y="5"/>
                </a:cubicBezTo>
                <a:cubicBezTo>
                  <a:pt x="39" y="5"/>
                  <a:pt x="39" y="6"/>
                  <a:pt x="39" y="6"/>
                </a:cubicBezTo>
                <a:cubicBezTo>
                  <a:pt x="39" y="7"/>
                  <a:pt x="40" y="10"/>
                  <a:pt x="40" y="12"/>
                </a:cubicBezTo>
                <a:cubicBezTo>
                  <a:pt x="39" y="13"/>
                  <a:pt x="38" y="13"/>
                  <a:pt x="37" y="14"/>
                </a:cubicBezTo>
                <a:cubicBezTo>
                  <a:pt x="35" y="12"/>
                  <a:pt x="34" y="9"/>
                  <a:pt x="33" y="9"/>
                </a:cubicBezTo>
                <a:cubicBezTo>
                  <a:pt x="33" y="8"/>
                  <a:pt x="32" y="8"/>
                  <a:pt x="32" y="8"/>
                </a:cubicBezTo>
                <a:cubicBezTo>
                  <a:pt x="32" y="8"/>
                  <a:pt x="31" y="8"/>
                  <a:pt x="31" y="8"/>
                </a:cubicBezTo>
                <a:cubicBezTo>
                  <a:pt x="30" y="8"/>
                  <a:pt x="30" y="9"/>
                  <a:pt x="30" y="9"/>
                </a:cubicBezTo>
                <a:cubicBezTo>
                  <a:pt x="29" y="10"/>
                  <a:pt x="29" y="10"/>
                  <a:pt x="30" y="11"/>
                </a:cubicBezTo>
                <a:cubicBezTo>
                  <a:pt x="30" y="11"/>
                  <a:pt x="31" y="14"/>
                  <a:pt x="32" y="17"/>
                </a:cubicBezTo>
                <a:cubicBezTo>
                  <a:pt x="31" y="17"/>
                  <a:pt x="30" y="18"/>
                  <a:pt x="29" y="19"/>
                </a:cubicBezTo>
                <a:cubicBezTo>
                  <a:pt x="27" y="17"/>
                  <a:pt x="25" y="15"/>
                  <a:pt x="25" y="14"/>
                </a:cubicBezTo>
                <a:cubicBezTo>
                  <a:pt x="24" y="14"/>
                  <a:pt x="24" y="14"/>
                  <a:pt x="23" y="14"/>
                </a:cubicBezTo>
                <a:cubicBezTo>
                  <a:pt x="23" y="14"/>
                  <a:pt x="22" y="14"/>
                  <a:pt x="22" y="14"/>
                </a:cubicBezTo>
                <a:cubicBezTo>
                  <a:pt x="21" y="15"/>
                  <a:pt x="21" y="15"/>
                  <a:pt x="21" y="16"/>
                </a:cubicBezTo>
                <a:cubicBezTo>
                  <a:pt x="21" y="16"/>
                  <a:pt x="21" y="17"/>
                  <a:pt x="21" y="17"/>
                </a:cubicBezTo>
                <a:cubicBezTo>
                  <a:pt x="22" y="18"/>
                  <a:pt x="23" y="20"/>
                  <a:pt x="25" y="22"/>
                </a:cubicBezTo>
                <a:cubicBezTo>
                  <a:pt x="24" y="23"/>
                  <a:pt x="23" y="24"/>
                  <a:pt x="22" y="25"/>
                </a:cubicBezTo>
                <a:cubicBezTo>
                  <a:pt x="20" y="24"/>
                  <a:pt x="17" y="22"/>
                  <a:pt x="17" y="22"/>
                </a:cubicBezTo>
                <a:cubicBezTo>
                  <a:pt x="16" y="21"/>
                  <a:pt x="16" y="21"/>
                  <a:pt x="15" y="21"/>
                </a:cubicBezTo>
                <a:cubicBezTo>
                  <a:pt x="15" y="21"/>
                  <a:pt x="15" y="22"/>
                  <a:pt x="14" y="22"/>
                </a:cubicBezTo>
                <a:cubicBezTo>
                  <a:pt x="14" y="22"/>
                  <a:pt x="14" y="23"/>
                  <a:pt x="14" y="23"/>
                </a:cubicBezTo>
                <a:cubicBezTo>
                  <a:pt x="14" y="24"/>
                  <a:pt x="14" y="24"/>
                  <a:pt x="14" y="25"/>
                </a:cubicBezTo>
                <a:cubicBezTo>
                  <a:pt x="15" y="25"/>
                  <a:pt x="17" y="27"/>
                  <a:pt x="19" y="29"/>
                </a:cubicBezTo>
                <a:cubicBezTo>
                  <a:pt x="18" y="30"/>
                  <a:pt x="17" y="31"/>
                  <a:pt x="16" y="32"/>
                </a:cubicBezTo>
                <a:cubicBezTo>
                  <a:pt x="14" y="31"/>
                  <a:pt x="11" y="30"/>
                  <a:pt x="11" y="30"/>
                </a:cubicBezTo>
                <a:cubicBezTo>
                  <a:pt x="10" y="30"/>
                  <a:pt x="10" y="30"/>
                  <a:pt x="9" y="30"/>
                </a:cubicBezTo>
                <a:cubicBezTo>
                  <a:pt x="9" y="30"/>
                  <a:pt x="8" y="30"/>
                  <a:pt x="8" y="31"/>
                </a:cubicBezTo>
                <a:cubicBezTo>
                  <a:pt x="8" y="31"/>
                  <a:pt x="8" y="32"/>
                  <a:pt x="8" y="32"/>
                </a:cubicBezTo>
                <a:cubicBezTo>
                  <a:pt x="8" y="33"/>
                  <a:pt x="8" y="33"/>
                  <a:pt x="8" y="34"/>
                </a:cubicBezTo>
                <a:cubicBezTo>
                  <a:pt x="9" y="34"/>
                  <a:pt x="11" y="36"/>
                  <a:pt x="14" y="37"/>
                </a:cubicBezTo>
                <a:cubicBezTo>
                  <a:pt x="13" y="38"/>
                  <a:pt x="12" y="40"/>
                  <a:pt x="12" y="41"/>
                </a:cubicBezTo>
                <a:cubicBezTo>
                  <a:pt x="9" y="40"/>
                  <a:pt x="7" y="39"/>
                  <a:pt x="6" y="39"/>
                </a:cubicBezTo>
                <a:cubicBezTo>
                  <a:pt x="5" y="39"/>
                  <a:pt x="5" y="39"/>
                  <a:pt x="4" y="39"/>
                </a:cubicBezTo>
                <a:cubicBezTo>
                  <a:pt x="4" y="40"/>
                  <a:pt x="4" y="40"/>
                  <a:pt x="3" y="41"/>
                </a:cubicBezTo>
                <a:cubicBezTo>
                  <a:pt x="3" y="41"/>
                  <a:pt x="3" y="42"/>
                  <a:pt x="3" y="42"/>
                </a:cubicBezTo>
                <a:cubicBezTo>
                  <a:pt x="4" y="43"/>
                  <a:pt x="4" y="43"/>
                  <a:pt x="4" y="43"/>
                </a:cubicBezTo>
                <a:cubicBezTo>
                  <a:pt x="5" y="43"/>
                  <a:pt x="8" y="45"/>
                  <a:pt x="10" y="46"/>
                </a:cubicBezTo>
                <a:cubicBezTo>
                  <a:pt x="10" y="47"/>
                  <a:pt x="9" y="48"/>
                  <a:pt x="9" y="50"/>
                </a:cubicBezTo>
                <a:cubicBezTo>
                  <a:pt x="6" y="50"/>
                  <a:pt x="3" y="49"/>
                  <a:pt x="3" y="49"/>
                </a:cubicBezTo>
                <a:cubicBezTo>
                  <a:pt x="2" y="49"/>
                  <a:pt x="2" y="49"/>
                  <a:pt x="1" y="50"/>
                </a:cubicBezTo>
                <a:cubicBezTo>
                  <a:pt x="1" y="50"/>
                  <a:pt x="1" y="50"/>
                  <a:pt x="1" y="51"/>
                </a:cubicBezTo>
                <a:cubicBezTo>
                  <a:pt x="1" y="51"/>
                  <a:pt x="1" y="52"/>
                  <a:pt x="1" y="53"/>
                </a:cubicBezTo>
                <a:cubicBezTo>
                  <a:pt x="1" y="53"/>
                  <a:pt x="2" y="53"/>
                  <a:pt x="2" y="53"/>
                </a:cubicBezTo>
                <a:cubicBezTo>
                  <a:pt x="3" y="54"/>
                  <a:pt x="6" y="54"/>
                  <a:pt x="8" y="55"/>
                </a:cubicBezTo>
                <a:cubicBezTo>
                  <a:pt x="8" y="56"/>
                  <a:pt x="8" y="58"/>
                  <a:pt x="8" y="59"/>
                </a:cubicBezTo>
                <a:cubicBezTo>
                  <a:pt x="5" y="59"/>
                  <a:pt x="2" y="59"/>
                  <a:pt x="2" y="60"/>
                </a:cubicBezTo>
                <a:cubicBezTo>
                  <a:pt x="1" y="60"/>
                  <a:pt x="1" y="60"/>
                  <a:pt x="0" y="60"/>
                </a:cubicBezTo>
                <a:cubicBezTo>
                  <a:pt x="0" y="61"/>
                  <a:pt x="0" y="61"/>
                  <a:pt x="0" y="62"/>
                </a:cubicBezTo>
                <a:cubicBezTo>
                  <a:pt x="0" y="62"/>
                  <a:pt x="0" y="63"/>
                  <a:pt x="0" y="63"/>
                </a:cubicBezTo>
                <a:cubicBezTo>
                  <a:pt x="1" y="63"/>
                  <a:pt x="1" y="64"/>
                  <a:pt x="2" y="64"/>
                </a:cubicBezTo>
                <a:cubicBezTo>
                  <a:pt x="2" y="64"/>
                  <a:pt x="5" y="64"/>
                  <a:pt x="8" y="64"/>
                </a:cubicBezTo>
                <a:cubicBezTo>
                  <a:pt x="8" y="66"/>
                  <a:pt x="8" y="67"/>
                  <a:pt x="8" y="68"/>
                </a:cubicBezTo>
                <a:cubicBezTo>
                  <a:pt x="6" y="69"/>
                  <a:pt x="3" y="70"/>
                  <a:pt x="2" y="70"/>
                </a:cubicBezTo>
                <a:cubicBezTo>
                  <a:pt x="2" y="70"/>
                  <a:pt x="1" y="71"/>
                  <a:pt x="1" y="71"/>
                </a:cubicBezTo>
                <a:cubicBezTo>
                  <a:pt x="1" y="71"/>
                  <a:pt x="1" y="72"/>
                  <a:pt x="1" y="72"/>
                </a:cubicBezTo>
                <a:cubicBezTo>
                  <a:pt x="1" y="73"/>
                  <a:pt x="1" y="73"/>
                  <a:pt x="1" y="74"/>
                </a:cubicBezTo>
                <a:cubicBezTo>
                  <a:pt x="2" y="74"/>
                  <a:pt x="2" y="74"/>
                  <a:pt x="3" y="74"/>
                </a:cubicBezTo>
                <a:cubicBezTo>
                  <a:pt x="3" y="74"/>
                  <a:pt x="6" y="74"/>
                  <a:pt x="9" y="74"/>
                </a:cubicBezTo>
                <a:cubicBezTo>
                  <a:pt x="9" y="75"/>
                  <a:pt x="10" y="76"/>
                  <a:pt x="10" y="78"/>
                </a:cubicBezTo>
                <a:cubicBezTo>
                  <a:pt x="8" y="79"/>
                  <a:pt x="5" y="80"/>
                  <a:pt x="4" y="80"/>
                </a:cubicBezTo>
                <a:cubicBezTo>
                  <a:pt x="4" y="80"/>
                  <a:pt x="4" y="81"/>
                  <a:pt x="3" y="81"/>
                </a:cubicBezTo>
                <a:cubicBezTo>
                  <a:pt x="3" y="82"/>
                  <a:pt x="3" y="82"/>
                  <a:pt x="3" y="83"/>
                </a:cubicBezTo>
                <a:cubicBezTo>
                  <a:pt x="4" y="83"/>
                  <a:pt x="4" y="84"/>
                  <a:pt x="4" y="84"/>
                </a:cubicBezTo>
                <a:cubicBezTo>
                  <a:pt x="5" y="84"/>
                  <a:pt x="5" y="84"/>
                  <a:pt x="6" y="84"/>
                </a:cubicBezTo>
                <a:cubicBezTo>
                  <a:pt x="7" y="84"/>
                  <a:pt x="9" y="83"/>
                  <a:pt x="12" y="83"/>
                </a:cubicBezTo>
                <a:cubicBezTo>
                  <a:pt x="12" y="84"/>
                  <a:pt x="13" y="85"/>
                  <a:pt x="14" y="86"/>
                </a:cubicBezTo>
                <a:cubicBezTo>
                  <a:pt x="11" y="88"/>
                  <a:pt x="9" y="89"/>
                  <a:pt x="8" y="90"/>
                </a:cubicBezTo>
                <a:cubicBezTo>
                  <a:pt x="8" y="90"/>
                  <a:pt x="8" y="91"/>
                  <a:pt x="8" y="91"/>
                </a:cubicBezTo>
                <a:cubicBezTo>
                  <a:pt x="8" y="92"/>
                  <a:pt x="8" y="92"/>
                  <a:pt x="8" y="93"/>
                </a:cubicBezTo>
                <a:cubicBezTo>
                  <a:pt x="8" y="93"/>
                  <a:pt x="9" y="93"/>
                  <a:pt x="9" y="94"/>
                </a:cubicBezTo>
                <a:cubicBezTo>
                  <a:pt x="10" y="94"/>
                  <a:pt x="10" y="94"/>
                  <a:pt x="11" y="94"/>
                </a:cubicBezTo>
                <a:cubicBezTo>
                  <a:pt x="11" y="93"/>
                  <a:pt x="14" y="92"/>
                  <a:pt x="16" y="91"/>
                </a:cubicBezTo>
                <a:cubicBezTo>
                  <a:pt x="17" y="92"/>
                  <a:pt x="18" y="93"/>
                  <a:pt x="19" y="94"/>
                </a:cubicBezTo>
                <a:cubicBezTo>
                  <a:pt x="17" y="96"/>
                  <a:pt x="15" y="98"/>
                  <a:pt x="14" y="99"/>
                </a:cubicBezTo>
                <a:cubicBezTo>
                  <a:pt x="14" y="99"/>
                  <a:pt x="14" y="99"/>
                  <a:pt x="14" y="100"/>
                </a:cubicBezTo>
                <a:cubicBezTo>
                  <a:pt x="14" y="101"/>
                  <a:pt x="14" y="101"/>
                  <a:pt x="14" y="101"/>
                </a:cubicBezTo>
                <a:cubicBezTo>
                  <a:pt x="15" y="102"/>
                  <a:pt x="15" y="102"/>
                  <a:pt x="15" y="102"/>
                </a:cubicBezTo>
                <a:cubicBezTo>
                  <a:pt x="16" y="102"/>
                  <a:pt x="16" y="102"/>
                  <a:pt x="17" y="102"/>
                </a:cubicBezTo>
                <a:cubicBezTo>
                  <a:pt x="17" y="102"/>
                  <a:pt x="20" y="100"/>
                  <a:pt x="22" y="98"/>
                </a:cubicBezTo>
                <a:cubicBezTo>
                  <a:pt x="23" y="99"/>
                  <a:pt x="24" y="100"/>
                  <a:pt x="25" y="101"/>
                </a:cubicBezTo>
                <a:cubicBezTo>
                  <a:pt x="23" y="103"/>
                  <a:pt x="22" y="106"/>
                  <a:pt x="21" y="106"/>
                </a:cubicBezTo>
                <a:cubicBezTo>
                  <a:pt x="21" y="107"/>
                  <a:pt x="21" y="107"/>
                  <a:pt x="21" y="108"/>
                </a:cubicBezTo>
                <a:cubicBezTo>
                  <a:pt x="21" y="108"/>
                  <a:pt x="21" y="109"/>
                  <a:pt x="22" y="109"/>
                </a:cubicBezTo>
                <a:cubicBezTo>
                  <a:pt x="22" y="109"/>
                  <a:pt x="23" y="110"/>
                  <a:pt x="23" y="110"/>
                </a:cubicBezTo>
                <a:cubicBezTo>
                  <a:pt x="24" y="110"/>
                  <a:pt x="24" y="109"/>
                  <a:pt x="25" y="109"/>
                </a:cubicBezTo>
                <a:cubicBezTo>
                  <a:pt x="25" y="109"/>
                  <a:pt x="27" y="106"/>
                  <a:pt x="29" y="105"/>
                </a:cubicBezTo>
                <a:cubicBezTo>
                  <a:pt x="30" y="105"/>
                  <a:pt x="31" y="106"/>
                  <a:pt x="32" y="107"/>
                </a:cubicBezTo>
                <a:cubicBezTo>
                  <a:pt x="31" y="109"/>
                  <a:pt x="30" y="112"/>
                  <a:pt x="30" y="113"/>
                </a:cubicBezTo>
                <a:cubicBezTo>
                  <a:pt x="29" y="113"/>
                  <a:pt x="29" y="114"/>
                  <a:pt x="30" y="114"/>
                </a:cubicBezTo>
                <a:cubicBezTo>
                  <a:pt x="30" y="115"/>
                  <a:pt x="30" y="115"/>
                  <a:pt x="31" y="115"/>
                </a:cubicBezTo>
                <a:cubicBezTo>
                  <a:pt x="31" y="115"/>
                  <a:pt x="32" y="116"/>
                  <a:pt x="32" y="115"/>
                </a:cubicBezTo>
                <a:cubicBezTo>
                  <a:pt x="33" y="115"/>
                  <a:pt x="33" y="115"/>
                  <a:pt x="33" y="115"/>
                </a:cubicBezTo>
                <a:cubicBezTo>
                  <a:pt x="34" y="114"/>
                  <a:pt x="35" y="112"/>
                  <a:pt x="37" y="110"/>
                </a:cubicBezTo>
                <a:cubicBezTo>
                  <a:pt x="38" y="110"/>
                  <a:pt x="39" y="111"/>
                  <a:pt x="40" y="111"/>
                </a:cubicBezTo>
                <a:cubicBezTo>
                  <a:pt x="40" y="114"/>
                  <a:pt x="39" y="117"/>
                  <a:pt x="39" y="117"/>
                </a:cubicBezTo>
                <a:cubicBezTo>
                  <a:pt x="39" y="118"/>
                  <a:pt x="39" y="118"/>
                  <a:pt x="39" y="119"/>
                </a:cubicBezTo>
                <a:cubicBezTo>
                  <a:pt x="39" y="119"/>
                  <a:pt x="40" y="120"/>
                  <a:pt x="40" y="120"/>
                </a:cubicBezTo>
                <a:cubicBezTo>
                  <a:pt x="41" y="120"/>
                  <a:pt x="41" y="120"/>
                  <a:pt x="42" y="120"/>
                </a:cubicBezTo>
                <a:cubicBezTo>
                  <a:pt x="42" y="120"/>
                  <a:pt x="43" y="119"/>
                  <a:pt x="43" y="119"/>
                </a:cubicBezTo>
                <a:cubicBezTo>
                  <a:pt x="43" y="118"/>
                  <a:pt x="44" y="115"/>
                  <a:pt x="46" y="113"/>
                </a:cubicBezTo>
                <a:cubicBezTo>
                  <a:pt x="47" y="113"/>
                  <a:pt x="48" y="114"/>
                  <a:pt x="49" y="114"/>
                </a:cubicBezTo>
                <a:cubicBezTo>
                  <a:pt x="49" y="117"/>
                  <a:pt x="49" y="120"/>
                  <a:pt x="49" y="120"/>
                </a:cubicBezTo>
                <a:cubicBezTo>
                  <a:pt x="49" y="121"/>
                  <a:pt x="49" y="121"/>
                  <a:pt x="49" y="122"/>
                </a:cubicBezTo>
                <a:cubicBezTo>
                  <a:pt x="50" y="122"/>
                  <a:pt x="50" y="122"/>
                  <a:pt x="51" y="123"/>
                </a:cubicBezTo>
                <a:cubicBezTo>
                  <a:pt x="51" y="123"/>
                  <a:pt x="52" y="123"/>
                  <a:pt x="52" y="122"/>
                </a:cubicBezTo>
                <a:cubicBezTo>
                  <a:pt x="53" y="122"/>
                  <a:pt x="53" y="122"/>
                  <a:pt x="53" y="121"/>
                </a:cubicBezTo>
                <a:cubicBezTo>
                  <a:pt x="53" y="121"/>
                  <a:pt x="54" y="118"/>
                  <a:pt x="55" y="115"/>
                </a:cubicBezTo>
                <a:cubicBezTo>
                  <a:pt x="56" y="115"/>
                  <a:pt x="57" y="115"/>
                  <a:pt x="59" y="115"/>
                </a:cubicBezTo>
                <a:cubicBezTo>
                  <a:pt x="59" y="118"/>
                  <a:pt x="59" y="121"/>
                  <a:pt x="59" y="122"/>
                </a:cubicBezTo>
                <a:cubicBezTo>
                  <a:pt x="59" y="122"/>
                  <a:pt x="60" y="123"/>
                  <a:pt x="60" y="123"/>
                </a:cubicBezTo>
                <a:cubicBezTo>
                  <a:pt x="60" y="123"/>
                  <a:pt x="61" y="123"/>
                  <a:pt x="61" y="123"/>
                </a:cubicBezTo>
                <a:cubicBezTo>
                  <a:pt x="62" y="123"/>
                  <a:pt x="62" y="123"/>
                  <a:pt x="63" y="123"/>
                </a:cubicBezTo>
                <a:cubicBezTo>
                  <a:pt x="63" y="123"/>
                  <a:pt x="63" y="122"/>
                  <a:pt x="64" y="122"/>
                </a:cubicBezTo>
                <a:cubicBezTo>
                  <a:pt x="64" y="121"/>
                  <a:pt x="64" y="118"/>
                  <a:pt x="64" y="115"/>
                </a:cubicBezTo>
                <a:cubicBezTo>
                  <a:pt x="65" y="115"/>
                  <a:pt x="67" y="115"/>
                  <a:pt x="68" y="115"/>
                </a:cubicBezTo>
                <a:cubicBezTo>
                  <a:pt x="69" y="118"/>
                  <a:pt x="70" y="121"/>
                  <a:pt x="70" y="121"/>
                </a:cubicBezTo>
                <a:cubicBezTo>
                  <a:pt x="70" y="122"/>
                  <a:pt x="70" y="122"/>
                  <a:pt x="71" y="122"/>
                </a:cubicBezTo>
                <a:cubicBezTo>
                  <a:pt x="71" y="123"/>
                  <a:pt x="72" y="123"/>
                  <a:pt x="72" y="123"/>
                </a:cubicBezTo>
                <a:cubicBezTo>
                  <a:pt x="73" y="122"/>
                  <a:pt x="73" y="122"/>
                  <a:pt x="73" y="122"/>
                </a:cubicBezTo>
                <a:cubicBezTo>
                  <a:pt x="74" y="121"/>
                  <a:pt x="74" y="121"/>
                  <a:pt x="74" y="120"/>
                </a:cubicBezTo>
                <a:cubicBezTo>
                  <a:pt x="74" y="120"/>
                  <a:pt x="74" y="117"/>
                  <a:pt x="73" y="114"/>
                </a:cubicBezTo>
                <a:cubicBezTo>
                  <a:pt x="75" y="114"/>
                  <a:pt x="76" y="113"/>
                  <a:pt x="77" y="113"/>
                </a:cubicBezTo>
                <a:cubicBezTo>
                  <a:pt x="78" y="115"/>
                  <a:pt x="80" y="118"/>
                  <a:pt x="80" y="119"/>
                </a:cubicBezTo>
                <a:cubicBezTo>
                  <a:pt x="80" y="119"/>
                  <a:pt x="81" y="120"/>
                  <a:pt x="81" y="120"/>
                </a:cubicBezTo>
                <a:cubicBezTo>
                  <a:pt x="81" y="120"/>
                  <a:pt x="82" y="120"/>
                  <a:pt x="83" y="120"/>
                </a:cubicBezTo>
                <a:cubicBezTo>
                  <a:pt x="83" y="120"/>
                  <a:pt x="83" y="119"/>
                  <a:pt x="84" y="119"/>
                </a:cubicBezTo>
                <a:cubicBezTo>
                  <a:pt x="84" y="118"/>
                  <a:pt x="84" y="118"/>
                  <a:pt x="84" y="117"/>
                </a:cubicBezTo>
                <a:cubicBezTo>
                  <a:pt x="84" y="117"/>
                  <a:pt x="83" y="114"/>
                  <a:pt x="82" y="111"/>
                </a:cubicBezTo>
                <a:cubicBezTo>
                  <a:pt x="83" y="111"/>
                  <a:pt x="85" y="110"/>
                  <a:pt x="86" y="110"/>
                </a:cubicBezTo>
                <a:cubicBezTo>
                  <a:pt x="87" y="112"/>
                  <a:pt x="89" y="114"/>
                  <a:pt x="90" y="115"/>
                </a:cubicBezTo>
                <a:cubicBezTo>
                  <a:pt x="90" y="115"/>
                  <a:pt x="90" y="115"/>
                  <a:pt x="91" y="115"/>
                </a:cubicBezTo>
                <a:cubicBezTo>
                  <a:pt x="91" y="116"/>
                  <a:pt x="92" y="115"/>
                  <a:pt x="92" y="115"/>
                </a:cubicBezTo>
                <a:cubicBezTo>
                  <a:pt x="93" y="115"/>
                  <a:pt x="93" y="115"/>
                  <a:pt x="93" y="114"/>
                </a:cubicBezTo>
                <a:cubicBezTo>
                  <a:pt x="93" y="114"/>
                  <a:pt x="93" y="113"/>
                  <a:pt x="93" y="113"/>
                </a:cubicBezTo>
                <a:cubicBezTo>
                  <a:pt x="93" y="112"/>
                  <a:pt x="92" y="109"/>
                  <a:pt x="91" y="107"/>
                </a:cubicBezTo>
                <a:cubicBezTo>
                  <a:pt x="92" y="106"/>
                  <a:pt x="93" y="105"/>
                  <a:pt x="94" y="105"/>
                </a:cubicBezTo>
                <a:cubicBezTo>
                  <a:pt x="96" y="106"/>
                  <a:pt x="98" y="109"/>
                  <a:pt x="98" y="109"/>
                </a:cubicBezTo>
                <a:cubicBezTo>
                  <a:pt x="99" y="109"/>
                  <a:pt x="99" y="110"/>
                  <a:pt x="100" y="110"/>
                </a:cubicBezTo>
                <a:cubicBezTo>
                  <a:pt x="100" y="110"/>
                  <a:pt x="101" y="109"/>
                  <a:pt x="101" y="109"/>
                </a:cubicBezTo>
                <a:cubicBezTo>
                  <a:pt x="101" y="109"/>
                  <a:pt x="102" y="108"/>
                  <a:pt x="102" y="108"/>
                </a:cubicBezTo>
                <a:cubicBezTo>
                  <a:pt x="102" y="107"/>
                  <a:pt x="102" y="107"/>
                  <a:pt x="102" y="106"/>
                </a:cubicBezTo>
                <a:cubicBezTo>
                  <a:pt x="101" y="106"/>
                  <a:pt x="99" y="103"/>
                  <a:pt x="98" y="101"/>
                </a:cubicBezTo>
                <a:cubicBezTo>
                  <a:pt x="99" y="100"/>
                  <a:pt x="100" y="99"/>
                  <a:pt x="101" y="98"/>
                </a:cubicBezTo>
                <a:cubicBezTo>
                  <a:pt x="103" y="100"/>
                  <a:pt x="105" y="102"/>
                  <a:pt x="106" y="102"/>
                </a:cubicBezTo>
                <a:cubicBezTo>
                  <a:pt x="106" y="102"/>
                  <a:pt x="107" y="102"/>
                  <a:pt x="107" y="102"/>
                </a:cubicBezTo>
                <a:cubicBezTo>
                  <a:pt x="108" y="102"/>
                  <a:pt x="108" y="102"/>
                  <a:pt x="109" y="101"/>
                </a:cubicBezTo>
                <a:cubicBezTo>
                  <a:pt x="109" y="101"/>
                  <a:pt x="109" y="101"/>
                  <a:pt x="109" y="100"/>
                </a:cubicBezTo>
                <a:cubicBezTo>
                  <a:pt x="109" y="99"/>
                  <a:pt x="109" y="99"/>
                  <a:pt x="109" y="99"/>
                </a:cubicBezTo>
                <a:cubicBezTo>
                  <a:pt x="108" y="98"/>
                  <a:pt x="106" y="96"/>
                  <a:pt x="104" y="94"/>
                </a:cubicBezTo>
                <a:cubicBezTo>
                  <a:pt x="105" y="93"/>
                  <a:pt x="106" y="92"/>
                  <a:pt x="106" y="91"/>
                </a:cubicBezTo>
                <a:cubicBezTo>
                  <a:pt x="109" y="92"/>
                  <a:pt x="112" y="93"/>
                  <a:pt x="112" y="94"/>
                </a:cubicBezTo>
                <a:cubicBezTo>
                  <a:pt x="113" y="94"/>
                  <a:pt x="113" y="94"/>
                  <a:pt x="114" y="94"/>
                </a:cubicBezTo>
                <a:cubicBezTo>
                  <a:pt x="114" y="93"/>
                  <a:pt x="115" y="93"/>
                  <a:pt x="115" y="93"/>
                </a:cubicBezTo>
                <a:cubicBezTo>
                  <a:pt x="115" y="92"/>
                  <a:pt x="115" y="92"/>
                  <a:pt x="115" y="91"/>
                </a:cubicBezTo>
                <a:cubicBezTo>
                  <a:pt x="115" y="91"/>
                  <a:pt x="115" y="90"/>
                  <a:pt x="114" y="90"/>
                </a:cubicBezTo>
                <a:cubicBezTo>
                  <a:pt x="114" y="89"/>
                  <a:pt x="111" y="88"/>
                  <a:pt x="109" y="86"/>
                </a:cubicBezTo>
                <a:cubicBezTo>
                  <a:pt x="110" y="85"/>
                  <a:pt x="110" y="84"/>
                  <a:pt x="111" y="83"/>
                </a:cubicBezTo>
                <a:cubicBezTo>
                  <a:pt x="113" y="83"/>
                  <a:pt x="116" y="84"/>
                  <a:pt x="117" y="84"/>
                </a:cubicBezTo>
                <a:cubicBezTo>
                  <a:pt x="117" y="84"/>
                  <a:pt x="118" y="84"/>
                  <a:pt x="118" y="84"/>
                </a:cubicBezTo>
                <a:cubicBezTo>
                  <a:pt x="119" y="84"/>
                  <a:pt x="119" y="83"/>
                  <a:pt x="119" y="83"/>
                </a:cubicBezTo>
                <a:cubicBezTo>
                  <a:pt x="120" y="82"/>
                  <a:pt x="120" y="82"/>
                  <a:pt x="119" y="81"/>
                </a:cubicBezTo>
                <a:cubicBezTo>
                  <a:pt x="119" y="81"/>
                  <a:pt x="119" y="80"/>
                  <a:pt x="118" y="80"/>
                </a:cubicBezTo>
                <a:cubicBezTo>
                  <a:pt x="118" y="80"/>
                  <a:pt x="115" y="79"/>
                  <a:pt x="113" y="78"/>
                </a:cubicBezTo>
                <a:cubicBezTo>
                  <a:pt x="113" y="76"/>
                  <a:pt x="113" y="75"/>
                  <a:pt x="114" y="74"/>
                </a:cubicBezTo>
                <a:cubicBezTo>
                  <a:pt x="116" y="74"/>
                  <a:pt x="119" y="74"/>
                  <a:pt x="120" y="74"/>
                </a:cubicBezTo>
                <a:cubicBezTo>
                  <a:pt x="121" y="74"/>
                  <a:pt x="121" y="74"/>
                  <a:pt x="121" y="74"/>
                </a:cubicBezTo>
                <a:cubicBezTo>
                  <a:pt x="122" y="73"/>
                  <a:pt x="122" y="73"/>
                  <a:pt x="122" y="72"/>
                </a:cubicBezTo>
                <a:cubicBezTo>
                  <a:pt x="122" y="72"/>
                  <a:pt x="122" y="71"/>
                  <a:pt x="122" y="71"/>
                </a:cubicBezTo>
                <a:cubicBezTo>
                  <a:pt x="122" y="71"/>
                  <a:pt x="121" y="70"/>
                  <a:pt x="121" y="70"/>
                </a:cubicBezTo>
                <a:cubicBezTo>
                  <a:pt x="120" y="70"/>
                  <a:pt x="117" y="69"/>
                  <a:pt x="115" y="68"/>
                </a:cubicBezTo>
                <a:cubicBezTo>
                  <a:pt x="115" y="67"/>
                  <a:pt x="115" y="66"/>
                  <a:pt x="115" y="64"/>
                </a:cubicBezTo>
                <a:cubicBezTo>
                  <a:pt x="118" y="64"/>
                  <a:pt x="121" y="64"/>
                  <a:pt x="121" y="64"/>
                </a:cubicBezTo>
                <a:close/>
                <a:moveTo>
                  <a:pt x="62" y="111"/>
                </a:move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2" y="111"/>
                </a:cubicBezTo>
                <a:close/>
                <a:moveTo>
                  <a:pt x="45" y="108"/>
                </a:moveTo>
                <a:cubicBezTo>
                  <a:pt x="45" y="108"/>
                  <a:pt x="44" y="107"/>
                  <a:pt x="44" y="107"/>
                </a:cubicBezTo>
                <a:cubicBezTo>
                  <a:pt x="44" y="107"/>
                  <a:pt x="44" y="108"/>
                  <a:pt x="45" y="108"/>
                </a:cubicBezTo>
                <a:cubicBezTo>
                  <a:pt x="45" y="108"/>
                  <a:pt x="45" y="108"/>
                  <a:pt x="45" y="108"/>
                </a:cubicBezTo>
                <a:close/>
                <a:moveTo>
                  <a:pt x="31" y="100"/>
                </a:moveTo>
                <a:cubicBezTo>
                  <a:pt x="30" y="99"/>
                  <a:pt x="30" y="99"/>
                  <a:pt x="29" y="99"/>
                </a:cubicBezTo>
                <a:cubicBezTo>
                  <a:pt x="30" y="99"/>
                  <a:pt x="30" y="99"/>
                  <a:pt x="30" y="99"/>
                </a:cubicBezTo>
                <a:cubicBezTo>
                  <a:pt x="30" y="99"/>
                  <a:pt x="30" y="99"/>
                  <a:pt x="31" y="100"/>
                </a:cubicBezTo>
                <a:close/>
                <a:moveTo>
                  <a:pt x="19" y="87"/>
                </a:move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7"/>
                  <a:pt x="19" y="87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104" name="Group 103"/>
          <p:cNvGrpSpPr/>
          <p:nvPr/>
        </p:nvGrpSpPr>
        <p:grpSpPr>
          <a:xfrm>
            <a:off x="2840000" y="1500709"/>
            <a:ext cx="245397" cy="241503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105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06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71" name="Group 70"/>
          <p:cNvGrpSpPr/>
          <p:nvPr/>
        </p:nvGrpSpPr>
        <p:grpSpPr>
          <a:xfrm>
            <a:off x="2327804" y="1806879"/>
            <a:ext cx="385427" cy="313633"/>
            <a:chOff x="1550139" y="1314466"/>
            <a:chExt cx="509139" cy="414300"/>
          </a:xfrm>
          <a:solidFill>
            <a:schemeClr val="bg1"/>
          </a:solidFill>
        </p:grpSpPr>
        <p:sp>
          <p:nvSpPr>
            <p:cNvPr id="72" name="Freeform 5"/>
            <p:cNvSpPr>
              <a:spLocks noEditPoints="1"/>
            </p:cNvSpPr>
            <p:nvPr/>
          </p:nvSpPr>
          <p:spPr bwMode="auto">
            <a:xfrm>
              <a:off x="1550139" y="1314466"/>
              <a:ext cx="509139" cy="414300"/>
            </a:xfrm>
            <a:custGeom>
              <a:avLst/>
              <a:gdLst>
                <a:gd name="T0" fmla="*/ 78 w 153"/>
                <a:gd name="T1" fmla="*/ 0 h 125"/>
                <a:gd name="T2" fmla="*/ 0 w 153"/>
                <a:gd name="T3" fmla="*/ 69 h 125"/>
                <a:gd name="T4" fmla="*/ 15 w 153"/>
                <a:gd name="T5" fmla="*/ 69 h 125"/>
                <a:gd name="T6" fmla="*/ 21 w 153"/>
                <a:gd name="T7" fmla="*/ 64 h 125"/>
                <a:gd name="T8" fmla="*/ 21 w 153"/>
                <a:gd name="T9" fmla="*/ 121 h 125"/>
                <a:gd name="T10" fmla="*/ 24 w 153"/>
                <a:gd name="T11" fmla="*/ 125 h 125"/>
                <a:gd name="T12" fmla="*/ 62 w 153"/>
                <a:gd name="T13" fmla="*/ 125 h 125"/>
                <a:gd name="T14" fmla="*/ 63 w 153"/>
                <a:gd name="T15" fmla="*/ 93 h 125"/>
                <a:gd name="T16" fmla="*/ 67 w 153"/>
                <a:gd name="T17" fmla="*/ 88 h 125"/>
                <a:gd name="T18" fmla="*/ 83 w 153"/>
                <a:gd name="T19" fmla="*/ 88 h 125"/>
                <a:gd name="T20" fmla="*/ 89 w 153"/>
                <a:gd name="T21" fmla="*/ 93 h 125"/>
                <a:gd name="T22" fmla="*/ 89 w 153"/>
                <a:gd name="T23" fmla="*/ 125 h 125"/>
                <a:gd name="T24" fmla="*/ 126 w 153"/>
                <a:gd name="T25" fmla="*/ 125 h 125"/>
                <a:gd name="T26" fmla="*/ 130 w 153"/>
                <a:gd name="T27" fmla="*/ 120 h 125"/>
                <a:gd name="T28" fmla="*/ 130 w 153"/>
                <a:gd name="T29" fmla="*/ 63 h 125"/>
                <a:gd name="T30" fmla="*/ 136 w 153"/>
                <a:gd name="T31" fmla="*/ 69 h 125"/>
                <a:gd name="T32" fmla="*/ 153 w 153"/>
                <a:gd name="T33" fmla="*/ 69 h 125"/>
                <a:gd name="T34" fmla="*/ 78 w 153"/>
                <a:gd name="T35" fmla="*/ 0 h 125"/>
                <a:gd name="T36" fmla="*/ 76 w 153"/>
                <a:gd name="T37" fmla="*/ 76 h 125"/>
                <a:gd name="T38" fmla="*/ 60 w 153"/>
                <a:gd name="T39" fmla="*/ 60 h 125"/>
                <a:gd name="T40" fmla="*/ 76 w 153"/>
                <a:gd name="T41" fmla="*/ 43 h 125"/>
                <a:gd name="T42" fmla="*/ 92 w 153"/>
                <a:gd name="T43" fmla="*/ 60 h 125"/>
                <a:gd name="T44" fmla="*/ 76 w 153"/>
                <a:gd name="T45" fmla="*/ 76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53" h="125">
                  <a:moveTo>
                    <a:pt x="78" y="0"/>
                  </a:move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5" y="78"/>
                    <a:pt x="15" y="69"/>
                  </a:cubicBezTo>
                  <a:cubicBezTo>
                    <a:pt x="21" y="64"/>
                    <a:pt x="21" y="64"/>
                    <a:pt x="21" y="64"/>
                  </a:cubicBezTo>
                  <a:cubicBezTo>
                    <a:pt x="21" y="121"/>
                    <a:pt x="21" y="121"/>
                    <a:pt x="21" y="121"/>
                  </a:cubicBezTo>
                  <a:cubicBezTo>
                    <a:pt x="21" y="121"/>
                    <a:pt x="21" y="125"/>
                    <a:pt x="24" y="125"/>
                  </a:cubicBezTo>
                  <a:cubicBezTo>
                    <a:pt x="28" y="125"/>
                    <a:pt x="62" y="125"/>
                    <a:pt x="62" y="125"/>
                  </a:cubicBezTo>
                  <a:cubicBezTo>
                    <a:pt x="63" y="93"/>
                    <a:pt x="63" y="93"/>
                    <a:pt x="63" y="93"/>
                  </a:cubicBezTo>
                  <a:cubicBezTo>
                    <a:pt x="63" y="93"/>
                    <a:pt x="62" y="88"/>
                    <a:pt x="67" y="88"/>
                  </a:cubicBezTo>
                  <a:cubicBezTo>
                    <a:pt x="83" y="88"/>
                    <a:pt x="83" y="88"/>
                    <a:pt x="83" y="88"/>
                  </a:cubicBezTo>
                  <a:cubicBezTo>
                    <a:pt x="89" y="88"/>
                    <a:pt x="89" y="93"/>
                    <a:pt x="89" y="93"/>
                  </a:cubicBezTo>
                  <a:cubicBezTo>
                    <a:pt x="89" y="125"/>
                    <a:pt x="89" y="125"/>
                    <a:pt x="89" y="125"/>
                  </a:cubicBezTo>
                  <a:cubicBezTo>
                    <a:pt x="89" y="125"/>
                    <a:pt x="121" y="125"/>
                    <a:pt x="126" y="125"/>
                  </a:cubicBezTo>
                  <a:cubicBezTo>
                    <a:pt x="131" y="125"/>
                    <a:pt x="130" y="120"/>
                    <a:pt x="130" y="120"/>
                  </a:cubicBezTo>
                  <a:cubicBezTo>
                    <a:pt x="130" y="63"/>
                    <a:pt x="130" y="63"/>
                    <a:pt x="130" y="63"/>
                  </a:cubicBezTo>
                  <a:cubicBezTo>
                    <a:pt x="136" y="69"/>
                    <a:pt x="136" y="69"/>
                    <a:pt x="136" y="69"/>
                  </a:cubicBezTo>
                  <a:cubicBezTo>
                    <a:pt x="148" y="77"/>
                    <a:pt x="153" y="69"/>
                    <a:pt x="153" y="69"/>
                  </a:cubicBezTo>
                  <a:lnTo>
                    <a:pt x="78" y="0"/>
                  </a:lnTo>
                  <a:close/>
                  <a:moveTo>
                    <a:pt x="76" y="76"/>
                  </a:moveTo>
                  <a:cubicBezTo>
                    <a:pt x="67" y="76"/>
                    <a:pt x="60" y="69"/>
                    <a:pt x="60" y="60"/>
                  </a:cubicBezTo>
                  <a:cubicBezTo>
                    <a:pt x="60" y="50"/>
                    <a:pt x="67" y="43"/>
                    <a:pt x="76" y="43"/>
                  </a:cubicBezTo>
                  <a:cubicBezTo>
                    <a:pt x="85" y="43"/>
                    <a:pt x="92" y="50"/>
                    <a:pt x="92" y="60"/>
                  </a:cubicBezTo>
                  <a:cubicBezTo>
                    <a:pt x="92" y="69"/>
                    <a:pt x="85" y="76"/>
                    <a:pt x="76" y="7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3" name="Freeform 6"/>
            <p:cNvSpPr/>
            <p:nvPr/>
          </p:nvSpPr>
          <p:spPr bwMode="auto">
            <a:xfrm>
              <a:off x="1949464" y="1366877"/>
              <a:ext cx="49916" cy="102328"/>
            </a:xfrm>
            <a:custGeom>
              <a:avLst/>
              <a:gdLst>
                <a:gd name="T0" fmla="*/ 20 w 20"/>
                <a:gd name="T1" fmla="*/ 41 h 41"/>
                <a:gd name="T2" fmla="*/ 20 w 20"/>
                <a:gd name="T3" fmla="*/ 0 h 41"/>
                <a:gd name="T4" fmla="*/ 0 w 20"/>
                <a:gd name="T5" fmla="*/ 0 h 41"/>
                <a:gd name="T6" fmla="*/ 0 w 20"/>
                <a:gd name="T7" fmla="*/ 24 h 41"/>
                <a:gd name="T8" fmla="*/ 20 w 20"/>
                <a:gd name="T9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41">
                  <a:moveTo>
                    <a:pt x="20" y="41"/>
                  </a:moveTo>
                  <a:lnTo>
                    <a:pt x="20" y="0"/>
                  </a:lnTo>
                  <a:lnTo>
                    <a:pt x="0" y="0"/>
                  </a:lnTo>
                  <a:lnTo>
                    <a:pt x="0" y="24"/>
                  </a:lnTo>
                  <a:lnTo>
                    <a:pt x="20" y="4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4" name="Oval 7"/>
            <p:cNvSpPr>
              <a:spLocks noChangeArrowheads="1"/>
            </p:cNvSpPr>
            <p:nvPr/>
          </p:nvSpPr>
          <p:spPr bwMode="auto">
            <a:xfrm>
              <a:off x="1777255" y="1484179"/>
              <a:ext cx="52412" cy="5490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88" name="Group 87"/>
          <p:cNvGrpSpPr/>
          <p:nvPr/>
        </p:nvGrpSpPr>
        <p:grpSpPr>
          <a:xfrm>
            <a:off x="2338620" y="1923839"/>
            <a:ext cx="405724" cy="399285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89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90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9" name="Freeform 20"/>
          <p:cNvSpPr>
            <a:spLocks noEditPoints="1"/>
          </p:cNvSpPr>
          <p:nvPr/>
        </p:nvSpPr>
        <p:spPr bwMode="auto">
          <a:xfrm rot="2760000">
            <a:off x="2203873" y="1784351"/>
            <a:ext cx="675217" cy="679451"/>
          </a:xfrm>
          <a:custGeom>
            <a:avLst/>
            <a:gdLst>
              <a:gd name="T0" fmla="*/ 137 w 143"/>
              <a:gd name="T1" fmla="*/ 67 h 144"/>
              <a:gd name="T2" fmla="*/ 137 w 143"/>
              <a:gd name="T3" fmla="*/ 60 h 144"/>
              <a:gd name="T4" fmla="*/ 135 w 143"/>
              <a:gd name="T5" fmla="*/ 53 h 144"/>
              <a:gd name="T6" fmla="*/ 133 w 143"/>
              <a:gd name="T7" fmla="*/ 47 h 144"/>
              <a:gd name="T8" fmla="*/ 130 w 143"/>
              <a:gd name="T9" fmla="*/ 40 h 144"/>
              <a:gd name="T10" fmla="*/ 126 w 143"/>
              <a:gd name="T11" fmla="*/ 35 h 144"/>
              <a:gd name="T12" fmla="*/ 122 w 143"/>
              <a:gd name="T13" fmla="*/ 29 h 144"/>
              <a:gd name="T14" fmla="*/ 117 w 143"/>
              <a:gd name="T15" fmla="*/ 24 h 144"/>
              <a:gd name="T16" fmla="*/ 112 w 143"/>
              <a:gd name="T17" fmla="*/ 20 h 144"/>
              <a:gd name="T18" fmla="*/ 106 w 143"/>
              <a:gd name="T19" fmla="*/ 16 h 144"/>
              <a:gd name="T20" fmla="*/ 100 w 143"/>
              <a:gd name="T21" fmla="*/ 12 h 144"/>
              <a:gd name="T22" fmla="*/ 94 w 143"/>
              <a:gd name="T23" fmla="*/ 10 h 144"/>
              <a:gd name="T24" fmla="*/ 87 w 143"/>
              <a:gd name="T25" fmla="*/ 8 h 144"/>
              <a:gd name="T26" fmla="*/ 80 w 143"/>
              <a:gd name="T27" fmla="*/ 6 h 144"/>
              <a:gd name="T28" fmla="*/ 74 w 143"/>
              <a:gd name="T29" fmla="*/ 6 h 144"/>
              <a:gd name="T30" fmla="*/ 67 w 143"/>
              <a:gd name="T31" fmla="*/ 6 h 144"/>
              <a:gd name="T32" fmla="*/ 60 w 143"/>
              <a:gd name="T33" fmla="*/ 7 h 144"/>
              <a:gd name="T34" fmla="*/ 53 w 143"/>
              <a:gd name="T35" fmla="*/ 8 h 144"/>
              <a:gd name="T36" fmla="*/ 47 w 143"/>
              <a:gd name="T37" fmla="*/ 11 h 144"/>
              <a:gd name="T38" fmla="*/ 40 w 143"/>
              <a:gd name="T39" fmla="*/ 14 h 144"/>
              <a:gd name="T40" fmla="*/ 34 w 143"/>
              <a:gd name="T41" fmla="*/ 17 h 144"/>
              <a:gd name="T42" fmla="*/ 29 w 143"/>
              <a:gd name="T43" fmla="*/ 21 h 144"/>
              <a:gd name="T44" fmla="*/ 24 w 143"/>
              <a:gd name="T45" fmla="*/ 26 h 144"/>
              <a:gd name="T46" fmla="*/ 19 w 143"/>
              <a:gd name="T47" fmla="*/ 31 h 144"/>
              <a:gd name="T48" fmla="*/ 15 w 143"/>
              <a:gd name="T49" fmla="*/ 37 h 144"/>
              <a:gd name="T50" fmla="*/ 12 w 143"/>
              <a:gd name="T51" fmla="*/ 43 h 144"/>
              <a:gd name="T52" fmla="*/ 9 w 143"/>
              <a:gd name="T53" fmla="*/ 50 h 144"/>
              <a:gd name="T54" fmla="*/ 7 w 143"/>
              <a:gd name="T55" fmla="*/ 56 h 144"/>
              <a:gd name="T56" fmla="*/ 6 w 143"/>
              <a:gd name="T57" fmla="*/ 63 h 144"/>
              <a:gd name="T58" fmla="*/ 6 w 143"/>
              <a:gd name="T59" fmla="*/ 70 h 144"/>
              <a:gd name="T60" fmla="*/ 6 w 143"/>
              <a:gd name="T61" fmla="*/ 77 h 144"/>
              <a:gd name="T62" fmla="*/ 7 w 143"/>
              <a:gd name="T63" fmla="*/ 84 h 144"/>
              <a:gd name="T64" fmla="*/ 8 w 143"/>
              <a:gd name="T65" fmla="*/ 90 h 144"/>
              <a:gd name="T66" fmla="*/ 10 w 143"/>
              <a:gd name="T67" fmla="*/ 97 h 144"/>
              <a:gd name="T68" fmla="*/ 13 w 143"/>
              <a:gd name="T69" fmla="*/ 103 h 144"/>
              <a:gd name="T70" fmla="*/ 17 w 143"/>
              <a:gd name="T71" fmla="*/ 109 h 144"/>
              <a:gd name="T72" fmla="*/ 21 w 143"/>
              <a:gd name="T73" fmla="*/ 115 h 144"/>
              <a:gd name="T74" fmla="*/ 26 w 143"/>
              <a:gd name="T75" fmla="*/ 120 h 144"/>
              <a:gd name="T76" fmla="*/ 31 w 143"/>
              <a:gd name="T77" fmla="*/ 124 h 144"/>
              <a:gd name="T78" fmla="*/ 37 w 143"/>
              <a:gd name="T79" fmla="*/ 128 h 144"/>
              <a:gd name="T80" fmla="*/ 43 w 143"/>
              <a:gd name="T81" fmla="*/ 131 h 144"/>
              <a:gd name="T82" fmla="*/ 49 w 143"/>
              <a:gd name="T83" fmla="*/ 134 h 144"/>
              <a:gd name="T84" fmla="*/ 56 w 143"/>
              <a:gd name="T85" fmla="*/ 136 h 144"/>
              <a:gd name="T86" fmla="*/ 63 w 143"/>
              <a:gd name="T87" fmla="*/ 137 h 144"/>
              <a:gd name="T88" fmla="*/ 70 w 143"/>
              <a:gd name="T89" fmla="*/ 138 h 144"/>
              <a:gd name="T90" fmla="*/ 77 w 143"/>
              <a:gd name="T91" fmla="*/ 138 h 144"/>
              <a:gd name="T92" fmla="*/ 83 w 143"/>
              <a:gd name="T93" fmla="*/ 137 h 144"/>
              <a:gd name="T94" fmla="*/ 90 w 143"/>
              <a:gd name="T95" fmla="*/ 135 h 144"/>
              <a:gd name="T96" fmla="*/ 97 w 143"/>
              <a:gd name="T97" fmla="*/ 133 h 144"/>
              <a:gd name="T98" fmla="*/ 103 w 143"/>
              <a:gd name="T99" fmla="*/ 130 h 144"/>
              <a:gd name="T100" fmla="*/ 109 w 143"/>
              <a:gd name="T101" fmla="*/ 127 h 144"/>
              <a:gd name="T102" fmla="*/ 114 w 143"/>
              <a:gd name="T103" fmla="*/ 122 h 144"/>
              <a:gd name="T104" fmla="*/ 119 w 143"/>
              <a:gd name="T105" fmla="*/ 118 h 144"/>
              <a:gd name="T106" fmla="*/ 124 w 143"/>
              <a:gd name="T107" fmla="*/ 112 h 144"/>
              <a:gd name="T108" fmla="*/ 128 w 143"/>
              <a:gd name="T109" fmla="*/ 107 h 144"/>
              <a:gd name="T110" fmla="*/ 131 w 143"/>
              <a:gd name="T111" fmla="*/ 101 h 144"/>
              <a:gd name="T112" fmla="*/ 134 w 143"/>
              <a:gd name="T113" fmla="*/ 94 h 144"/>
              <a:gd name="T114" fmla="*/ 136 w 143"/>
              <a:gd name="T115" fmla="*/ 88 h 144"/>
              <a:gd name="T116" fmla="*/ 137 w 143"/>
              <a:gd name="T117" fmla="*/ 81 h 144"/>
              <a:gd name="T118" fmla="*/ 138 w 143"/>
              <a:gd name="T119" fmla="*/ 7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43" h="144">
                <a:moveTo>
                  <a:pt x="142" y="73"/>
                </a:moveTo>
                <a:cubicBezTo>
                  <a:pt x="142" y="73"/>
                  <a:pt x="143" y="73"/>
                  <a:pt x="143" y="73"/>
                </a:cubicBezTo>
                <a:cubicBezTo>
                  <a:pt x="143" y="73"/>
                  <a:pt x="143" y="72"/>
                  <a:pt x="143" y="72"/>
                </a:cubicBezTo>
                <a:cubicBezTo>
                  <a:pt x="143" y="71"/>
                  <a:pt x="143" y="71"/>
                  <a:pt x="143" y="71"/>
                </a:cubicBezTo>
                <a:cubicBezTo>
                  <a:pt x="143" y="71"/>
                  <a:pt x="142" y="70"/>
                  <a:pt x="142" y="70"/>
                </a:cubicBezTo>
                <a:cubicBezTo>
                  <a:pt x="142" y="70"/>
                  <a:pt x="139" y="70"/>
                  <a:pt x="138" y="70"/>
                </a:cubicBezTo>
                <a:cubicBezTo>
                  <a:pt x="138" y="69"/>
                  <a:pt x="138" y="68"/>
                  <a:pt x="137" y="67"/>
                </a:cubicBezTo>
                <a:cubicBezTo>
                  <a:pt x="139" y="67"/>
                  <a:pt x="141" y="66"/>
                  <a:pt x="142" y="66"/>
                </a:cubicBezTo>
                <a:cubicBezTo>
                  <a:pt x="142" y="66"/>
                  <a:pt x="142" y="66"/>
                  <a:pt x="143" y="65"/>
                </a:cubicBezTo>
                <a:cubicBezTo>
                  <a:pt x="143" y="65"/>
                  <a:pt x="143" y="65"/>
                  <a:pt x="143" y="64"/>
                </a:cubicBezTo>
                <a:cubicBezTo>
                  <a:pt x="143" y="64"/>
                  <a:pt x="143" y="64"/>
                  <a:pt x="142" y="63"/>
                </a:cubicBezTo>
                <a:cubicBezTo>
                  <a:pt x="142" y="63"/>
                  <a:pt x="142" y="63"/>
                  <a:pt x="141" y="63"/>
                </a:cubicBezTo>
                <a:cubicBezTo>
                  <a:pt x="141" y="63"/>
                  <a:pt x="139" y="63"/>
                  <a:pt x="137" y="63"/>
                </a:cubicBezTo>
                <a:cubicBezTo>
                  <a:pt x="137" y="62"/>
                  <a:pt x="137" y="61"/>
                  <a:pt x="137" y="60"/>
                </a:cubicBezTo>
                <a:cubicBezTo>
                  <a:pt x="138" y="59"/>
                  <a:pt x="140" y="59"/>
                  <a:pt x="141" y="59"/>
                </a:cubicBezTo>
                <a:cubicBezTo>
                  <a:pt x="141" y="59"/>
                  <a:pt x="141" y="58"/>
                  <a:pt x="142" y="58"/>
                </a:cubicBezTo>
                <a:cubicBezTo>
                  <a:pt x="142" y="58"/>
                  <a:pt x="142" y="57"/>
                  <a:pt x="142" y="57"/>
                </a:cubicBezTo>
                <a:cubicBezTo>
                  <a:pt x="142" y="57"/>
                  <a:pt x="142" y="56"/>
                  <a:pt x="141" y="56"/>
                </a:cubicBezTo>
                <a:cubicBezTo>
                  <a:pt x="141" y="56"/>
                  <a:pt x="141" y="56"/>
                  <a:pt x="140" y="56"/>
                </a:cubicBezTo>
                <a:cubicBezTo>
                  <a:pt x="140" y="56"/>
                  <a:pt x="138" y="56"/>
                  <a:pt x="136" y="56"/>
                </a:cubicBezTo>
                <a:cubicBezTo>
                  <a:pt x="135" y="55"/>
                  <a:pt x="135" y="54"/>
                  <a:pt x="135" y="53"/>
                </a:cubicBezTo>
                <a:cubicBezTo>
                  <a:pt x="137" y="53"/>
                  <a:pt x="139" y="52"/>
                  <a:pt x="139" y="52"/>
                </a:cubicBezTo>
                <a:cubicBezTo>
                  <a:pt x="139" y="51"/>
                  <a:pt x="140" y="51"/>
                  <a:pt x="140" y="51"/>
                </a:cubicBezTo>
                <a:cubicBezTo>
                  <a:pt x="140" y="50"/>
                  <a:pt x="140" y="50"/>
                  <a:pt x="140" y="50"/>
                </a:cubicBezTo>
                <a:cubicBezTo>
                  <a:pt x="140" y="49"/>
                  <a:pt x="139" y="49"/>
                  <a:pt x="139" y="49"/>
                </a:cubicBezTo>
                <a:cubicBezTo>
                  <a:pt x="139" y="49"/>
                  <a:pt x="138" y="48"/>
                  <a:pt x="138" y="49"/>
                </a:cubicBezTo>
                <a:cubicBezTo>
                  <a:pt x="138" y="49"/>
                  <a:pt x="136" y="49"/>
                  <a:pt x="134" y="50"/>
                </a:cubicBezTo>
                <a:cubicBezTo>
                  <a:pt x="133" y="49"/>
                  <a:pt x="133" y="48"/>
                  <a:pt x="133" y="47"/>
                </a:cubicBezTo>
                <a:cubicBezTo>
                  <a:pt x="134" y="46"/>
                  <a:pt x="136" y="45"/>
                  <a:pt x="137" y="45"/>
                </a:cubicBezTo>
                <a:cubicBezTo>
                  <a:pt x="137" y="44"/>
                  <a:pt x="137" y="44"/>
                  <a:pt x="137" y="44"/>
                </a:cubicBezTo>
                <a:cubicBezTo>
                  <a:pt x="137" y="43"/>
                  <a:pt x="137" y="43"/>
                  <a:pt x="137" y="43"/>
                </a:cubicBezTo>
                <a:cubicBezTo>
                  <a:pt x="137" y="42"/>
                  <a:pt x="137" y="42"/>
                  <a:pt x="136" y="42"/>
                </a:cubicBezTo>
                <a:cubicBezTo>
                  <a:pt x="136" y="42"/>
                  <a:pt x="136" y="42"/>
                  <a:pt x="135" y="42"/>
                </a:cubicBezTo>
                <a:cubicBezTo>
                  <a:pt x="135" y="42"/>
                  <a:pt x="133" y="43"/>
                  <a:pt x="131" y="43"/>
                </a:cubicBezTo>
                <a:cubicBezTo>
                  <a:pt x="131" y="42"/>
                  <a:pt x="130" y="41"/>
                  <a:pt x="130" y="40"/>
                </a:cubicBezTo>
                <a:cubicBezTo>
                  <a:pt x="131" y="39"/>
                  <a:pt x="133" y="38"/>
                  <a:pt x="133" y="38"/>
                </a:cubicBezTo>
                <a:cubicBezTo>
                  <a:pt x="134" y="38"/>
                  <a:pt x="134" y="37"/>
                  <a:pt x="134" y="37"/>
                </a:cubicBezTo>
                <a:cubicBezTo>
                  <a:pt x="134" y="37"/>
                  <a:pt x="134" y="36"/>
                  <a:pt x="134" y="36"/>
                </a:cubicBezTo>
                <a:cubicBezTo>
                  <a:pt x="134" y="36"/>
                  <a:pt x="133" y="35"/>
                  <a:pt x="133" y="35"/>
                </a:cubicBezTo>
                <a:cubicBezTo>
                  <a:pt x="133" y="35"/>
                  <a:pt x="132" y="35"/>
                  <a:pt x="132" y="35"/>
                </a:cubicBezTo>
                <a:cubicBezTo>
                  <a:pt x="131" y="35"/>
                  <a:pt x="130" y="36"/>
                  <a:pt x="128" y="37"/>
                </a:cubicBezTo>
                <a:cubicBezTo>
                  <a:pt x="127" y="36"/>
                  <a:pt x="127" y="35"/>
                  <a:pt x="126" y="35"/>
                </a:cubicBezTo>
                <a:cubicBezTo>
                  <a:pt x="128" y="33"/>
                  <a:pt x="129" y="32"/>
                  <a:pt x="129" y="32"/>
                </a:cubicBezTo>
                <a:cubicBezTo>
                  <a:pt x="130" y="31"/>
                  <a:pt x="130" y="31"/>
                  <a:pt x="130" y="31"/>
                </a:cubicBezTo>
                <a:cubicBezTo>
                  <a:pt x="130" y="30"/>
                  <a:pt x="130" y="30"/>
                  <a:pt x="130" y="30"/>
                </a:cubicBezTo>
                <a:cubicBezTo>
                  <a:pt x="129" y="29"/>
                  <a:pt x="129" y="29"/>
                  <a:pt x="129" y="29"/>
                </a:cubicBezTo>
                <a:cubicBezTo>
                  <a:pt x="128" y="29"/>
                  <a:pt x="128" y="29"/>
                  <a:pt x="128" y="29"/>
                </a:cubicBezTo>
                <a:cubicBezTo>
                  <a:pt x="127" y="29"/>
                  <a:pt x="125" y="30"/>
                  <a:pt x="124" y="31"/>
                </a:cubicBezTo>
                <a:cubicBezTo>
                  <a:pt x="123" y="31"/>
                  <a:pt x="123" y="30"/>
                  <a:pt x="122" y="29"/>
                </a:cubicBezTo>
                <a:cubicBezTo>
                  <a:pt x="123" y="28"/>
                  <a:pt x="125" y="26"/>
                  <a:pt x="125" y="26"/>
                </a:cubicBezTo>
                <a:cubicBezTo>
                  <a:pt x="125" y="26"/>
                  <a:pt x="125" y="25"/>
                  <a:pt x="125" y="25"/>
                </a:cubicBezTo>
                <a:cubicBezTo>
                  <a:pt x="125" y="24"/>
                  <a:pt x="125" y="24"/>
                  <a:pt x="125" y="24"/>
                </a:cubicBezTo>
                <a:cubicBezTo>
                  <a:pt x="125" y="23"/>
                  <a:pt x="124" y="23"/>
                  <a:pt x="124" y="23"/>
                </a:cubicBezTo>
                <a:cubicBezTo>
                  <a:pt x="124" y="23"/>
                  <a:pt x="123" y="23"/>
                  <a:pt x="123" y="24"/>
                </a:cubicBezTo>
                <a:cubicBezTo>
                  <a:pt x="123" y="24"/>
                  <a:pt x="121" y="25"/>
                  <a:pt x="119" y="26"/>
                </a:cubicBezTo>
                <a:cubicBezTo>
                  <a:pt x="119" y="26"/>
                  <a:pt x="118" y="25"/>
                  <a:pt x="117" y="24"/>
                </a:cubicBezTo>
                <a:cubicBezTo>
                  <a:pt x="118" y="23"/>
                  <a:pt x="120" y="21"/>
                  <a:pt x="120" y="20"/>
                </a:cubicBezTo>
                <a:cubicBezTo>
                  <a:pt x="120" y="20"/>
                  <a:pt x="120" y="20"/>
                  <a:pt x="120" y="19"/>
                </a:cubicBezTo>
                <a:cubicBezTo>
                  <a:pt x="120" y="19"/>
                  <a:pt x="120" y="19"/>
                  <a:pt x="120" y="18"/>
                </a:cubicBezTo>
                <a:cubicBezTo>
                  <a:pt x="119" y="18"/>
                  <a:pt x="119" y="18"/>
                  <a:pt x="119" y="18"/>
                </a:cubicBezTo>
                <a:cubicBezTo>
                  <a:pt x="118" y="18"/>
                  <a:pt x="118" y="18"/>
                  <a:pt x="118" y="18"/>
                </a:cubicBezTo>
                <a:cubicBezTo>
                  <a:pt x="117" y="19"/>
                  <a:pt x="116" y="20"/>
                  <a:pt x="114" y="21"/>
                </a:cubicBezTo>
                <a:cubicBezTo>
                  <a:pt x="114" y="21"/>
                  <a:pt x="113" y="20"/>
                  <a:pt x="112" y="20"/>
                </a:cubicBezTo>
                <a:cubicBezTo>
                  <a:pt x="113" y="18"/>
                  <a:pt x="114" y="16"/>
                  <a:pt x="114" y="16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14"/>
                  <a:pt x="114" y="14"/>
                  <a:pt x="114" y="14"/>
                </a:cubicBezTo>
                <a:cubicBezTo>
                  <a:pt x="113" y="14"/>
                  <a:pt x="113" y="13"/>
                  <a:pt x="113" y="13"/>
                </a:cubicBezTo>
                <a:cubicBezTo>
                  <a:pt x="112" y="13"/>
                  <a:pt x="112" y="14"/>
                  <a:pt x="112" y="14"/>
                </a:cubicBezTo>
                <a:cubicBezTo>
                  <a:pt x="111" y="14"/>
                  <a:pt x="110" y="16"/>
                  <a:pt x="109" y="17"/>
                </a:cubicBezTo>
                <a:cubicBezTo>
                  <a:pt x="108" y="17"/>
                  <a:pt x="107" y="16"/>
                  <a:pt x="106" y="16"/>
                </a:cubicBezTo>
                <a:cubicBezTo>
                  <a:pt x="107" y="14"/>
                  <a:pt x="108" y="12"/>
                  <a:pt x="108" y="12"/>
                </a:cubicBezTo>
                <a:cubicBezTo>
                  <a:pt x="108" y="11"/>
                  <a:pt x="108" y="11"/>
                  <a:pt x="108" y="10"/>
                </a:cubicBezTo>
                <a:cubicBezTo>
                  <a:pt x="108" y="10"/>
                  <a:pt x="108" y="10"/>
                  <a:pt x="107" y="10"/>
                </a:cubicBezTo>
                <a:cubicBezTo>
                  <a:pt x="107" y="9"/>
                  <a:pt x="107" y="9"/>
                  <a:pt x="106" y="9"/>
                </a:cubicBezTo>
                <a:cubicBezTo>
                  <a:pt x="106" y="10"/>
                  <a:pt x="106" y="10"/>
                  <a:pt x="105" y="10"/>
                </a:cubicBezTo>
                <a:cubicBezTo>
                  <a:pt x="105" y="10"/>
                  <a:pt x="104" y="12"/>
                  <a:pt x="103" y="14"/>
                </a:cubicBezTo>
                <a:cubicBezTo>
                  <a:pt x="102" y="13"/>
                  <a:pt x="101" y="13"/>
                  <a:pt x="100" y="12"/>
                </a:cubicBezTo>
                <a:cubicBezTo>
                  <a:pt x="101" y="10"/>
                  <a:pt x="102" y="8"/>
                  <a:pt x="102" y="8"/>
                </a:cubicBezTo>
                <a:cubicBezTo>
                  <a:pt x="102" y="8"/>
                  <a:pt x="102" y="7"/>
                  <a:pt x="102" y="7"/>
                </a:cubicBezTo>
                <a:cubicBezTo>
                  <a:pt x="101" y="7"/>
                  <a:pt x="101" y="6"/>
                  <a:pt x="101" y="6"/>
                </a:cubicBezTo>
                <a:cubicBezTo>
                  <a:pt x="100" y="6"/>
                  <a:pt x="100" y="6"/>
                  <a:pt x="100" y="6"/>
                </a:cubicBezTo>
                <a:cubicBezTo>
                  <a:pt x="99" y="6"/>
                  <a:pt x="99" y="6"/>
                  <a:pt x="99" y="7"/>
                </a:cubicBezTo>
                <a:cubicBezTo>
                  <a:pt x="99" y="7"/>
                  <a:pt x="98" y="9"/>
                  <a:pt x="97" y="11"/>
                </a:cubicBezTo>
                <a:cubicBezTo>
                  <a:pt x="96" y="10"/>
                  <a:pt x="95" y="10"/>
                  <a:pt x="94" y="10"/>
                </a:cubicBezTo>
                <a:cubicBezTo>
                  <a:pt x="94" y="8"/>
                  <a:pt x="95" y="6"/>
                  <a:pt x="95" y="5"/>
                </a:cubicBezTo>
                <a:cubicBezTo>
                  <a:pt x="95" y="5"/>
                  <a:pt x="95" y="4"/>
                  <a:pt x="95" y="4"/>
                </a:cubicBezTo>
                <a:cubicBezTo>
                  <a:pt x="94" y="4"/>
                  <a:pt x="94" y="4"/>
                  <a:pt x="94" y="3"/>
                </a:cubicBezTo>
                <a:cubicBezTo>
                  <a:pt x="93" y="3"/>
                  <a:pt x="93" y="3"/>
                  <a:pt x="93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5"/>
                  <a:pt x="91" y="7"/>
                  <a:pt x="90" y="8"/>
                </a:cubicBezTo>
                <a:cubicBezTo>
                  <a:pt x="89" y="8"/>
                  <a:pt x="88" y="8"/>
                  <a:pt x="87" y="8"/>
                </a:cubicBezTo>
                <a:cubicBezTo>
                  <a:pt x="87" y="6"/>
                  <a:pt x="88" y="4"/>
                  <a:pt x="88" y="3"/>
                </a:cubicBezTo>
                <a:cubicBezTo>
                  <a:pt x="88" y="3"/>
                  <a:pt x="88" y="2"/>
                  <a:pt x="87" y="2"/>
                </a:cubicBezTo>
                <a:cubicBezTo>
                  <a:pt x="87" y="2"/>
                  <a:pt x="87" y="2"/>
                  <a:pt x="86" y="2"/>
                </a:cubicBezTo>
                <a:cubicBezTo>
                  <a:pt x="86" y="2"/>
                  <a:pt x="86" y="2"/>
                  <a:pt x="85" y="2"/>
                </a:cubicBezTo>
                <a:cubicBezTo>
                  <a:pt x="85" y="2"/>
                  <a:pt x="85" y="2"/>
                  <a:pt x="85" y="3"/>
                </a:cubicBezTo>
                <a:cubicBezTo>
                  <a:pt x="85" y="3"/>
                  <a:pt x="84" y="5"/>
                  <a:pt x="83" y="7"/>
                </a:cubicBezTo>
                <a:cubicBezTo>
                  <a:pt x="82" y="7"/>
                  <a:pt x="81" y="6"/>
                  <a:pt x="80" y="6"/>
                </a:cubicBezTo>
                <a:cubicBezTo>
                  <a:pt x="81" y="4"/>
                  <a:pt x="81" y="2"/>
                  <a:pt x="81" y="2"/>
                </a:cubicBezTo>
                <a:cubicBezTo>
                  <a:pt x="81" y="2"/>
                  <a:pt x="80" y="1"/>
                  <a:pt x="80" y="1"/>
                </a:cubicBezTo>
                <a:cubicBezTo>
                  <a:pt x="80" y="1"/>
                  <a:pt x="79" y="0"/>
                  <a:pt x="79" y="0"/>
                </a:cubicBezTo>
                <a:cubicBezTo>
                  <a:pt x="79" y="0"/>
                  <a:pt x="78" y="0"/>
                  <a:pt x="78" y="1"/>
                </a:cubicBezTo>
                <a:cubicBezTo>
                  <a:pt x="78" y="1"/>
                  <a:pt x="77" y="1"/>
                  <a:pt x="77" y="2"/>
                </a:cubicBezTo>
                <a:cubicBezTo>
                  <a:pt x="77" y="2"/>
                  <a:pt x="77" y="4"/>
                  <a:pt x="77" y="6"/>
                </a:cubicBezTo>
                <a:cubicBezTo>
                  <a:pt x="75" y="6"/>
                  <a:pt x="75" y="6"/>
                  <a:pt x="74" y="6"/>
                </a:cubicBezTo>
                <a:cubicBezTo>
                  <a:pt x="73" y="4"/>
                  <a:pt x="73" y="2"/>
                  <a:pt x="73" y="1"/>
                </a:cubicBezTo>
                <a:cubicBezTo>
                  <a:pt x="73" y="1"/>
                  <a:pt x="73" y="1"/>
                  <a:pt x="73" y="0"/>
                </a:cubicBezTo>
                <a:cubicBezTo>
                  <a:pt x="72" y="0"/>
                  <a:pt x="72" y="0"/>
                  <a:pt x="72" y="0"/>
                </a:cubicBezTo>
                <a:cubicBezTo>
                  <a:pt x="71" y="0"/>
                  <a:pt x="71" y="0"/>
                  <a:pt x="71" y="0"/>
                </a:cubicBezTo>
                <a:cubicBezTo>
                  <a:pt x="70" y="1"/>
                  <a:pt x="70" y="1"/>
                  <a:pt x="70" y="1"/>
                </a:cubicBezTo>
                <a:cubicBezTo>
                  <a:pt x="70" y="2"/>
                  <a:pt x="70" y="4"/>
                  <a:pt x="70" y="6"/>
                </a:cubicBezTo>
                <a:cubicBezTo>
                  <a:pt x="69" y="6"/>
                  <a:pt x="68" y="6"/>
                  <a:pt x="67" y="6"/>
                </a:cubicBezTo>
                <a:cubicBezTo>
                  <a:pt x="66" y="4"/>
                  <a:pt x="66" y="2"/>
                  <a:pt x="66" y="2"/>
                </a:cubicBezTo>
                <a:cubicBezTo>
                  <a:pt x="66" y="1"/>
                  <a:pt x="65" y="1"/>
                  <a:pt x="65" y="1"/>
                </a:cubicBezTo>
                <a:cubicBezTo>
                  <a:pt x="65" y="0"/>
                  <a:pt x="65" y="0"/>
                  <a:pt x="64" y="0"/>
                </a:cubicBezTo>
                <a:cubicBezTo>
                  <a:pt x="64" y="0"/>
                  <a:pt x="63" y="1"/>
                  <a:pt x="63" y="1"/>
                </a:cubicBezTo>
                <a:cubicBezTo>
                  <a:pt x="63" y="1"/>
                  <a:pt x="63" y="2"/>
                  <a:pt x="63" y="2"/>
                </a:cubicBezTo>
                <a:cubicBezTo>
                  <a:pt x="63" y="2"/>
                  <a:pt x="63" y="4"/>
                  <a:pt x="63" y="6"/>
                </a:cubicBezTo>
                <a:cubicBezTo>
                  <a:pt x="62" y="6"/>
                  <a:pt x="61" y="7"/>
                  <a:pt x="60" y="7"/>
                </a:cubicBezTo>
                <a:cubicBezTo>
                  <a:pt x="59" y="5"/>
                  <a:pt x="59" y="3"/>
                  <a:pt x="58" y="3"/>
                </a:cubicBezTo>
                <a:cubicBezTo>
                  <a:pt x="58" y="2"/>
                  <a:pt x="58" y="2"/>
                  <a:pt x="58" y="2"/>
                </a:cubicBezTo>
                <a:cubicBezTo>
                  <a:pt x="57" y="2"/>
                  <a:pt x="57" y="2"/>
                  <a:pt x="57" y="2"/>
                </a:cubicBezTo>
                <a:cubicBezTo>
                  <a:pt x="56" y="2"/>
                  <a:pt x="56" y="2"/>
                  <a:pt x="56" y="2"/>
                </a:cubicBezTo>
                <a:cubicBezTo>
                  <a:pt x="55" y="2"/>
                  <a:pt x="55" y="3"/>
                  <a:pt x="55" y="3"/>
                </a:cubicBezTo>
                <a:cubicBezTo>
                  <a:pt x="55" y="4"/>
                  <a:pt x="56" y="6"/>
                  <a:pt x="56" y="8"/>
                </a:cubicBezTo>
                <a:cubicBezTo>
                  <a:pt x="55" y="8"/>
                  <a:pt x="54" y="8"/>
                  <a:pt x="53" y="8"/>
                </a:cubicBezTo>
                <a:cubicBezTo>
                  <a:pt x="52" y="7"/>
                  <a:pt x="51" y="5"/>
                  <a:pt x="51" y="4"/>
                </a:cubicBezTo>
                <a:cubicBezTo>
                  <a:pt x="51" y="4"/>
                  <a:pt x="51" y="4"/>
                  <a:pt x="50" y="4"/>
                </a:cubicBezTo>
                <a:cubicBezTo>
                  <a:pt x="50" y="3"/>
                  <a:pt x="50" y="3"/>
                  <a:pt x="49" y="3"/>
                </a:cubicBezTo>
                <a:cubicBezTo>
                  <a:pt x="49" y="4"/>
                  <a:pt x="49" y="4"/>
                  <a:pt x="49" y="4"/>
                </a:cubicBezTo>
                <a:cubicBezTo>
                  <a:pt x="48" y="4"/>
                  <a:pt x="48" y="5"/>
                  <a:pt x="48" y="5"/>
                </a:cubicBezTo>
                <a:cubicBezTo>
                  <a:pt x="48" y="6"/>
                  <a:pt x="49" y="8"/>
                  <a:pt x="49" y="10"/>
                </a:cubicBezTo>
                <a:cubicBezTo>
                  <a:pt x="48" y="10"/>
                  <a:pt x="47" y="10"/>
                  <a:pt x="47" y="11"/>
                </a:cubicBezTo>
                <a:cubicBezTo>
                  <a:pt x="46" y="9"/>
                  <a:pt x="45" y="7"/>
                  <a:pt x="44" y="7"/>
                </a:cubicBezTo>
                <a:cubicBezTo>
                  <a:pt x="44" y="6"/>
                  <a:pt x="44" y="6"/>
                  <a:pt x="43" y="6"/>
                </a:cubicBezTo>
                <a:cubicBezTo>
                  <a:pt x="43" y="6"/>
                  <a:pt x="43" y="6"/>
                  <a:pt x="42" y="6"/>
                </a:cubicBezTo>
                <a:cubicBezTo>
                  <a:pt x="42" y="6"/>
                  <a:pt x="42" y="7"/>
                  <a:pt x="42" y="7"/>
                </a:cubicBezTo>
                <a:cubicBezTo>
                  <a:pt x="41" y="7"/>
                  <a:pt x="41" y="8"/>
                  <a:pt x="42" y="8"/>
                </a:cubicBezTo>
                <a:cubicBezTo>
                  <a:pt x="42" y="8"/>
                  <a:pt x="42" y="10"/>
                  <a:pt x="43" y="12"/>
                </a:cubicBezTo>
                <a:cubicBezTo>
                  <a:pt x="42" y="13"/>
                  <a:pt x="41" y="13"/>
                  <a:pt x="40" y="14"/>
                </a:cubicBezTo>
                <a:cubicBezTo>
                  <a:pt x="39" y="12"/>
                  <a:pt x="38" y="10"/>
                  <a:pt x="38" y="10"/>
                </a:cubicBezTo>
                <a:cubicBezTo>
                  <a:pt x="37" y="10"/>
                  <a:pt x="37" y="10"/>
                  <a:pt x="37" y="9"/>
                </a:cubicBezTo>
                <a:cubicBezTo>
                  <a:pt x="36" y="9"/>
                  <a:pt x="36" y="9"/>
                  <a:pt x="36" y="10"/>
                </a:cubicBezTo>
                <a:cubicBezTo>
                  <a:pt x="35" y="10"/>
                  <a:pt x="35" y="10"/>
                  <a:pt x="35" y="10"/>
                </a:cubicBezTo>
                <a:cubicBezTo>
                  <a:pt x="35" y="11"/>
                  <a:pt x="35" y="11"/>
                  <a:pt x="35" y="12"/>
                </a:cubicBezTo>
                <a:cubicBezTo>
                  <a:pt x="35" y="12"/>
                  <a:pt x="36" y="14"/>
                  <a:pt x="37" y="16"/>
                </a:cubicBezTo>
                <a:cubicBezTo>
                  <a:pt x="36" y="16"/>
                  <a:pt x="35" y="17"/>
                  <a:pt x="34" y="17"/>
                </a:cubicBezTo>
                <a:cubicBezTo>
                  <a:pt x="33" y="16"/>
                  <a:pt x="32" y="14"/>
                  <a:pt x="31" y="14"/>
                </a:cubicBezTo>
                <a:cubicBezTo>
                  <a:pt x="31" y="14"/>
                  <a:pt x="31" y="13"/>
                  <a:pt x="30" y="13"/>
                </a:cubicBezTo>
                <a:cubicBezTo>
                  <a:pt x="30" y="13"/>
                  <a:pt x="30" y="14"/>
                  <a:pt x="29" y="14"/>
                </a:cubicBezTo>
                <a:cubicBezTo>
                  <a:pt x="29" y="14"/>
                  <a:pt x="29" y="14"/>
                  <a:pt x="29" y="15"/>
                </a:cubicBezTo>
                <a:cubicBezTo>
                  <a:pt x="29" y="15"/>
                  <a:pt x="29" y="15"/>
                  <a:pt x="29" y="16"/>
                </a:cubicBezTo>
                <a:cubicBezTo>
                  <a:pt x="29" y="16"/>
                  <a:pt x="30" y="18"/>
                  <a:pt x="31" y="20"/>
                </a:cubicBezTo>
                <a:cubicBezTo>
                  <a:pt x="30" y="20"/>
                  <a:pt x="30" y="21"/>
                  <a:pt x="29" y="21"/>
                </a:cubicBezTo>
                <a:cubicBezTo>
                  <a:pt x="27" y="20"/>
                  <a:pt x="26" y="19"/>
                  <a:pt x="26" y="18"/>
                </a:cubicBezTo>
                <a:cubicBezTo>
                  <a:pt x="25" y="18"/>
                  <a:pt x="25" y="18"/>
                  <a:pt x="24" y="18"/>
                </a:cubicBezTo>
                <a:cubicBezTo>
                  <a:pt x="24" y="18"/>
                  <a:pt x="24" y="18"/>
                  <a:pt x="24" y="18"/>
                </a:cubicBezTo>
                <a:cubicBezTo>
                  <a:pt x="23" y="19"/>
                  <a:pt x="23" y="19"/>
                  <a:pt x="23" y="19"/>
                </a:cubicBezTo>
                <a:cubicBezTo>
                  <a:pt x="23" y="20"/>
                  <a:pt x="23" y="20"/>
                  <a:pt x="23" y="20"/>
                </a:cubicBezTo>
                <a:cubicBezTo>
                  <a:pt x="24" y="21"/>
                  <a:pt x="25" y="23"/>
                  <a:pt x="26" y="24"/>
                </a:cubicBezTo>
                <a:cubicBezTo>
                  <a:pt x="25" y="25"/>
                  <a:pt x="24" y="26"/>
                  <a:pt x="24" y="26"/>
                </a:cubicBezTo>
                <a:cubicBezTo>
                  <a:pt x="22" y="25"/>
                  <a:pt x="21" y="24"/>
                  <a:pt x="20" y="24"/>
                </a:cubicBezTo>
                <a:cubicBezTo>
                  <a:pt x="20" y="23"/>
                  <a:pt x="20" y="23"/>
                  <a:pt x="19" y="23"/>
                </a:cubicBezTo>
                <a:cubicBezTo>
                  <a:pt x="19" y="23"/>
                  <a:pt x="18" y="23"/>
                  <a:pt x="18" y="24"/>
                </a:cubicBezTo>
                <a:cubicBezTo>
                  <a:pt x="18" y="24"/>
                  <a:pt x="18" y="24"/>
                  <a:pt x="18" y="25"/>
                </a:cubicBezTo>
                <a:cubicBezTo>
                  <a:pt x="18" y="25"/>
                  <a:pt x="18" y="26"/>
                  <a:pt x="18" y="26"/>
                </a:cubicBezTo>
                <a:cubicBezTo>
                  <a:pt x="18" y="26"/>
                  <a:pt x="20" y="28"/>
                  <a:pt x="21" y="29"/>
                </a:cubicBezTo>
                <a:cubicBezTo>
                  <a:pt x="21" y="30"/>
                  <a:pt x="20" y="31"/>
                  <a:pt x="19" y="31"/>
                </a:cubicBezTo>
                <a:cubicBezTo>
                  <a:pt x="18" y="30"/>
                  <a:pt x="16" y="29"/>
                  <a:pt x="15" y="29"/>
                </a:cubicBezTo>
                <a:cubicBezTo>
                  <a:pt x="15" y="29"/>
                  <a:pt x="15" y="29"/>
                  <a:pt x="14" y="29"/>
                </a:cubicBezTo>
                <a:cubicBezTo>
                  <a:pt x="14" y="29"/>
                  <a:pt x="14" y="29"/>
                  <a:pt x="14" y="30"/>
                </a:cubicBezTo>
                <a:cubicBezTo>
                  <a:pt x="13" y="30"/>
                  <a:pt x="13" y="30"/>
                  <a:pt x="13" y="31"/>
                </a:cubicBezTo>
                <a:cubicBezTo>
                  <a:pt x="13" y="31"/>
                  <a:pt x="13" y="31"/>
                  <a:pt x="14" y="32"/>
                </a:cubicBezTo>
                <a:cubicBezTo>
                  <a:pt x="14" y="32"/>
                  <a:pt x="16" y="33"/>
                  <a:pt x="17" y="35"/>
                </a:cubicBezTo>
                <a:cubicBezTo>
                  <a:pt x="16" y="35"/>
                  <a:pt x="16" y="36"/>
                  <a:pt x="15" y="37"/>
                </a:cubicBezTo>
                <a:cubicBezTo>
                  <a:pt x="14" y="36"/>
                  <a:pt x="12" y="35"/>
                  <a:pt x="11" y="35"/>
                </a:cubicBezTo>
                <a:cubicBezTo>
                  <a:pt x="11" y="35"/>
                  <a:pt x="11" y="35"/>
                  <a:pt x="10" y="35"/>
                </a:cubicBezTo>
                <a:cubicBezTo>
                  <a:pt x="10" y="35"/>
                  <a:pt x="10" y="36"/>
                  <a:pt x="9" y="36"/>
                </a:cubicBezTo>
                <a:cubicBezTo>
                  <a:pt x="9" y="36"/>
                  <a:pt x="9" y="37"/>
                  <a:pt x="9" y="37"/>
                </a:cubicBezTo>
                <a:cubicBezTo>
                  <a:pt x="9" y="37"/>
                  <a:pt x="10" y="38"/>
                  <a:pt x="10" y="38"/>
                </a:cubicBezTo>
                <a:cubicBezTo>
                  <a:pt x="10" y="38"/>
                  <a:pt x="12" y="39"/>
                  <a:pt x="13" y="40"/>
                </a:cubicBezTo>
                <a:cubicBezTo>
                  <a:pt x="13" y="41"/>
                  <a:pt x="12" y="42"/>
                  <a:pt x="12" y="43"/>
                </a:cubicBezTo>
                <a:cubicBezTo>
                  <a:pt x="10" y="43"/>
                  <a:pt x="8" y="42"/>
                  <a:pt x="8" y="42"/>
                </a:cubicBezTo>
                <a:cubicBezTo>
                  <a:pt x="7" y="42"/>
                  <a:pt x="7" y="42"/>
                  <a:pt x="7" y="42"/>
                </a:cubicBezTo>
                <a:cubicBezTo>
                  <a:pt x="6" y="42"/>
                  <a:pt x="6" y="42"/>
                  <a:pt x="6" y="43"/>
                </a:cubicBezTo>
                <a:cubicBezTo>
                  <a:pt x="6" y="43"/>
                  <a:pt x="6" y="43"/>
                  <a:pt x="6" y="44"/>
                </a:cubicBezTo>
                <a:cubicBezTo>
                  <a:pt x="6" y="44"/>
                  <a:pt x="6" y="44"/>
                  <a:pt x="7" y="45"/>
                </a:cubicBezTo>
                <a:cubicBezTo>
                  <a:pt x="7" y="45"/>
                  <a:pt x="9" y="46"/>
                  <a:pt x="10" y="47"/>
                </a:cubicBezTo>
                <a:cubicBezTo>
                  <a:pt x="10" y="48"/>
                  <a:pt x="10" y="49"/>
                  <a:pt x="9" y="50"/>
                </a:cubicBezTo>
                <a:cubicBezTo>
                  <a:pt x="7" y="49"/>
                  <a:pt x="6" y="49"/>
                  <a:pt x="5" y="49"/>
                </a:cubicBezTo>
                <a:cubicBezTo>
                  <a:pt x="5" y="48"/>
                  <a:pt x="4" y="49"/>
                  <a:pt x="4" y="49"/>
                </a:cubicBezTo>
                <a:cubicBezTo>
                  <a:pt x="4" y="49"/>
                  <a:pt x="3" y="49"/>
                  <a:pt x="3" y="50"/>
                </a:cubicBezTo>
                <a:cubicBezTo>
                  <a:pt x="3" y="50"/>
                  <a:pt x="3" y="50"/>
                  <a:pt x="3" y="51"/>
                </a:cubicBezTo>
                <a:cubicBezTo>
                  <a:pt x="3" y="51"/>
                  <a:pt x="4" y="51"/>
                  <a:pt x="4" y="52"/>
                </a:cubicBezTo>
                <a:cubicBezTo>
                  <a:pt x="4" y="52"/>
                  <a:pt x="6" y="53"/>
                  <a:pt x="8" y="53"/>
                </a:cubicBezTo>
                <a:cubicBezTo>
                  <a:pt x="8" y="54"/>
                  <a:pt x="8" y="55"/>
                  <a:pt x="7" y="56"/>
                </a:cubicBezTo>
                <a:cubicBezTo>
                  <a:pt x="6" y="56"/>
                  <a:pt x="3" y="56"/>
                  <a:pt x="3" y="56"/>
                </a:cubicBezTo>
                <a:cubicBezTo>
                  <a:pt x="3" y="56"/>
                  <a:pt x="2" y="56"/>
                  <a:pt x="2" y="56"/>
                </a:cubicBezTo>
                <a:cubicBezTo>
                  <a:pt x="2" y="56"/>
                  <a:pt x="1" y="57"/>
                  <a:pt x="1" y="57"/>
                </a:cubicBezTo>
                <a:cubicBezTo>
                  <a:pt x="1" y="57"/>
                  <a:pt x="1" y="58"/>
                  <a:pt x="2" y="58"/>
                </a:cubicBezTo>
                <a:cubicBezTo>
                  <a:pt x="2" y="58"/>
                  <a:pt x="2" y="59"/>
                  <a:pt x="2" y="59"/>
                </a:cubicBezTo>
                <a:cubicBezTo>
                  <a:pt x="3" y="59"/>
                  <a:pt x="5" y="59"/>
                  <a:pt x="7" y="60"/>
                </a:cubicBezTo>
                <a:cubicBezTo>
                  <a:pt x="6" y="61"/>
                  <a:pt x="6" y="62"/>
                  <a:pt x="6" y="63"/>
                </a:cubicBezTo>
                <a:cubicBezTo>
                  <a:pt x="4" y="63"/>
                  <a:pt x="2" y="63"/>
                  <a:pt x="2" y="63"/>
                </a:cubicBezTo>
                <a:cubicBezTo>
                  <a:pt x="1" y="63"/>
                  <a:pt x="1" y="63"/>
                  <a:pt x="1" y="63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5"/>
                  <a:pt x="0" y="65"/>
                  <a:pt x="0" y="65"/>
                </a:cubicBezTo>
                <a:cubicBezTo>
                  <a:pt x="1" y="66"/>
                  <a:pt x="1" y="66"/>
                  <a:pt x="1" y="66"/>
                </a:cubicBezTo>
                <a:cubicBezTo>
                  <a:pt x="2" y="66"/>
                  <a:pt x="4" y="67"/>
                  <a:pt x="6" y="67"/>
                </a:cubicBezTo>
                <a:cubicBezTo>
                  <a:pt x="6" y="68"/>
                  <a:pt x="6" y="69"/>
                  <a:pt x="6" y="70"/>
                </a:cubicBezTo>
                <a:cubicBezTo>
                  <a:pt x="4" y="70"/>
                  <a:pt x="2" y="70"/>
                  <a:pt x="1" y="70"/>
                </a:cubicBezTo>
                <a:cubicBezTo>
                  <a:pt x="1" y="70"/>
                  <a:pt x="0" y="71"/>
                  <a:pt x="0" y="71"/>
                </a:cubicBezTo>
                <a:cubicBezTo>
                  <a:pt x="0" y="71"/>
                  <a:pt x="0" y="71"/>
                  <a:pt x="0" y="72"/>
                </a:cubicBezTo>
                <a:cubicBezTo>
                  <a:pt x="0" y="72"/>
                  <a:pt x="0" y="73"/>
                  <a:pt x="0" y="73"/>
                </a:cubicBezTo>
                <a:cubicBezTo>
                  <a:pt x="0" y="73"/>
                  <a:pt x="1" y="73"/>
                  <a:pt x="1" y="73"/>
                </a:cubicBezTo>
                <a:cubicBezTo>
                  <a:pt x="2" y="74"/>
                  <a:pt x="4" y="74"/>
                  <a:pt x="6" y="74"/>
                </a:cubicBezTo>
                <a:cubicBezTo>
                  <a:pt x="6" y="75"/>
                  <a:pt x="6" y="76"/>
                  <a:pt x="6" y="77"/>
                </a:cubicBezTo>
                <a:cubicBezTo>
                  <a:pt x="4" y="77"/>
                  <a:pt x="2" y="78"/>
                  <a:pt x="1" y="78"/>
                </a:cubicBezTo>
                <a:cubicBezTo>
                  <a:pt x="1" y="78"/>
                  <a:pt x="1" y="78"/>
                  <a:pt x="0" y="78"/>
                </a:cubicBezTo>
                <a:cubicBezTo>
                  <a:pt x="0" y="79"/>
                  <a:pt x="0" y="79"/>
                  <a:pt x="0" y="79"/>
                </a:cubicBezTo>
                <a:cubicBezTo>
                  <a:pt x="0" y="80"/>
                  <a:pt x="0" y="80"/>
                  <a:pt x="1" y="80"/>
                </a:cubicBezTo>
                <a:cubicBezTo>
                  <a:pt x="1" y="81"/>
                  <a:pt x="1" y="81"/>
                  <a:pt x="2" y="81"/>
                </a:cubicBezTo>
                <a:cubicBezTo>
                  <a:pt x="2" y="81"/>
                  <a:pt x="4" y="81"/>
                  <a:pt x="6" y="81"/>
                </a:cubicBezTo>
                <a:cubicBezTo>
                  <a:pt x="6" y="82"/>
                  <a:pt x="6" y="83"/>
                  <a:pt x="7" y="84"/>
                </a:cubicBezTo>
                <a:cubicBezTo>
                  <a:pt x="5" y="84"/>
                  <a:pt x="3" y="85"/>
                  <a:pt x="2" y="85"/>
                </a:cubicBezTo>
                <a:cubicBezTo>
                  <a:pt x="2" y="85"/>
                  <a:pt x="2" y="85"/>
                  <a:pt x="2" y="86"/>
                </a:cubicBezTo>
                <a:cubicBezTo>
                  <a:pt x="1" y="86"/>
                  <a:pt x="1" y="86"/>
                  <a:pt x="1" y="87"/>
                </a:cubicBezTo>
                <a:cubicBezTo>
                  <a:pt x="1" y="87"/>
                  <a:pt x="2" y="88"/>
                  <a:pt x="2" y="88"/>
                </a:cubicBezTo>
                <a:cubicBezTo>
                  <a:pt x="2" y="88"/>
                  <a:pt x="3" y="88"/>
                  <a:pt x="3" y="88"/>
                </a:cubicBezTo>
                <a:cubicBezTo>
                  <a:pt x="3" y="88"/>
                  <a:pt x="6" y="88"/>
                  <a:pt x="7" y="88"/>
                </a:cubicBezTo>
                <a:cubicBezTo>
                  <a:pt x="8" y="89"/>
                  <a:pt x="8" y="90"/>
                  <a:pt x="8" y="90"/>
                </a:cubicBezTo>
                <a:cubicBezTo>
                  <a:pt x="6" y="91"/>
                  <a:pt x="4" y="92"/>
                  <a:pt x="4" y="92"/>
                </a:cubicBezTo>
                <a:cubicBezTo>
                  <a:pt x="4" y="92"/>
                  <a:pt x="3" y="93"/>
                  <a:pt x="3" y="93"/>
                </a:cubicBezTo>
                <a:cubicBezTo>
                  <a:pt x="3" y="93"/>
                  <a:pt x="3" y="94"/>
                  <a:pt x="3" y="94"/>
                </a:cubicBezTo>
                <a:cubicBezTo>
                  <a:pt x="3" y="95"/>
                  <a:pt x="4" y="95"/>
                  <a:pt x="4" y="95"/>
                </a:cubicBezTo>
                <a:cubicBezTo>
                  <a:pt x="4" y="95"/>
                  <a:pt x="5" y="95"/>
                  <a:pt x="5" y="95"/>
                </a:cubicBezTo>
                <a:cubicBezTo>
                  <a:pt x="6" y="95"/>
                  <a:pt x="7" y="95"/>
                  <a:pt x="9" y="94"/>
                </a:cubicBezTo>
                <a:cubicBezTo>
                  <a:pt x="10" y="95"/>
                  <a:pt x="10" y="96"/>
                  <a:pt x="10" y="97"/>
                </a:cubicBezTo>
                <a:cubicBezTo>
                  <a:pt x="9" y="98"/>
                  <a:pt x="7" y="99"/>
                  <a:pt x="7" y="99"/>
                </a:cubicBezTo>
                <a:cubicBezTo>
                  <a:pt x="6" y="99"/>
                  <a:pt x="6" y="100"/>
                  <a:pt x="6" y="100"/>
                </a:cubicBezTo>
                <a:cubicBezTo>
                  <a:pt x="6" y="100"/>
                  <a:pt x="6" y="101"/>
                  <a:pt x="6" y="101"/>
                </a:cubicBezTo>
                <a:cubicBezTo>
                  <a:pt x="6" y="102"/>
                  <a:pt x="6" y="102"/>
                  <a:pt x="7" y="102"/>
                </a:cubicBezTo>
                <a:cubicBezTo>
                  <a:pt x="7" y="102"/>
                  <a:pt x="7" y="102"/>
                  <a:pt x="8" y="102"/>
                </a:cubicBezTo>
                <a:cubicBezTo>
                  <a:pt x="8" y="102"/>
                  <a:pt x="10" y="101"/>
                  <a:pt x="12" y="101"/>
                </a:cubicBezTo>
                <a:cubicBezTo>
                  <a:pt x="12" y="102"/>
                  <a:pt x="13" y="102"/>
                  <a:pt x="13" y="103"/>
                </a:cubicBezTo>
                <a:cubicBezTo>
                  <a:pt x="12" y="104"/>
                  <a:pt x="10" y="106"/>
                  <a:pt x="10" y="106"/>
                </a:cubicBezTo>
                <a:cubicBezTo>
                  <a:pt x="10" y="106"/>
                  <a:pt x="9" y="106"/>
                  <a:pt x="9" y="107"/>
                </a:cubicBezTo>
                <a:cubicBezTo>
                  <a:pt x="9" y="107"/>
                  <a:pt x="9" y="107"/>
                  <a:pt x="9" y="108"/>
                </a:cubicBezTo>
                <a:cubicBezTo>
                  <a:pt x="10" y="108"/>
                  <a:pt x="10" y="109"/>
                  <a:pt x="10" y="109"/>
                </a:cubicBezTo>
                <a:cubicBezTo>
                  <a:pt x="11" y="109"/>
                  <a:pt x="11" y="109"/>
                  <a:pt x="11" y="109"/>
                </a:cubicBezTo>
                <a:cubicBezTo>
                  <a:pt x="12" y="108"/>
                  <a:pt x="14" y="107"/>
                  <a:pt x="15" y="107"/>
                </a:cubicBezTo>
                <a:cubicBezTo>
                  <a:pt x="16" y="107"/>
                  <a:pt x="16" y="108"/>
                  <a:pt x="17" y="109"/>
                </a:cubicBezTo>
                <a:cubicBezTo>
                  <a:pt x="16" y="110"/>
                  <a:pt x="14" y="112"/>
                  <a:pt x="14" y="112"/>
                </a:cubicBezTo>
                <a:cubicBezTo>
                  <a:pt x="13" y="112"/>
                  <a:pt x="13" y="113"/>
                  <a:pt x="13" y="113"/>
                </a:cubicBezTo>
                <a:cubicBezTo>
                  <a:pt x="13" y="114"/>
                  <a:pt x="13" y="114"/>
                  <a:pt x="14" y="114"/>
                </a:cubicBezTo>
                <a:cubicBezTo>
                  <a:pt x="14" y="114"/>
                  <a:pt x="14" y="115"/>
                  <a:pt x="14" y="115"/>
                </a:cubicBezTo>
                <a:cubicBezTo>
                  <a:pt x="15" y="115"/>
                  <a:pt x="15" y="115"/>
                  <a:pt x="15" y="115"/>
                </a:cubicBezTo>
                <a:cubicBezTo>
                  <a:pt x="16" y="114"/>
                  <a:pt x="18" y="113"/>
                  <a:pt x="19" y="112"/>
                </a:cubicBezTo>
                <a:cubicBezTo>
                  <a:pt x="20" y="113"/>
                  <a:pt x="21" y="114"/>
                  <a:pt x="21" y="115"/>
                </a:cubicBezTo>
                <a:cubicBezTo>
                  <a:pt x="20" y="116"/>
                  <a:pt x="18" y="118"/>
                  <a:pt x="18" y="118"/>
                </a:cubicBezTo>
                <a:cubicBezTo>
                  <a:pt x="18" y="118"/>
                  <a:pt x="18" y="119"/>
                  <a:pt x="18" y="119"/>
                </a:cubicBezTo>
                <a:cubicBezTo>
                  <a:pt x="18" y="119"/>
                  <a:pt x="18" y="120"/>
                  <a:pt x="18" y="120"/>
                </a:cubicBezTo>
                <a:cubicBezTo>
                  <a:pt x="18" y="120"/>
                  <a:pt x="19" y="121"/>
                  <a:pt x="19" y="121"/>
                </a:cubicBezTo>
                <a:cubicBezTo>
                  <a:pt x="20" y="121"/>
                  <a:pt x="20" y="121"/>
                  <a:pt x="20" y="120"/>
                </a:cubicBezTo>
                <a:cubicBezTo>
                  <a:pt x="21" y="120"/>
                  <a:pt x="22" y="119"/>
                  <a:pt x="24" y="118"/>
                </a:cubicBezTo>
                <a:cubicBezTo>
                  <a:pt x="24" y="118"/>
                  <a:pt x="25" y="119"/>
                  <a:pt x="26" y="120"/>
                </a:cubicBezTo>
                <a:cubicBezTo>
                  <a:pt x="25" y="121"/>
                  <a:pt x="24" y="123"/>
                  <a:pt x="23" y="123"/>
                </a:cubicBezTo>
                <a:cubicBezTo>
                  <a:pt x="23" y="124"/>
                  <a:pt x="23" y="124"/>
                  <a:pt x="23" y="124"/>
                </a:cubicBezTo>
                <a:cubicBezTo>
                  <a:pt x="23" y="125"/>
                  <a:pt x="23" y="125"/>
                  <a:pt x="24" y="125"/>
                </a:cubicBezTo>
                <a:cubicBezTo>
                  <a:pt x="24" y="126"/>
                  <a:pt x="24" y="126"/>
                  <a:pt x="24" y="126"/>
                </a:cubicBezTo>
                <a:cubicBezTo>
                  <a:pt x="25" y="126"/>
                  <a:pt x="25" y="126"/>
                  <a:pt x="26" y="125"/>
                </a:cubicBezTo>
                <a:cubicBezTo>
                  <a:pt x="26" y="125"/>
                  <a:pt x="27" y="124"/>
                  <a:pt x="29" y="122"/>
                </a:cubicBezTo>
                <a:cubicBezTo>
                  <a:pt x="30" y="123"/>
                  <a:pt x="30" y="124"/>
                  <a:pt x="31" y="124"/>
                </a:cubicBezTo>
                <a:cubicBezTo>
                  <a:pt x="30" y="126"/>
                  <a:pt x="29" y="128"/>
                  <a:pt x="29" y="128"/>
                </a:cubicBezTo>
                <a:cubicBezTo>
                  <a:pt x="29" y="128"/>
                  <a:pt x="29" y="129"/>
                  <a:pt x="29" y="129"/>
                </a:cubicBezTo>
                <a:cubicBezTo>
                  <a:pt x="29" y="130"/>
                  <a:pt x="29" y="130"/>
                  <a:pt x="29" y="130"/>
                </a:cubicBezTo>
                <a:cubicBezTo>
                  <a:pt x="30" y="130"/>
                  <a:pt x="30" y="130"/>
                  <a:pt x="30" y="130"/>
                </a:cubicBezTo>
                <a:cubicBezTo>
                  <a:pt x="31" y="130"/>
                  <a:pt x="31" y="130"/>
                  <a:pt x="31" y="130"/>
                </a:cubicBezTo>
                <a:cubicBezTo>
                  <a:pt x="32" y="130"/>
                  <a:pt x="33" y="128"/>
                  <a:pt x="34" y="127"/>
                </a:cubicBezTo>
                <a:cubicBezTo>
                  <a:pt x="35" y="127"/>
                  <a:pt x="36" y="128"/>
                  <a:pt x="37" y="128"/>
                </a:cubicBezTo>
                <a:cubicBezTo>
                  <a:pt x="36" y="130"/>
                  <a:pt x="35" y="132"/>
                  <a:pt x="35" y="132"/>
                </a:cubicBezTo>
                <a:cubicBezTo>
                  <a:pt x="35" y="133"/>
                  <a:pt x="35" y="133"/>
                  <a:pt x="35" y="133"/>
                </a:cubicBezTo>
                <a:cubicBezTo>
                  <a:pt x="35" y="134"/>
                  <a:pt x="35" y="134"/>
                  <a:pt x="36" y="134"/>
                </a:cubicBezTo>
                <a:cubicBezTo>
                  <a:pt x="36" y="134"/>
                  <a:pt x="36" y="134"/>
                  <a:pt x="37" y="134"/>
                </a:cubicBezTo>
                <a:cubicBezTo>
                  <a:pt x="37" y="134"/>
                  <a:pt x="37" y="134"/>
                  <a:pt x="38" y="134"/>
                </a:cubicBezTo>
                <a:cubicBezTo>
                  <a:pt x="38" y="133"/>
                  <a:pt x="39" y="132"/>
                  <a:pt x="40" y="130"/>
                </a:cubicBezTo>
                <a:cubicBezTo>
                  <a:pt x="41" y="131"/>
                  <a:pt x="42" y="131"/>
                  <a:pt x="43" y="131"/>
                </a:cubicBezTo>
                <a:cubicBezTo>
                  <a:pt x="42" y="133"/>
                  <a:pt x="42" y="135"/>
                  <a:pt x="42" y="136"/>
                </a:cubicBezTo>
                <a:cubicBezTo>
                  <a:pt x="41" y="136"/>
                  <a:pt x="41" y="137"/>
                  <a:pt x="42" y="137"/>
                </a:cubicBezTo>
                <a:cubicBezTo>
                  <a:pt x="42" y="137"/>
                  <a:pt x="42" y="137"/>
                  <a:pt x="42" y="138"/>
                </a:cubicBezTo>
                <a:cubicBezTo>
                  <a:pt x="43" y="138"/>
                  <a:pt x="43" y="138"/>
                  <a:pt x="43" y="138"/>
                </a:cubicBezTo>
                <a:cubicBezTo>
                  <a:pt x="44" y="138"/>
                  <a:pt x="44" y="137"/>
                  <a:pt x="44" y="137"/>
                </a:cubicBezTo>
                <a:cubicBezTo>
                  <a:pt x="45" y="137"/>
                  <a:pt x="46" y="135"/>
                  <a:pt x="47" y="133"/>
                </a:cubicBezTo>
                <a:cubicBezTo>
                  <a:pt x="47" y="134"/>
                  <a:pt x="48" y="134"/>
                  <a:pt x="49" y="134"/>
                </a:cubicBezTo>
                <a:cubicBezTo>
                  <a:pt x="49" y="136"/>
                  <a:pt x="48" y="138"/>
                  <a:pt x="48" y="139"/>
                </a:cubicBezTo>
                <a:cubicBezTo>
                  <a:pt x="48" y="139"/>
                  <a:pt x="48" y="139"/>
                  <a:pt x="49" y="140"/>
                </a:cubicBezTo>
                <a:cubicBezTo>
                  <a:pt x="49" y="140"/>
                  <a:pt x="49" y="140"/>
                  <a:pt x="49" y="140"/>
                </a:cubicBezTo>
                <a:cubicBezTo>
                  <a:pt x="50" y="140"/>
                  <a:pt x="50" y="140"/>
                  <a:pt x="50" y="140"/>
                </a:cubicBezTo>
                <a:cubicBezTo>
                  <a:pt x="51" y="140"/>
                  <a:pt x="51" y="140"/>
                  <a:pt x="51" y="139"/>
                </a:cubicBezTo>
                <a:cubicBezTo>
                  <a:pt x="51" y="139"/>
                  <a:pt x="52" y="137"/>
                  <a:pt x="53" y="135"/>
                </a:cubicBezTo>
                <a:cubicBezTo>
                  <a:pt x="54" y="136"/>
                  <a:pt x="55" y="136"/>
                  <a:pt x="56" y="136"/>
                </a:cubicBezTo>
                <a:cubicBezTo>
                  <a:pt x="56" y="138"/>
                  <a:pt x="55" y="140"/>
                  <a:pt x="55" y="141"/>
                </a:cubicBezTo>
                <a:cubicBezTo>
                  <a:pt x="55" y="141"/>
                  <a:pt x="55" y="141"/>
                  <a:pt x="56" y="142"/>
                </a:cubicBezTo>
                <a:cubicBezTo>
                  <a:pt x="56" y="142"/>
                  <a:pt x="56" y="142"/>
                  <a:pt x="57" y="142"/>
                </a:cubicBezTo>
                <a:cubicBezTo>
                  <a:pt x="57" y="142"/>
                  <a:pt x="57" y="142"/>
                  <a:pt x="58" y="142"/>
                </a:cubicBezTo>
                <a:cubicBezTo>
                  <a:pt x="58" y="142"/>
                  <a:pt x="58" y="142"/>
                  <a:pt x="58" y="141"/>
                </a:cubicBezTo>
                <a:cubicBezTo>
                  <a:pt x="59" y="141"/>
                  <a:pt x="59" y="139"/>
                  <a:pt x="60" y="137"/>
                </a:cubicBezTo>
                <a:cubicBezTo>
                  <a:pt x="61" y="137"/>
                  <a:pt x="62" y="137"/>
                  <a:pt x="63" y="137"/>
                </a:cubicBezTo>
                <a:cubicBezTo>
                  <a:pt x="63" y="139"/>
                  <a:pt x="63" y="142"/>
                  <a:pt x="63" y="142"/>
                </a:cubicBezTo>
                <a:cubicBezTo>
                  <a:pt x="63" y="142"/>
                  <a:pt x="63" y="143"/>
                  <a:pt x="63" y="143"/>
                </a:cubicBezTo>
                <a:cubicBezTo>
                  <a:pt x="63" y="143"/>
                  <a:pt x="64" y="143"/>
                  <a:pt x="64" y="143"/>
                </a:cubicBezTo>
                <a:cubicBezTo>
                  <a:pt x="65" y="143"/>
                  <a:pt x="65" y="143"/>
                  <a:pt x="65" y="143"/>
                </a:cubicBezTo>
                <a:cubicBezTo>
                  <a:pt x="65" y="143"/>
                  <a:pt x="66" y="143"/>
                  <a:pt x="66" y="142"/>
                </a:cubicBezTo>
                <a:cubicBezTo>
                  <a:pt x="66" y="142"/>
                  <a:pt x="66" y="140"/>
                  <a:pt x="67" y="138"/>
                </a:cubicBezTo>
                <a:cubicBezTo>
                  <a:pt x="68" y="138"/>
                  <a:pt x="69" y="138"/>
                  <a:pt x="70" y="138"/>
                </a:cubicBezTo>
                <a:cubicBezTo>
                  <a:pt x="70" y="140"/>
                  <a:pt x="70" y="142"/>
                  <a:pt x="70" y="142"/>
                </a:cubicBezTo>
                <a:cubicBezTo>
                  <a:pt x="70" y="143"/>
                  <a:pt x="70" y="143"/>
                  <a:pt x="71" y="143"/>
                </a:cubicBezTo>
                <a:cubicBezTo>
                  <a:pt x="71" y="144"/>
                  <a:pt x="71" y="144"/>
                  <a:pt x="72" y="144"/>
                </a:cubicBezTo>
                <a:cubicBezTo>
                  <a:pt x="72" y="144"/>
                  <a:pt x="72" y="144"/>
                  <a:pt x="73" y="143"/>
                </a:cubicBezTo>
                <a:cubicBezTo>
                  <a:pt x="73" y="143"/>
                  <a:pt x="73" y="143"/>
                  <a:pt x="73" y="142"/>
                </a:cubicBezTo>
                <a:cubicBezTo>
                  <a:pt x="73" y="142"/>
                  <a:pt x="73" y="140"/>
                  <a:pt x="74" y="138"/>
                </a:cubicBezTo>
                <a:cubicBezTo>
                  <a:pt x="75" y="138"/>
                  <a:pt x="75" y="138"/>
                  <a:pt x="77" y="138"/>
                </a:cubicBezTo>
                <a:cubicBezTo>
                  <a:pt x="77" y="140"/>
                  <a:pt x="77" y="142"/>
                  <a:pt x="77" y="142"/>
                </a:cubicBezTo>
                <a:cubicBezTo>
                  <a:pt x="77" y="143"/>
                  <a:pt x="78" y="143"/>
                  <a:pt x="78" y="143"/>
                </a:cubicBezTo>
                <a:cubicBezTo>
                  <a:pt x="78" y="143"/>
                  <a:pt x="79" y="143"/>
                  <a:pt x="79" y="143"/>
                </a:cubicBezTo>
                <a:cubicBezTo>
                  <a:pt x="79" y="143"/>
                  <a:pt x="80" y="143"/>
                  <a:pt x="80" y="143"/>
                </a:cubicBezTo>
                <a:cubicBezTo>
                  <a:pt x="80" y="143"/>
                  <a:pt x="81" y="142"/>
                  <a:pt x="81" y="142"/>
                </a:cubicBezTo>
                <a:cubicBezTo>
                  <a:pt x="81" y="142"/>
                  <a:pt x="81" y="139"/>
                  <a:pt x="80" y="137"/>
                </a:cubicBezTo>
                <a:cubicBezTo>
                  <a:pt x="81" y="137"/>
                  <a:pt x="82" y="137"/>
                  <a:pt x="83" y="137"/>
                </a:cubicBezTo>
                <a:cubicBezTo>
                  <a:pt x="84" y="139"/>
                  <a:pt x="85" y="141"/>
                  <a:pt x="85" y="141"/>
                </a:cubicBezTo>
                <a:cubicBezTo>
                  <a:pt x="85" y="142"/>
                  <a:pt x="85" y="142"/>
                  <a:pt x="85" y="142"/>
                </a:cubicBezTo>
                <a:cubicBezTo>
                  <a:pt x="86" y="142"/>
                  <a:pt x="86" y="142"/>
                  <a:pt x="86" y="142"/>
                </a:cubicBezTo>
                <a:cubicBezTo>
                  <a:pt x="87" y="142"/>
                  <a:pt x="87" y="142"/>
                  <a:pt x="87" y="142"/>
                </a:cubicBezTo>
                <a:cubicBezTo>
                  <a:pt x="88" y="141"/>
                  <a:pt x="88" y="141"/>
                  <a:pt x="88" y="141"/>
                </a:cubicBezTo>
                <a:cubicBezTo>
                  <a:pt x="88" y="140"/>
                  <a:pt x="87" y="138"/>
                  <a:pt x="87" y="136"/>
                </a:cubicBezTo>
                <a:cubicBezTo>
                  <a:pt x="88" y="136"/>
                  <a:pt x="89" y="136"/>
                  <a:pt x="90" y="135"/>
                </a:cubicBezTo>
                <a:cubicBezTo>
                  <a:pt x="91" y="137"/>
                  <a:pt x="92" y="139"/>
                  <a:pt x="92" y="139"/>
                </a:cubicBezTo>
                <a:cubicBezTo>
                  <a:pt x="92" y="140"/>
                  <a:pt x="92" y="140"/>
                  <a:pt x="93" y="140"/>
                </a:cubicBezTo>
                <a:cubicBezTo>
                  <a:pt x="93" y="140"/>
                  <a:pt x="93" y="140"/>
                  <a:pt x="94" y="140"/>
                </a:cubicBezTo>
                <a:cubicBezTo>
                  <a:pt x="94" y="140"/>
                  <a:pt x="94" y="140"/>
                  <a:pt x="95" y="140"/>
                </a:cubicBezTo>
                <a:cubicBezTo>
                  <a:pt x="95" y="139"/>
                  <a:pt x="95" y="139"/>
                  <a:pt x="95" y="139"/>
                </a:cubicBezTo>
                <a:cubicBezTo>
                  <a:pt x="95" y="138"/>
                  <a:pt x="94" y="136"/>
                  <a:pt x="94" y="134"/>
                </a:cubicBezTo>
                <a:cubicBezTo>
                  <a:pt x="95" y="134"/>
                  <a:pt x="96" y="134"/>
                  <a:pt x="97" y="133"/>
                </a:cubicBezTo>
                <a:cubicBezTo>
                  <a:pt x="98" y="135"/>
                  <a:pt x="99" y="137"/>
                  <a:pt x="99" y="137"/>
                </a:cubicBezTo>
                <a:cubicBezTo>
                  <a:pt x="99" y="137"/>
                  <a:pt x="99" y="138"/>
                  <a:pt x="100" y="138"/>
                </a:cubicBezTo>
                <a:cubicBezTo>
                  <a:pt x="100" y="138"/>
                  <a:pt x="100" y="138"/>
                  <a:pt x="101" y="138"/>
                </a:cubicBezTo>
                <a:cubicBezTo>
                  <a:pt x="101" y="137"/>
                  <a:pt x="101" y="137"/>
                  <a:pt x="102" y="137"/>
                </a:cubicBezTo>
                <a:cubicBezTo>
                  <a:pt x="102" y="137"/>
                  <a:pt x="102" y="136"/>
                  <a:pt x="102" y="136"/>
                </a:cubicBezTo>
                <a:cubicBezTo>
                  <a:pt x="102" y="135"/>
                  <a:pt x="101" y="133"/>
                  <a:pt x="100" y="131"/>
                </a:cubicBezTo>
                <a:cubicBezTo>
                  <a:pt x="101" y="131"/>
                  <a:pt x="102" y="131"/>
                  <a:pt x="103" y="130"/>
                </a:cubicBezTo>
                <a:cubicBezTo>
                  <a:pt x="104" y="132"/>
                  <a:pt x="105" y="133"/>
                  <a:pt x="105" y="134"/>
                </a:cubicBezTo>
                <a:cubicBezTo>
                  <a:pt x="106" y="134"/>
                  <a:pt x="106" y="134"/>
                  <a:pt x="106" y="134"/>
                </a:cubicBezTo>
                <a:cubicBezTo>
                  <a:pt x="107" y="134"/>
                  <a:pt x="107" y="134"/>
                  <a:pt x="107" y="134"/>
                </a:cubicBezTo>
                <a:cubicBezTo>
                  <a:pt x="108" y="134"/>
                  <a:pt x="108" y="134"/>
                  <a:pt x="108" y="133"/>
                </a:cubicBezTo>
                <a:cubicBezTo>
                  <a:pt x="108" y="133"/>
                  <a:pt x="108" y="133"/>
                  <a:pt x="108" y="132"/>
                </a:cubicBezTo>
                <a:cubicBezTo>
                  <a:pt x="108" y="132"/>
                  <a:pt x="107" y="130"/>
                  <a:pt x="106" y="128"/>
                </a:cubicBezTo>
                <a:cubicBezTo>
                  <a:pt x="107" y="128"/>
                  <a:pt x="108" y="127"/>
                  <a:pt x="109" y="127"/>
                </a:cubicBezTo>
                <a:cubicBezTo>
                  <a:pt x="110" y="128"/>
                  <a:pt x="111" y="130"/>
                  <a:pt x="112" y="130"/>
                </a:cubicBezTo>
                <a:cubicBezTo>
                  <a:pt x="112" y="130"/>
                  <a:pt x="112" y="130"/>
                  <a:pt x="113" y="130"/>
                </a:cubicBezTo>
                <a:cubicBezTo>
                  <a:pt x="113" y="130"/>
                  <a:pt x="113" y="130"/>
                  <a:pt x="114" y="130"/>
                </a:cubicBezTo>
                <a:cubicBezTo>
                  <a:pt x="114" y="130"/>
                  <a:pt x="114" y="130"/>
                  <a:pt x="114" y="129"/>
                </a:cubicBezTo>
                <a:cubicBezTo>
                  <a:pt x="114" y="129"/>
                  <a:pt x="114" y="128"/>
                  <a:pt x="114" y="128"/>
                </a:cubicBezTo>
                <a:cubicBezTo>
                  <a:pt x="114" y="128"/>
                  <a:pt x="113" y="126"/>
                  <a:pt x="112" y="124"/>
                </a:cubicBezTo>
                <a:cubicBezTo>
                  <a:pt x="113" y="124"/>
                  <a:pt x="114" y="123"/>
                  <a:pt x="114" y="122"/>
                </a:cubicBezTo>
                <a:cubicBezTo>
                  <a:pt x="116" y="124"/>
                  <a:pt x="117" y="125"/>
                  <a:pt x="118" y="125"/>
                </a:cubicBezTo>
                <a:cubicBezTo>
                  <a:pt x="118" y="126"/>
                  <a:pt x="118" y="126"/>
                  <a:pt x="119" y="126"/>
                </a:cubicBezTo>
                <a:cubicBezTo>
                  <a:pt x="119" y="126"/>
                  <a:pt x="119" y="126"/>
                  <a:pt x="120" y="125"/>
                </a:cubicBezTo>
                <a:cubicBezTo>
                  <a:pt x="120" y="125"/>
                  <a:pt x="120" y="125"/>
                  <a:pt x="120" y="124"/>
                </a:cubicBezTo>
                <a:cubicBezTo>
                  <a:pt x="120" y="124"/>
                  <a:pt x="120" y="124"/>
                  <a:pt x="120" y="123"/>
                </a:cubicBezTo>
                <a:cubicBezTo>
                  <a:pt x="120" y="123"/>
                  <a:pt x="118" y="121"/>
                  <a:pt x="117" y="120"/>
                </a:cubicBezTo>
                <a:cubicBezTo>
                  <a:pt x="118" y="119"/>
                  <a:pt x="119" y="118"/>
                  <a:pt x="119" y="118"/>
                </a:cubicBezTo>
                <a:cubicBezTo>
                  <a:pt x="121" y="119"/>
                  <a:pt x="123" y="120"/>
                  <a:pt x="123" y="120"/>
                </a:cubicBezTo>
                <a:cubicBezTo>
                  <a:pt x="123" y="121"/>
                  <a:pt x="124" y="121"/>
                  <a:pt x="124" y="121"/>
                </a:cubicBezTo>
                <a:cubicBezTo>
                  <a:pt x="124" y="121"/>
                  <a:pt x="125" y="120"/>
                  <a:pt x="125" y="120"/>
                </a:cubicBezTo>
                <a:cubicBezTo>
                  <a:pt x="125" y="120"/>
                  <a:pt x="125" y="119"/>
                  <a:pt x="125" y="119"/>
                </a:cubicBezTo>
                <a:cubicBezTo>
                  <a:pt x="125" y="119"/>
                  <a:pt x="125" y="118"/>
                  <a:pt x="125" y="118"/>
                </a:cubicBezTo>
                <a:cubicBezTo>
                  <a:pt x="125" y="118"/>
                  <a:pt x="123" y="116"/>
                  <a:pt x="122" y="115"/>
                </a:cubicBezTo>
                <a:cubicBezTo>
                  <a:pt x="123" y="114"/>
                  <a:pt x="123" y="113"/>
                  <a:pt x="124" y="112"/>
                </a:cubicBezTo>
                <a:cubicBezTo>
                  <a:pt x="125" y="113"/>
                  <a:pt x="127" y="114"/>
                  <a:pt x="128" y="115"/>
                </a:cubicBezTo>
                <a:cubicBezTo>
                  <a:pt x="128" y="115"/>
                  <a:pt x="128" y="115"/>
                  <a:pt x="129" y="115"/>
                </a:cubicBezTo>
                <a:cubicBezTo>
                  <a:pt x="129" y="115"/>
                  <a:pt x="129" y="114"/>
                  <a:pt x="130" y="114"/>
                </a:cubicBezTo>
                <a:cubicBezTo>
                  <a:pt x="130" y="114"/>
                  <a:pt x="130" y="114"/>
                  <a:pt x="130" y="113"/>
                </a:cubicBezTo>
                <a:cubicBezTo>
                  <a:pt x="130" y="113"/>
                  <a:pt x="130" y="112"/>
                  <a:pt x="129" y="112"/>
                </a:cubicBezTo>
                <a:cubicBezTo>
                  <a:pt x="129" y="112"/>
                  <a:pt x="128" y="110"/>
                  <a:pt x="126" y="109"/>
                </a:cubicBezTo>
                <a:cubicBezTo>
                  <a:pt x="127" y="108"/>
                  <a:pt x="127" y="107"/>
                  <a:pt x="128" y="107"/>
                </a:cubicBezTo>
                <a:cubicBezTo>
                  <a:pt x="130" y="107"/>
                  <a:pt x="131" y="108"/>
                  <a:pt x="132" y="109"/>
                </a:cubicBezTo>
                <a:cubicBezTo>
                  <a:pt x="132" y="109"/>
                  <a:pt x="133" y="109"/>
                  <a:pt x="133" y="109"/>
                </a:cubicBezTo>
                <a:cubicBezTo>
                  <a:pt x="133" y="109"/>
                  <a:pt x="134" y="108"/>
                  <a:pt x="134" y="108"/>
                </a:cubicBezTo>
                <a:cubicBezTo>
                  <a:pt x="134" y="107"/>
                  <a:pt x="134" y="107"/>
                  <a:pt x="134" y="107"/>
                </a:cubicBezTo>
                <a:cubicBezTo>
                  <a:pt x="134" y="106"/>
                  <a:pt x="134" y="106"/>
                  <a:pt x="133" y="106"/>
                </a:cubicBezTo>
                <a:cubicBezTo>
                  <a:pt x="133" y="106"/>
                  <a:pt x="131" y="104"/>
                  <a:pt x="130" y="103"/>
                </a:cubicBezTo>
                <a:cubicBezTo>
                  <a:pt x="130" y="102"/>
                  <a:pt x="131" y="102"/>
                  <a:pt x="131" y="101"/>
                </a:cubicBezTo>
                <a:cubicBezTo>
                  <a:pt x="133" y="101"/>
                  <a:pt x="135" y="102"/>
                  <a:pt x="135" y="102"/>
                </a:cubicBezTo>
                <a:cubicBezTo>
                  <a:pt x="136" y="102"/>
                  <a:pt x="136" y="102"/>
                  <a:pt x="136" y="102"/>
                </a:cubicBezTo>
                <a:cubicBezTo>
                  <a:pt x="137" y="102"/>
                  <a:pt x="137" y="102"/>
                  <a:pt x="137" y="101"/>
                </a:cubicBezTo>
                <a:cubicBezTo>
                  <a:pt x="137" y="101"/>
                  <a:pt x="137" y="100"/>
                  <a:pt x="137" y="100"/>
                </a:cubicBezTo>
                <a:cubicBezTo>
                  <a:pt x="137" y="100"/>
                  <a:pt x="137" y="99"/>
                  <a:pt x="137" y="99"/>
                </a:cubicBezTo>
                <a:cubicBezTo>
                  <a:pt x="136" y="99"/>
                  <a:pt x="134" y="98"/>
                  <a:pt x="133" y="97"/>
                </a:cubicBezTo>
                <a:cubicBezTo>
                  <a:pt x="133" y="96"/>
                  <a:pt x="133" y="95"/>
                  <a:pt x="134" y="94"/>
                </a:cubicBezTo>
                <a:cubicBezTo>
                  <a:pt x="136" y="95"/>
                  <a:pt x="138" y="95"/>
                  <a:pt x="138" y="95"/>
                </a:cubicBezTo>
                <a:cubicBezTo>
                  <a:pt x="138" y="95"/>
                  <a:pt x="139" y="95"/>
                  <a:pt x="139" y="95"/>
                </a:cubicBezTo>
                <a:cubicBezTo>
                  <a:pt x="139" y="95"/>
                  <a:pt x="140" y="95"/>
                  <a:pt x="140" y="94"/>
                </a:cubicBezTo>
                <a:cubicBezTo>
                  <a:pt x="140" y="94"/>
                  <a:pt x="140" y="93"/>
                  <a:pt x="140" y="93"/>
                </a:cubicBezTo>
                <a:cubicBezTo>
                  <a:pt x="140" y="93"/>
                  <a:pt x="139" y="92"/>
                  <a:pt x="139" y="92"/>
                </a:cubicBezTo>
                <a:cubicBezTo>
                  <a:pt x="139" y="92"/>
                  <a:pt x="137" y="91"/>
                  <a:pt x="135" y="90"/>
                </a:cubicBezTo>
                <a:cubicBezTo>
                  <a:pt x="135" y="90"/>
                  <a:pt x="135" y="89"/>
                  <a:pt x="136" y="88"/>
                </a:cubicBezTo>
                <a:cubicBezTo>
                  <a:pt x="138" y="88"/>
                  <a:pt x="140" y="88"/>
                  <a:pt x="140" y="88"/>
                </a:cubicBezTo>
                <a:cubicBezTo>
                  <a:pt x="141" y="88"/>
                  <a:pt x="141" y="88"/>
                  <a:pt x="141" y="88"/>
                </a:cubicBezTo>
                <a:cubicBezTo>
                  <a:pt x="142" y="88"/>
                  <a:pt x="142" y="87"/>
                  <a:pt x="142" y="87"/>
                </a:cubicBezTo>
                <a:cubicBezTo>
                  <a:pt x="142" y="86"/>
                  <a:pt x="142" y="86"/>
                  <a:pt x="142" y="86"/>
                </a:cubicBezTo>
                <a:cubicBezTo>
                  <a:pt x="141" y="85"/>
                  <a:pt x="141" y="85"/>
                  <a:pt x="141" y="85"/>
                </a:cubicBezTo>
                <a:cubicBezTo>
                  <a:pt x="140" y="85"/>
                  <a:pt x="138" y="84"/>
                  <a:pt x="137" y="84"/>
                </a:cubicBezTo>
                <a:cubicBezTo>
                  <a:pt x="137" y="83"/>
                  <a:pt x="137" y="82"/>
                  <a:pt x="137" y="81"/>
                </a:cubicBezTo>
                <a:cubicBezTo>
                  <a:pt x="139" y="81"/>
                  <a:pt x="141" y="81"/>
                  <a:pt x="141" y="81"/>
                </a:cubicBezTo>
                <a:cubicBezTo>
                  <a:pt x="142" y="81"/>
                  <a:pt x="142" y="81"/>
                  <a:pt x="142" y="80"/>
                </a:cubicBezTo>
                <a:cubicBezTo>
                  <a:pt x="143" y="80"/>
                  <a:pt x="143" y="80"/>
                  <a:pt x="143" y="79"/>
                </a:cubicBezTo>
                <a:cubicBezTo>
                  <a:pt x="143" y="79"/>
                  <a:pt x="143" y="79"/>
                  <a:pt x="143" y="78"/>
                </a:cubicBezTo>
                <a:cubicBezTo>
                  <a:pt x="142" y="78"/>
                  <a:pt x="142" y="78"/>
                  <a:pt x="142" y="78"/>
                </a:cubicBezTo>
                <a:cubicBezTo>
                  <a:pt x="141" y="78"/>
                  <a:pt x="139" y="77"/>
                  <a:pt x="137" y="77"/>
                </a:cubicBezTo>
                <a:cubicBezTo>
                  <a:pt x="138" y="76"/>
                  <a:pt x="138" y="75"/>
                  <a:pt x="138" y="74"/>
                </a:cubicBezTo>
                <a:cubicBezTo>
                  <a:pt x="139" y="74"/>
                  <a:pt x="142" y="74"/>
                  <a:pt x="142" y="73"/>
                </a:cubicBezTo>
                <a:close/>
                <a:moveTo>
                  <a:pt x="72" y="129"/>
                </a:moveTo>
                <a:cubicBezTo>
                  <a:pt x="40" y="129"/>
                  <a:pt x="14" y="104"/>
                  <a:pt x="14" y="72"/>
                </a:cubicBezTo>
                <a:cubicBezTo>
                  <a:pt x="14" y="40"/>
                  <a:pt x="40" y="15"/>
                  <a:pt x="72" y="15"/>
                </a:cubicBezTo>
                <a:cubicBezTo>
                  <a:pt x="103" y="15"/>
                  <a:pt x="129" y="40"/>
                  <a:pt x="129" y="72"/>
                </a:cubicBezTo>
                <a:cubicBezTo>
                  <a:pt x="129" y="104"/>
                  <a:pt x="103" y="129"/>
                  <a:pt x="72" y="12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pic>
        <p:nvPicPr>
          <p:cNvPr id="-2147482620" name="图片 12" descr="7270d7f9g76197777a056&amp;69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67530" y="3649980"/>
            <a:ext cx="5046980" cy="179324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00" advClick="0" advTm="0">
        <p14:warp dir="in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0"/>
                            </p:stCondLst>
                            <p:childTnLst>
                              <p:par>
                                <p:cTn id="5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500"/>
                            </p:stCondLst>
                            <p:childTnLst>
                              <p:par>
                                <p:cTn id="6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000"/>
                            </p:stCondLst>
                            <p:childTnLst>
                              <p:par>
                                <p:cTn id="6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  <p:bldP spid="18" grpId="0"/>
      <p:bldP spid="22" grpId="0"/>
      <p:bldP spid="5" grpId="0" bldLvl="0" animBg="1"/>
      <p:bldP spid="15" grpId="0" bldLvl="0" animBg="1"/>
      <p:bldP spid="27" grpId="0" bldLvl="0" animBg="1"/>
      <p:bldP spid="29" grpId="0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4140200"/>
            <a:ext cx="12204196" cy="8127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1800183" y="4331156"/>
            <a:ext cx="1194325" cy="3898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135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检测</a:t>
            </a:r>
            <a:endParaRPr lang="zh-CN" altLang="en-CA" sz="2135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5628131" y="4331156"/>
            <a:ext cx="1552620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点匹配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9127909" y="4331156"/>
            <a:ext cx="1669973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相似度度量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385949" y="1276139"/>
            <a:ext cx="12226779" cy="717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US" sz="4265" b="1" spc="-15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回溯法基本思想</a:t>
            </a:r>
            <a:endParaRPr lang="zh-CN" altLang="en-US" sz="4265" b="1" spc="-150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84368" y="2603077"/>
            <a:ext cx="12295293" cy="2553335"/>
          </a:xfrm>
          <a:prstGeom prst="rect">
            <a:avLst/>
          </a:prstGeom>
        </p:spPr>
        <p:txBody>
          <a:bodyPr wrap="square">
            <a:spAutoFit/>
          </a:bodyPr>
          <a:p>
            <a:pPr fontAlgn="auto">
              <a:lnSpc>
                <a:spcPct val="200000"/>
              </a:lnSpc>
            </a:pP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zh-CN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回溯法在包含问题的所有解的解空间树中，按照深度优先的策略，从根结点出发搜索解空间树。</a:t>
            </a:r>
            <a:endParaRPr lang="zh-CN" altLang="zh-CN" sz="2000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fontAlgn="auto">
              <a:lnSpc>
                <a:spcPct val="200000"/>
              </a:lnSpc>
            </a:pP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算法搜索至解空间树的任一结点时，总是先判断该结点是否肯定不包含问题的解，如果肯定不</a:t>
            </a:r>
            <a:endParaRPr lang="zh-CN" altLang="zh-CN" sz="2000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fontAlgn="auto">
              <a:lnSpc>
                <a:spcPct val="200000"/>
              </a:lnSpc>
            </a:pPr>
            <a:r>
              <a:rPr lang="zh-CN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包含，则跳过对以该结点为根的子树的系统搜索，逐层向其祖先结点回溯；否则，进入该子树，</a:t>
            </a:r>
            <a:endParaRPr lang="zh-CN" altLang="zh-CN" sz="2000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fontAlgn="auto">
              <a:lnSpc>
                <a:spcPct val="200000"/>
              </a:lnSpc>
            </a:pPr>
            <a:r>
              <a:rPr lang="zh-CN" altLang="zh-CN" sz="2000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继续按照深度优先的策略进行搜索。</a:t>
            </a:r>
            <a:endParaRPr lang="zh-CN" altLang="zh-CN" sz="2000" kern="0" dirty="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5" name="Freeform 10"/>
          <p:cNvSpPr>
            <a:spLocks noEditPoints="1"/>
          </p:cNvSpPr>
          <p:nvPr/>
        </p:nvSpPr>
        <p:spPr bwMode="auto">
          <a:xfrm>
            <a:off x="0" y="-63076"/>
            <a:ext cx="2182284" cy="2182284"/>
          </a:xfrm>
          <a:custGeom>
            <a:avLst/>
            <a:gdLst>
              <a:gd name="T0" fmla="*/ 469 w 489"/>
              <a:gd name="T1" fmla="*/ 228 h 490"/>
              <a:gd name="T2" fmla="*/ 466 w 489"/>
              <a:gd name="T3" fmla="*/ 204 h 490"/>
              <a:gd name="T4" fmla="*/ 461 w 489"/>
              <a:gd name="T5" fmla="*/ 181 h 490"/>
              <a:gd name="T6" fmla="*/ 453 w 489"/>
              <a:gd name="T7" fmla="*/ 159 h 490"/>
              <a:gd name="T8" fmla="*/ 443 w 489"/>
              <a:gd name="T9" fmla="*/ 138 h 490"/>
              <a:gd name="T10" fmla="*/ 431 w 489"/>
              <a:gd name="T11" fmla="*/ 118 h 490"/>
              <a:gd name="T12" fmla="*/ 416 w 489"/>
              <a:gd name="T13" fmla="*/ 99 h 490"/>
              <a:gd name="T14" fmla="*/ 400 w 489"/>
              <a:gd name="T15" fmla="*/ 82 h 490"/>
              <a:gd name="T16" fmla="*/ 382 w 489"/>
              <a:gd name="T17" fmla="*/ 66 h 490"/>
              <a:gd name="T18" fmla="*/ 363 w 489"/>
              <a:gd name="T19" fmla="*/ 53 h 490"/>
              <a:gd name="T20" fmla="*/ 342 w 489"/>
              <a:gd name="T21" fmla="*/ 42 h 490"/>
              <a:gd name="T22" fmla="*/ 321 w 489"/>
              <a:gd name="T23" fmla="*/ 32 h 490"/>
              <a:gd name="T24" fmla="*/ 298 w 489"/>
              <a:gd name="T25" fmla="*/ 26 h 490"/>
              <a:gd name="T26" fmla="*/ 275 w 489"/>
              <a:gd name="T27" fmla="*/ 21 h 490"/>
              <a:gd name="T28" fmla="*/ 251 w 489"/>
              <a:gd name="T29" fmla="*/ 19 h 490"/>
              <a:gd name="T30" fmla="*/ 228 w 489"/>
              <a:gd name="T31" fmla="*/ 20 h 490"/>
              <a:gd name="T32" fmla="*/ 204 w 489"/>
              <a:gd name="T33" fmla="*/ 23 h 490"/>
              <a:gd name="T34" fmla="*/ 182 w 489"/>
              <a:gd name="T35" fmla="*/ 28 h 490"/>
              <a:gd name="T36" fmla="*/ 159 w 489"/>
              <a:gd name="T37" fmla="*/ 36 h 490"/>
              <a:gd name="T38" fmla="*/ 138 w 489"/>
              <a:gd name="T39" fmla="*/ 46 h 490"/>
              <a:gd name="T40" fmla="*/ 118 w 489"/>
              <a:gd name="T41" fmla="*/ 58 h 490"/>
              <a:gd name="T42" fmla="*/ 99 w 489"/>
              <a:gd name="T43" fmla="*/ 73 h 490"/>
              <a:gd name="T44" fmla="*/ 82 w 489"/>
              <a:gd name="T45" fmla="*/ 89 h 490"/>
              <a:gd name="T46" fmla="*/ 67 w 489"/>
              <a:gd name="T47" fmla="*/ 107 h 490"/>
              <a:gd name="T48" fmla="*/ 53 w 489"/>
              <a:gd name="T49" fmla="*/ 126 h 490"/>
              <a:gd name="T50" fmla="*/ 42 w 489"/>
              <a:gd name="T51" fmla="*/ 147 h 490"/>
              <a:gd name="T52" fmla="*/ 33 w 489"/>
              <a:gd name="T53" fmla="*/ 169 h 490"/>
              <a:gd name="T54" fmla="*/ 26 w 489"/>
              <a:gd name="T55" fmla="*/ 191 h 490"/>
              <a:gd name="T56" fmla="*/ 21 w 489"/>
              <a:gd name="T57" fmla="*/ 214 h 490"/>
              <a:gd name="T58" fmla="*/ 20 w 489"/>
              <a:gd name="T59" fmla="*/ 238 h 490"/>
              <a:gd name="T60" fmla="*/ 20 w 489"/>
              <a:gd name="T61" fmla="*/ 262 h 490"/>
              <a:gd name="T62" fmla="*/ 23 w 489"/>
              <a:gd name="T63" fmla="*/ 285 h 490"/>
              <a:gd name="T64" fmla="*/ 28 w 489"/>
              <a:gd name="T65" fmla="*/ 308 h 490"/>
              <a:gd name="T66" fmla="*/ 36 w 489"/>
              <a:gd name="T67" fmla="*/ 330 h 490"/>
              <a:gd name="T68" fmla="*/ 46 w 489"/>
              <a:gd name="T69" fmla="*/ 352 h 490"/>
              <a:gd name="T70" fmla="*/ 59 w 489"/>
              <a:gd name="T71" fmla="*/ 372 h 490"/>
              <a:gd name="T72" fmla="*/ 73 w 489"/>
              <a:gd name="T73" fmla="*/ 391 h 490"/>
              <a:gd name="T74" fmla="*/ 89 w 489"/>
              <a:gd name="T75" fmla="*/ 408 h 490"/>
              <a:gd name="T76" fmla="*/ 107 w 489"/>
              <a:gd name="T77" fmla="*/ 423 h 490"/>
              <a:gd name="T78" fmla="*/ 126 w 489"/>
              <a:gd name="T79" fmla="*/ 437 h 490"/>
              <a:gd name="T80" fmla="*/ 147 w 489"/>
              <a:gd name="T81" fmla="*/ 448 h 490"/>
              <a:gd name="T82" fmla="*/ 169 w 489"/>
              <a:gd name="T83" fmla="*/ 457 h 490"/>
              <a:gd name="T84" fmla="*/ 191 w 489"/>
              <a:gd name="T85" fmla="*/ 464 h 490"/>
              <a:gd name="T86" fmla="*/ 214 w 489"/>
              <a:gd name="T87" fmla="*/ 468 h 490"/>
              <a:gd name="T88" fmla="*/ 238 w 489"/>
              <a:gd name="T89" fmla="*/ 470 h 490"/>
              <a:gd name="T90" fmla="*/ 262 w 489"/>
              <a:gd name="T91" fmla="*/ 470 h 490"/>
              <a:gd name="T92" fmla="*/ 285 w 489"/>
              <a:gd name="T93" fmla="*/ 467 h 490"/>
              <a:gd name="T94" fmla="*/ 308 w 489"/>
              <a:gd name="T95" fmla="*/ 461 h 490"/>
              <a:gd name="T96" fmla="*/ 330 w 489"/>
              <a:gd name="T97" fmla="*/ 454 h 490"/>
              <a:gd name="T98" fmla="*/ 351 w 489"/>
              <a:gd name="T99" fmla="*/ 443 h 490"/>
              <a:gd name="T100" fmla="*/ 371 w 489"/>
              <a:gd name="T101" fmla="*/ 431 h 490"/>
              <a:gd name="T102" fmla="*/ 390 w 489"/>
              <a:gd name="T103" fmla="*/ 417 h 490"/>
              <a:gd name="T104" fmla="*/ 407 w 489"/>
              <a:gd name="T105" fmla="*/ 401 h 490"/>
              <a:gd name="T106" fmla="*/ 423 w 489"/>
              <a:gd name="T107" fmla="*/ 383 h 490"/>
              <a:gd name="T108" fmla="*/ 436 w 489"/>
              <a:gd name="T109" fmla="*/ 363 h 490"/>
              <a:gd name="T110" fmla="*/ 448 w 489"/>
              <a:gd name="T111" fmla="*/ 343 h 490"/>
              <a:gd name="T112" fmla="*/ 457 w 489"/>
              <a:gd name="T113" fmla="*/ 321 h 490"/>
              <a:gd name="T114" fmla="*/ 463 w 489"/>
              <a:gd name="T115" fmla="*/ 298 h 490"/>
              <a:gd name="T116" fmla="*/ 468 w 489"/>
              <a:gd name="T117" fmla="*/ 275 h 490"/>
              <a:gd name="T118" fmla="*/ 470 w 489"/>
              <a:gd name="T119" fmla="*/ 252 h 4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489" h="490">
                <a:moveTo>
                  <a:pt x="485" y="250"/>
                </a:moveTo>
                <a:cubicBezTo>
                  <a:pt x="486" y="250"/>
                  <a:pt x="487" y="249"/>
                  <a:pt x="488" y="248"/>
                </a:cubicBezTo>
                <a:cubicBezTo>
                  <a:pt x="489" y="247"/>
                  <a:pt x="489" y="246"/>
                  <a:pt x="489" y="245"/>
                </a:cubicBezTo>
                <a:cubicBezTo>
                  <a:pt x="489" y="243"/>
                  <a:pt x="489" y="242"/>
                  <a:pt x="488" y="241"/>
                </a:cubicBezTo>
                <a:cubicBezTo>
                  <a:pt x="487" y="240"/>
                  <a:pt x="486" y="240"/>
                  <a:pt x="485" y="239"/>
                </a:cubicBezTo>
                <a:cubicBezTo>
                  <a:pt x="483" y="239"/>
                  <a:pt x="476" y="239"/>
                  <a:pt x="470" y="238"/>
                </a:cubicBezTo>
                <a:cubicBezTo>
                  <a:pt x="470" y="235"/>
                  <a:pt x="469" y="231"/>
                  <a:pt x="469" y="228"/>
                </a:cubicBezTo>
                <a:cubicBezTo>
                  <a:pt x="476" y="227"/>
                  <a:pt x="483" y="225"/>
                  <a:pt x="484" y="225"/>
                </a:cubicBezTo>
                <a:cubicBezTo>
                  <a:pt x="485" y="225"/>
                  <a:pt x="486" y="224"/>
                  <a:pt x="487" y="223"/>
                </a:cubicBezTo>
                <a:cubicBezTo>
                  <a:pt x="488" y="222"/>
                  <a:pt x="488" y="220"/>
                  <a:pt x="488" y="219"/>
                </a:cubicBezTo>
                <a:cubicBezTo>
                  <a:pt x="488" y="218"/>
                  <a:pt x="487" y="217"/>
                  <a:pt x="486" y="216"/>
                </a:cubicBezTo>
                <a:cubicBezTo>
                  <a:pt x="485" y="215"/>
                  <a:pt x="484" y="214"/>
                  <a:pt x="483" y="214"/>
                </a:cubicBezTo>
                <a:cubicBezTo>
                  <a:pt x="481" y="214"/>
                  <a:pt x="474" y="214"/>
                  <a:pt x="468" y="214"/>
                </a:cubicBezTo>
                <a:cubicBezTo>
                  <a:pt x="467" y="211"/>
                  <a:pt x="467" y="208"/>
                  <a:pt x="466" y="204"/>
                </a:cubicBezTo>
                <a:cubicBezTo>
                  <a:pt x="472" y="202"/>
                  <a:pt x="479" y="200"/>
                  <a:pt x="481" y="200"/>
                </a:cubicBezTo>
                <a:cubicBezTo>
                  <a:pt x="482" y="200"/>
                  <a:pt x="483" y="199"/>
                  <a:pt x="484" y="197"/>
                </a:cubicBezTo>
                <a:cubicBezTo>
                  <a:pt x="484" y="196"/>
                  <a:pt x="484" y="195"/>
                  <a:pt x="484" y="194"/>
                </a:cubicBezTo>
                <a:cubicBezTo>
                  <a:pt x="484" y="192"/>
                  <a:pt x="483" y="191"/>
                  <a:pt x="482" y="191"/>
                </a:cubicBezTo>
                <a:cubicBezTo>
                  <a:pt x="481" y="190"/>
                  <a:pt x="480" y="189"/>
                  <a:pt x="478" y="190"/>
                </a:cubicBezTo>
                <a:cubicBezTo>
                  <a:pt x="477" y="190"/>
                  <a:pt x="470" y="191"/>
                  <a:pt x="463" y="191"/>
                </a:cubicBezTo>
                <a:cubicBezTo>
                  <a:pt x="463" y="188"/>
                  <a:pt x="462" y="185"/>
                  <a:pt x="461" y="181"/>
                </a:cubicBezTo>
                <a:cubicBezTo>
                  <a:pt x="467" y="179"/>
                  <a:pt x="473" y="176"/>
                  <a:pt x="475" y="175"/>
                </a:cubicBezTo>
                <a:cubicBezTo>
                  <a:pt x="476" y="175"/>
                  <a:pt x="477" y="174"/>
                  <a:pt x="477" y="173"/>
                </a:cubicBezTo>
                <a:cubicBezTo>
                  <a:pt x="478" y="172"/>
                  <a:pt x="478" y="170"/>
                  <a:pt x="477" y="169"/>
                </a:cubicBezTo>
                <a:cubicBezTo>
                  <a:pt x="477" y="168"/>
                  <a:pt x="476" y="167"/>
                  <a:pt x="475" y="166"/>
                </a:cubicBezTo>
                <a:cubicBezTo>
                  <a:pt x="474" y="165"/>
                  <a:pt x="473" y="165"/>
                  <a:pt x="471" y="165"/>
                </a:cubicBezTo>
                <a:cubicBezTo>
                  <a:pt x="470" y="166"/>
                  <a:pt x="463" y="167"/>
                  <a:pt x="457" y="169"/>
                </a:cubicBezTo>
                <a:cubicBezTo>
                  <a:pt x="456" y="165"/>
                  <a:pt x="454" y="162"/>
                  <a:pt x="453" y="159"/>
                </a:cubicBezTo>
                <a:cubicBezTo>
                  <a:pt x="459" y="156"/>
                  <a:pt x="465" y="152"/>
                  <a:pt x="466" y="152"/>
                </a:cubicBezTo>
                <a:cubicBezTo>
                  <a:pt x="467" y="151"/>
                  <a:pt x="468" y="150"/>
                  <a:pt x="468" y="149"/>
                </a:cubicBezTo>
                <a:cubicBezTo>
                  <a:pt x="469" y="148"/>
                  <a:pt x="469" y="146"/>
                  <a:pt x="468" y="145"/>
                </a:cubicBezTo>
                <a:cubicBezTo>
                  <a:pt x="468" y="144"/>
                  <a:pt x="467" y="143"/>
                  <a:pt x="466" y="142"/>
                </a:cubicBezTo>
                <a:cubicBezTo>
                  <a:pt x="465" y="142"/>
                  <a:pt x="463" y="142"/>
                  <a:pt x="462" y="142"/>
                </a:cubicBezTo>
                <a:cubicBezTo>
                  <a:pt x="461" y="142"/>
                  <a:pt x="454" y="145"/>
                  <a:pt x="448" y="147"/>
                </a:cubicBezTo>
                <a:cubicBezTo>
                  <a:pt x="446" y="144"/>
                  <a:pt x="445" y="141"/>
                  <a:pt x="443" y="138"/>
                </a:cubicBezTo>
                <a:cubicBezTo>
                  <a:pt x="448" y="134"/>
                  <a:pt x="454" y="130"/>
                  <a:pt x="455" y="129"/>
                </a:cubicBezTo>
                <a:cubicBezTo>
                  <a:pt x="456" y="128"/>
                  <a:pt x="457" y="127"/>
                  <a:pt x="457" y="126"/>
                </a:cubicBezTo>
                <a:cubicBezTo>
                  <a:pt x="457" y="125"/>
                  <a:pt x="457" y="123"/>
                  <a:pt x="457" y="122"/>
                </a:cubicBezTo>
                <a:cubicBezTo>
                  <a:pt x="456" y="121"/>
                  <a:pt x="455" y="120"/>
                  <a:pt x="454" y="120"/>
                </a:cubicBezTo>
                <a:cubicBezTo>
                  <a:pt x="453" y="119"/>
                  <a:pt x="451" y="119"/>
                  <a:pt x="450" y="120"/>
                </a:cubicBezTo>
                <a:cubicBezTo>
                  <a:pt x="449" y="121"/>
                  <a:pt x="442" y="123"/>
                  <a:pt x="436" y="126"/>
                </a:cubicBezTo>
                <a:cubicBezTo>
                  <a:pt x="434" y="123"/>
                  <a:pt x="433" y="121"/>
                  <a:pt x="431" y="118"/>
                </a:cubicBezTo>
                <a:cubicBezTo>
                  <a:pt x="436" y="113"/>
                  <a:pt x="441" y="109"/>
                  <a:pt x="442" y="108"/>
                </a:cubicBezTo>
                <a:cubicBezTo>
                  <a:pt x="443" y="107"/>
                  <a:pt x="444" y="106"/>
                  <a:pt x="444" y="104"/>
                </a:cubicBezTo>
                <a:cubicBezTo>
                  <a:pt x="444" y="103"/>
                  <a:pt x="443" y="102"/>
                  <a:pt x="443" y="101"/>
                </a:cubicBezTo>
                <a:cubicBezTo>
                  <a:pt x="442" y="100"/>
                  <a:pt x="441" y="99"/>
                  <a:pt x="440" y="99"/>
                </a:cubicBezTo>
                <a:cubicBezTo>
                  <a:pt x="438" y="98"/>
                  <a:pt x="437" y="98"/>
                  <a:pt x="436" y="99"/>
                </a:cubicBezTo>
                <a:cubicBezTo>
                  <a:pt x="435" y="100"/>
                  <a:pt x="428" y="103"/>
                  <a:pt x="423" y="107"/>
                </a:cubicBezTo>
                <a:cubicBezTo>
                  <a:pt x="421" y="104"/>
                  <a:pt x="419" y="102"/>
                  <a:pt x="416" y="99"/>
                </a:cubicBezTo>
                <a:cubicBezTo>
                  <a:pt x="421" y="94"/>
                  <a:pt x="426" y="89"/>
                  <a:pt x="427" y="88"/>
                </a:cubicBezTo>
                <a:cubicBezTo>
                  <a:pt x="428" y="87"/>
                  <a:pt x="428" y="85"/>
                  <a:pt x="428" y="84"/>
                </a:cubicBezTo>
                <a:cubicBezTo>
                  <a:pt x="428" y="83"/>
                  <a:pt x="427" y="82"/>
                  <a:pt x="427" y="81"/>
                </a:cubicBezTo>
                <a:cubicBezTo>
                  <a:pt x="426" y="80"/>
                  <a:pt x="424" y="79"/>
                  <a:pt x="423" y="79"/>
                </a:cubicBezTo>
                <a:cubicBezTo>
                  <a:pt x="422" y="79"/>
                  <a:pt x="421" y="79"/>
                  <a:pt x="420" y="80"/>
                </a:cubicBezTo>
                <a:cubicBezTo>
                  <a:pt x="418" y="81"/>
                  <a:pt x="413" y="85"/>
                  <a:pt x="407" y="89"/>
                </a:cubicBezTo>
                <a:cubicBezTo>
                  <a:pt x="405" y="86"/>
                  <a:pt x="403" y="84"/>
                  <a:pt x="400" y="82"/>
                </a:cubicBezTo>
                <a:cubicBezTo>
                  <a:pt x="404" y="76"/>
                  <a:pt x="408" y="71"/>
                  <a:pt x="409" y="70"/>
                </a:cubicBezTo>
                <a:cubicBezTo>
                  <a:pt x="410" y="68"/>
                  <a:pt x="410" y="67"/>
                  <a:pt x="410" y="66"/>
                </a:cubicBezTo>
                <a:cubicBezTo>
                  <a:pt x="410" y="65"/>
                  <a:pt x="409" y="63"/>
                  <a:pt x="408" y="63"/>
                </a:cubicBezTo>
                <a:cubicBezTo>
                  <a:pt x="407" y="62"/>
                  <a:pt x="406" y="61"/>
                  <a:pt x="405" y="61"/>
                </a:cubicBezTo>
                <a:cubicBezTo>
                  <a:pt x="404" y="61"/>
                  <a:pt x="402" y="62"/>
                  <a:pt x="401" y="62"/>
                </a:cubicBezTo>
                <a:cubicBezTo>
                  <a:pt x="400" y="63"/>
                  <a:pt x="395" y="68"/>
                  <a:pt x="390" y="73"/>
                </a:cubicBezTo>
                <a:cubicBezTo>
                  <a:pt x="388" y="71"/>
                  <a:pt x="385" y="68"/>
                  <a:pt x="382" y="66"/>
                </a:cubicBezTo>
                <a:cubicBezTo>
                  <a:pt x="386" y="61"/>
                  <a:pt x="389" y="54"/>
                  <a:pt x="390" y="53"/>
                </a:cubicBezTo>
                <a:cubicBezTo>
                  <a:pt x="391" y="52"/>
                  <a:pt x="391" y="51"/>
                  <a:pt x="391" y="50"/>
                </a:cubicBezTo>
                <a:cubicBezTo>
                  <a:pt x="390" y="48"/>
                  <a:pt x="390" y="47"/>
                  <a:pt x="389" y="46"/>
                </a:cubicBezTo>
                <a:cubicBezTo>
                  <a:pt x="387" y="46"/>
                  <a:pt x="386" y="45"/>
                  <a:pt x="385" y="45"/>
                </a:cubicBezTo>
                <a:cubicBezTo>
                  <a:pt x="384" y="45"/>
                  <a:pt x="382" y="46"/>
                  <a:pt x="382" y="47"/>
                </a:cubicBezTo>
                <a:cubicBezTo>
                  <a:pt x="381" y="48"/>
                  <a:pt x="376" y="53"/>
                  <a:pt x="371" y="58"/>
                </a:cubicBezTo>
                <a:cubicBezTo>
                  <a:pt x="369" y="57"/>
                  <a:pt x="366" y="55"/>
                  <a:pt x="363" y="53"/>
                </a:cubicBezTo>
                <a:cubicBezTo>
                  <a:pt x="366" y="47"/>
                  <a:pt x="369" y="40"/>
                  <a:pt x="369" y="39"/>
                </a:cubicBezTo>
                <a:cubicBezTo>
                  <a:pt x="370" y="38"/>
                  <a:pt x="370" y="36"/>
                  <a:pt x="369" y="35"/>
                </a:cubicBezTo>
                <a:cubicBezTo>
                  <a:pt x="369" y="34"/>
                  <a:pt x="368" y="33"/>
                  <a:pt x="367" y="32"/>
                </a:cubicBezTo>
                <a:cubicBezTo>
                  <a:pt x="366" y="32"/>
                  <a:pt x="365" y="32"/>
                  <a:pt x="363" y="32"/>
                </a:cubicBezTo>
                <a:cubicBezTo>
                  <a:pt x="362" y="32"/>
                  <a:pt x="361" y="33"/>
                  <a:pt x="360" y="34"/>
                </a:cubicBezTo>
                <a:cubicBezTo>
                  <a:pt x="359" y="35"/>
                  <a:pt x="355" y="41"/>
                  <a:pt x="351" y="46"/>
                </a:cubicBezTo>
                <a:cubicBezTo>
                  <a:pt x="348" y="44"/>
                  <a:pt x="345" y="43"/>
                  <a:pt x="342" y="42"/>
                </a:cubicBezTo>
                <a:cubicBezTo>
                  <a:pt x="344" y="35"/>
                  <a:pt x="347" y="28"/>
                  <a:pt x="347" y="27"/>
                </a:cubicBezTo>
                <a:cubicBezTo>
                  <a:pt x="348" y="26"/>
                  <a:pt x="347" y="24"/>
                  <a:pt x="347" y="23"/>
                </a:cubicBezTo>
                <a:cubicBezTo>
                  <a:pt x="346" y="22"/>
                  <a:pt x="345" y="21"/>
                  <a:pt x="344" y="21"/>
                </a:cubicBezTo>
                <a:cubicBezTo>
                  <a:pt x="343" y="20"/>
                  <a:pt x="342" y="20"/>
                  <a:pt x="340" y="20"/>
                </a:cubicBezTo>
                <a:cubicBezTo>
                  <a:pt x="339" y="21"/>
                  <a:pt x="338" y="22"/>
                  <a:pt x="338" y="23"/>
                </a:cubicBezTo>
                <a:cubicBezTo>
                  <a:pt x="337" y="24"/>
                  <a:pt x="333" y="30"/>
                  <a:pt x="330" y="36"/>
                </a:cubicBezTo>
                <a:cubicBezTo>
                  <a:pt x="327" y="35"/>
                  <a:pt x="324" y="34"/>
                  <a:pt x="321" y="32"/>
                </a:cubicBezTo>
                <a:cubicBezTo>
                  <a:pt x="322" y="26"/>
                  <a:pt x="324" y="19"/>
                  <a:pt x="324" y="18"/>
                </a:cubicBezTo>
                <a:cubicBezTo>
                  <a:pt x="324" y="16"/>
                  <a:pt x="324" y="15"/>
                  <a:pt x="323" y="14"/>
                </a:cubicBezTo>
                <a:cubicBezTo>
                  <a:pt x="323" y="13"/>
                  <a:pt x="322" y="12"/>
                  <a:pt x="320" y="12"/>
                </a:cubicBezTo>
                <a:cubicBezTo>
                  <a:pt x="319" y="11"/>
                  <a:pt x="318" y="11"/>
                  <a:pt x="317" y="12"/>
                </a:cubicBezTo>
                <a:cubicBezTo>
                  <a:pt x="315" y="12"/>
                  <a:pt x="314" y="13"/>
                  <a:pt x="314" y="14"/>
                </a:cubicBezTo>
                <a:cubicBezTo>
                  <a:pt x="313" y="16"/>
                  <a:pt x="310" y="22"/>
                  <a:pt x="308" y="28"/>
                </a:cubicBezTo>
                <a:cubicBezTo>
                  <a:pt x="305" y="27"/>
                  <a:pt x="301" y="26"/>
                  <a:pt x="298" y="26"/>
                </a:cubicBezTo>
                <a:cubicBezTo>
                  <a:pt x="299" y="19"/>
                  <a:pt x="300" y="12"/>
                  <a:pt x="300" y="11"/>
                </a:cubicBezTo>
                <a:cubicBezTo>
                  <a:pt x="300" y="9"/>
                  <a:pt x="299" y="8"/>
                  <a:pt x="299" y="7"/>
                </a:cubicBezTo>
                <a:cubicBezTo>
                  <a:pt x="298" y="6"/>
                  <a:pt x="297" y="5"/>
                  <a:pt x="295" y="5"/>
                </a:cubicBezTo>
                <a:cubicBezTo>
                  <a:pt x="294" y="5"/>
                  <a:pt x="293" y="5"/>
                  <a:pt x="292" y="5"/>
                </a:cubicBezTo>
                <a:cubicBezTo>
                  <a:pt x="291" y="6"/>
                  <a:pt x="290" y="7"/>
                  <a:pt x="289" y="8"/>
                </a:cubicBezTo>
                <a:cubicBezTo>
                  <a:pt x="289" y="10"/>
                  <a:pt x="287" y="16"/>
                  <a:pt x="285" y="23"/>
                </a:cubicBezTo>
                <a:cubicBezTo>
                  <a:pt x="282" y="22"/>
                  <a:pt x="278" y="22"/>
                  <a:pt x="275" y="21"/>
                </a:cubicBezTo>
                <a:cubicBezTo>
                  <a:pt x="275" y="15"/>
                  <a:pt x="275" y="7"/>
                  <a:pt x="275" y="6"/>
                </a:cubicBezTo>
                <a:cubicBezTo>
                  <a:pt x="275" y="5"/>
                  <a:pt x="274" y="3"/>
                  <a:pt x="274" y="3"/>
                </a:cubicBezTo>
                <a:cubicBezTo>
                  <a:pt x="273" y="2"/>
                  <a:pt x="272" y="1"/>
                  <a:pt x="270" y="1"/>
                </a:cubicBezTo>
                <a:cubicBezTo>
                  <a:pt x="269" y="1"/>
                  <a:pt x="268" y="1"/>
                  <a:pt x="267" y="2"/>
                </a:cubicBezTo>
                <a:cubicBezTo>
                  <a:pt x="266" y="3"/>
                  <a:pt x="265" y="4"/>
                  <a:pt x="264" y="5"/>
                </a:cubicBezTo>
                <a:cubicBezTo>
                  <a:pt x="264" y="6"/>
                  <a:pt x="263" y="13"/>
                  <a:pt x="262" y="20"/>
                </a:cubicBezTo>
                <a:cubicBezTo>
                  <a:pt x="258" y="20"/>
                  <a:pt x="255" y="19"/>
                  <a:pt x="251" y="19"/>
                </a:cubicBezTo>
                <a:cubicBezTo>
                  <a:pt x="251" y="13"/>
                  <a:pt x="250" y="6"/>
                  <a:pt x="250" y="4"/>
                </a:cubicBezTo>
                <a:cubicBezTo>
                  <a:pt x="250" y="3"/>
                  <a:pt x="249" y="2"/>
                  <a:pt x="248" y="1"/>
                </a:cubicBezTo>
                <a:cubicBezTo>
                  <a:pt x="247" y="0"/>
                  <a:pt x="246" y="0"/>
                  <a:pt x="245" y="0"/>
                </a:cubicBezTo>
                <a:cubicBezTo>
                  <a:pt x="243" y="0"/>
                  <a:pt x="242" y="0"/>
                  <a:pt x="241" y="1"/>
                </a:cubicBezTo>
                <a:cubicBezTo>
                  <a:pt x="240" y="2"/>
                  <a:pt x="239" y="3"/>
                  <a:pt x="239" y="4"/>
                </a:cubicBezTo>
                <a:cubicBezTo>
                  <a:pt x="239" y="6"/>
                  <a:pt x="239" y="13"/>
                  <a:pt x="238" y="19"/>
                </a:cubicBezTo>
                <a:cubicBezTo>
                  <a:pt x="235" y="19"/>
                  <a:pt x="231" y="20"/>
                  <a:pt x="228" y="20"/>
                </a:cubicBezTo>
                <a:cubicBezTo>
                  <a:pt x="227" y="13"/>
                  <a:pt x="225" y="6"/>
                  <a:pt x="225" y="5"/>
                </a:cubicBezTo>
                <a:cubicBezTo>
                  <a:pt x="224" y="4"/>
                  <a:pt x="224" y="3"/>
                  <a:pt x="223" y="2"/>
                </a:cubicBezTo>
                <a:cubicBezTo>
                  <a:pt x="222" y="1"/>
                  <a:pt x="220" y="1"/>
                  <a:pt x="219" y="1"/>
                </a:cubicBezTo>
                <a:cubicBezTo>
                  <a:pt x="218" y="1"/>
                  <a:pt x="217" y="2"/>
                  <a:pt x="216" y="3"/>
                </a:cubicBezTo>
                <a:cubicBezTo>
                  <a:pt x="215" y="3"/>
                  <a:pt x="214" y="5"/>
                  <a:pt x="214" y="6"/>
                </a:cubicBezTo>
                <a:cubicBezTo>
                  <a:pt x="214" y="7"/>
                  <a:pt x="214" y="15"/>
                  <a:pt x="214" y="21"/>
                </a:cubicBezTo>
                <a:cubicBezTo>
                  <a:pt x="211" y="22"/>
                  <a:pt x="208" y="22"/>
                  <a:pt x="204" y="23"/>
                </a:cubicBezTo>
                <a:cubicBezTo>
                  <a:pt x="202" y="16"/>
                  <a:pt x="200" y="10"/>
                  <a:pt x="200" y="8"/>
                </a:cubicBezTo>
                <a:cubicBezTo>
                  <a:pt x="199" y="7"/>
                  <a:pt x="199" y="6"/>
                  <a:pt x="198" y="5"/>
                </a:cubicBezTo>
                <a:cubicBezTo>
                  <a:pt x="196" y="5"/>
                  <a:pt x="195" y="5"/>
                  <a:pt x="194" y="5"/>
                </a:cubicBezTo>
                <a:cubicBezTo>
                  <a:pt x="192" y="5"/>
                  <a:pt x="191" y="6"/>
                  <a:pt x="191" y="7"/>
                </a:cubicBezTo>
                <a:cubicBezTo>
                  <a:pt x="190" y="8"/>
                  <a:pt x="189" y="9"/>
                  <a:pt x="190" y="11"/>
                </a:cubicBezTo>
                <a:cubicBezTo>
                  <a:pt x="190" y="12"/>
                  <a:pt x="191" y="19"/>
                  <a:pt x="191" y="26"/>
                </a:cubicBezTo>
                <a:cubicBezTo>
                  <a:pt x="188" y="26"/>
                  <a:pt x="185" y="27"/>
                  <a:pt x="182" y="28"/>
                </a:cubicBezTo>
                <a:cubicBezTo>
                  <a:pt x="179" y="22"/>
                  <a:pt x="176" y="16"/>
                  <a:pt x="175" y="14"/>
                </a:cubicBezTo>
                <a:cubicBezTo>
                  <a:pt x="175" y="13"/>
                  <a:pt x="174" y="12"/>
                  <a:pt x="173" y="12"/>
                </a:cubicBezTo>
                <a:cubicBezTo>
                  <a:pt x="172" y="11"/>
                  <a:pt x="170" y="11"/>
                  <a:pt x="169" y="12"/>
                </a:cubicBezTo>
                <a:cubicBezTo>
                  <a:pt x="168" y="12"/>
                  <a:pt x="167" y="13"/>
                  <a:pt x="166" y="14"/>
                </a:cubicBezTo>
                <a:cubicBezTo>
                  <a:pt x="165" y="15"/>
                  <a:pt x="165" y="16"/>
                  <a:pt x="165" y="18"/>
                </a:cubicBezTo>
                <a:cubicBezTo>
                  <a:pt x="166" y="19"/>
                  <a:pt x="167" y="26"/>
                  <a:pt x="169" y="32"/>
                </a:cubicBezTo>
                <a:cubicBezTo>
                  <a:pt x="166" y="34"/>
                  <a:pt x="162" y="35"/>
                  <a:pt x="159" y="36"/>
                </a:cubicBezTo>
                <a:cubicBezTo>
                  <a:pt x="156" y="30"/>
                  <a:pt x="152" y="24"/>
                  <a:pt x="152" y="23"/>
                </a:cubicBezTo>
                <a:cubicBezTo>
                  <a:pt x="151" y="22"/>
                  <a:pt x="150" y="21"/>
                  <a:pt x="149" y="20"/>
                </a:cubicBezTo>
                <a:cubicBezTo>
                  <a:pt x="148" y="20"/>
                  <a:pt x="146" y="20"/>
                  <a:pt x="145" y="21"/>
                </a:cubicBezTo>
                <a:cubicBezTo>
                  <a:pt x="144" y="21"/>
                  <a:pt x="143" y="22"/>
                  <a:pt x="142" y="23"/>
                </a:cubicBezTo>
                <a:cubicBezTo>
                  <a:pt x="142" y="24"/>
                  <a:pt x="142" y="26"/>
                  <a:pt x="142" y="27"/>
                </a:cubicBezTo>
                <a:cubicBezTo>
                  <a:pt x="143" y="28"/>
                  <a:pt x="145" y="35"/>
                  <a:pt x="147" y="42"/>
                </a:cubicBezTo>
                <a:cubicBezTo>
                  <a:pt x="144" y="43"/>
                  <a:pt x="141" y="44"/>
                  <a:pt x="138" y="46"/>
                </a:cubicBezTo>
                <a:cubicBezTo>
                  <a:pt x="134" y="41"/>
                  <a:pt x="130" y="35"/>
                  <a:pt x="129" y="34"/>
                </a:cubicBezTo>
                <a:cubicBezTo>
                  <a:pt x="128" y="33"/>
                  <a:pt x="127" y="32"/>
                  <a:pt x="126" y="32"/>
                </a:cubicBezTo>
                <a:cubicBezTo>
                  <a:pt x="125" y="32"/>
                  <a:pt x="123" y="32"/>
                  <a:pt x="122" y="32"/>
                </a:cubicBezTo>
                <a:cubicBezTo>
                  <a:pt x="121" y="33"/>
                  <a:pt x="120" y="34"/>
                  <a:pt x="120" y="35"/>
                </a:cubicBezTo>
                <a:cubicBezTo>
                  <a:pt x="119" y="36"/>
                  <a:pt x="119" y="38"/>
                  <a:pt x="120" y="39"/>
                </a:cubicBezTo>
                <a:cubicBezTo>
                  <a:pt x="121" y="40"/>
                  <a:pt x="124" y="47"/>
                  <a:pt x="126" y="53"/>
                </a:cubicBezTo>
                <a:cubicBezTo>
                  <a:pt x="123" y="55"/>
                  <a:pt x="121" y="57"/>
                  <a:pt x="118" y="58"/>
                </a:cubicBezTo>
                <a:cubicBezTo>
                  <a:pt x="113" y="53"/>
                  <a:pt x="109" y="48"/>
                  <a:pt x="108" y="47"/>
                </a:cubicBezTo>
                <a:cubicBezTo>
                  <a:pt x="107" y="46"/>
                  <a:pt x="106" y="45"/>
                  <a:pt x="104" y="45"/>
                </a:cubicBezTo>
                <a:cubicBezTo>
                  <a:pt x="103" y="45"/>
                  <a:pt x="102" y="46"/>
                  <a:pt x="101" y="46"/>
                </a:cubicBezTo>
                <a:cubicBezTo>
                  <a:pt x="100" y="47"/>
                  <a:pt x="99" y="48"/>
                  <a:pt x="99" y="50"/>
                </a:cubicBezTo>
                <a:cubicBezTo>
                  <a:pt x="98" y="51"/>
                  <a:pt x="99" y="52"/>
                  <a:pt x="99" y="53"/>
                </a:cubicBezTo>
                <a:cubicBezTo>
                  <a:pt x="100" y="54"/>
                  <a:pt x="104" y="61"/>
                  <a:pt x="107" y="66"/>
                </a:cubicBezTo>
                <a:cubicBezTo>
                  <a:pt x="104" y="68"/>
                  <a:pt x="102" y="71"/>
                  <a:pt x="99" y="73"/>
                </a:cubicBezTo>
                <a:cubicBezTo>
                  <a:pt x="94" y="68"/>
                  <a:pt x="89" y="63"/>
                  <a:pt x="88" y="62"/>
                </a:cubicBezTo>
                <a:cubicBezTo>
                  <a:pt x="87" y="62"/>
                  <a:pt x="86" y="61"/>
                  <a:pt x="84" y="61"/>
                </a:cubicBezTo>
                <a:cubicBezTo>
                  <a:pt x="83" y="61"/>
                  <a:pt x="82" y="62"/>
                  <a:pt x="81" y="63"/>
                </a:cubicBezTo>
                <a:cubicBezTo>
                  <a:pt x="80" y="63"/>
                  <a:pt x="79" y="65"/>
                  <a:pt x="79" y="66"/>
                </a:cubicBezTo>
                <a:cubicBezTo>
                  <a:pt x="79" y="67"/>
                  <a:pt x="79" y="68"/>
                  <a:pt x="80" y="70"/>
                </a:cubicBezTo>
                <a:cubicBezTo>
                  <a:pt x="81" y="71"/>
                  <a:pt x="85" y="76"/>
                  <a:pt x="89" y="82"/>
                </a:cubicBezTo>
                <a:cubicBezTo>
                  <a:pt x="87" y="84"/>
                  <a:pt x="84" y="86"/>
                  <a:pt x="82" y="89"/>
                </a:cubicBezTo>
                <a:cubicBezTo>
                  <a:pt x="77" y="85"/>
                  <a:pt x="71" y="81"/>
                  <a:pt x="70" y="80"/>
                </a:cubicBezTo>
                <a:cubicBezTo>
                  <a:pt x="69" y="79"/>
                  <a:pt x="67" y="79"/>
                  <a:pt x="66" y="79"/>
                </a:cubicBezTo>
                <a:cubicBezTo>
                  <a:pt x="65" y="79"/>
                  <a:pt x="64" y="80"/>
                  <a:pt x="63" y="81"/>
                </a:cubicBezTo>
                <a:cubicBezTo>
                  <a:pt x="62" y="82"/>
                  <a:pt x="61" y="83"/>
                  <a:pt x="61" y="84"/>
                </a:cubicBezTo>
                <a:cubicBezTo>
                  <a:pt x="61" y="85"/>
                  <a:pt x="62" y="87"/>
                  <a:pt x="63" y="88"/>
                </a:cubicBezTo>
                <a:cubicBezTo>
                  <a:pt x="64" y="89"/>
                  <a:pt x="68" y="94"/>
                  <a:pt x="73" y="99"/>
                </a:cubicBezTo>
                <a:cubicBezTo>
                  <a:pt x="71" y="102"/>
                  <a:pt x="69" y="104"/>
                  <a:pt x="67" y="107"/>
                </a:cubicBezTo>
                <a:cubicBezTo>
                  <a:pt x="61" y="103"/>
                  <a:pt x="55" y="100"/>
                  <a:pt x="53" y="99"/>
                </a:cubicBezTo>
                <a:cubicBezTo>
                  <a:pt x="52" y="98"/>
                  <a:pt x="51" y="98"/>
                  <a:pt x="50" y="99"/>
                </a:cubicBezTo>
                <a:cubicBezTo>
                  <a:pt x="49" y="99"/>
                  <a:pt x="47" y="100"/>
                  <a:pt x="47" y="101"/>
                </a:cubicBezTo>
                <a:cubicBezTo>
                  <a:pt x="46" y="102"/>
                  <a:pt x="45" y="103"/>
                  <a:pt x="46" y="104"/>
                </a:cubicBezTo>
                <a:cubicBezTo>
                  <a:pt x="46" y="106"/>
                  <a:pt x="46" y="107"/>
                  <a:pt x="47" y="108"/>
                </a:cubicBezTo>
                <a:cubicBezTo>
                  <a:pt x="48" y="109"/>
                  <a:pt x="54" y="113"/>
                  <a:pt x="59" y="118"/>
                </a:cubicBezTo>
                <a:cubicBezTo>
                  <a:pt x="57" y="121"/>
                  <a:pt x="55" y="123"/>
                  <a:pt x="53" y="126"/>
                </a:cubicBezTo>
                <a:cubicBezTo>
                  <a:pt x="47" y="123"/>
                  <a:pt x="41" y="121"/>
                  <a:pt x="39" y="120"/>
                </a:cubicBezTo>
                <a:cubicBezTo>
                  <a:pt x="38" y="119"/>
                  <a:pt x="37" y="119"/>
                  <a:pt x="36" y="120"/>
                </a:cubicBezTo>
                <a:cubicBezTo>
                  <a:pt x="34" y="120"/>
                  <a:pt x="33" y="121"/>
                  <a:pt x="33" y="122"/>
                </a:cubicBezTo>
                <a:cubicBezTo>
                  <a:pt x="32" y="123"/>
                  <a:pt x="32" y="125"/>
                  <a:pt x="32" y="126"/>
                </a:cubicBezTo>
                <a:cubicBezTo>
                  <a:pt x="32" y="127"/>
                  <a:pt x="33" y="128"/>
                  <a:pt x="34" y="129"/>
                </a:cubicBezTo>
                <a:cubicBezTo>
                  <a:pt x="35" y="130"/>
                  <a:pt x="41" y="134"/>
                  <a:pt x="46" y="138"/>
                </a:cubicBezTo>
                <a:cubicBezTo>
                  <a:pt x="45" y="141"/>
                  <a:pt x="43" y="144"/>
                  <a:pt x="42" y="147"/>
                </a:cubicBezTo>
                <a:cubicBezTo>
                  <a:pt x="36" y="145"/>
                  <a:pt x="29" y="143"/>
                  <a:pt x="27" y="142"/>
                </a:cubicBezTo>
                <a:cubicBezTo>
                  <a:pt x="26" y="142"/>
                  <a:pt x="25" y="142"/>
                  <a:pt x="24" y="142"/>
                </a:cubicBezTo>
                <a:cubicBezTo>
                  <a:pt x="23" y="143"/>
                  <a:pt x="22" y="144"/>
                  <a:pt x="21" y="145"/>
                </a:cubicBezTo>
                <a:cubicBezTo>
                  <a:pt x="20" y="146"/>
                  <a:pt x="20" y="148"/>
                  <a:pt x="21" y="149"/>
                </a:cubicBezTo>
                <a:cubicBezTo>
                  <a:pt x="21" y="150"/>
                  <a:pt x="22" y="151"/>
                  <a:pt x="23" y="152"/>
                </a:cubicBezTo>
                <a:cubicBezTo>
                  <a:pt x="24" y="152"/>
                  <a:pt x="31" y="156"/>
                  <a:pt x="36" y="159"/>
                </a:cubicBezTo>
                <a:cubicBezTo>
                  <a:pt x="35" y="162"/>
                  <a:pt x="34" y="165"/>
                  <a:pt x="33" y="169"/>
                </a:cubicBezTo>
                <a:cubicBezTo>
                  <a:pt x="26" y="167"/>
                  <a:pt x="19" y="166"/>
                  <a:pt x="18" y="165"/>
                </a:cubicBezTo>
                <a:cubicBezTo>
                  <a:pt x="17" y="165"/>
                  <a:pt x="15" y="165"/>
                  <a:pt x="14" y="166"/>
                </a:cubicBezTo>
                <a:cubicBezTo>
                  <a:pt x="13" y="167"/>
                  <a:pt x="12" y="168"/>
                  <a:pt x="12" y="169"/>
                </a:cubicBezTo>
                <a:cubicBezTo>
                  <a:pt x="11" y="170"/>
                  <a:pt x="12" y="172"/>
                  <a:pt x="12" y="173"/>
                </a:cubicBezTo>
                <a:cubicBezTo>
                  <a:pt x="12" y="174"/>
                  <a:pt x="13" y="175"/>
                  <a:pt x="15" y="175"/>
                </a:cubicBezTo>
                <a:cubicBezTo>
                  <a:pt x="16" y="176"/>
                  <a:pt x="23" y="179"/>
                  <a:pt x="28" y="181"/>
                </a:cubicBezTo>
                <a:cubicBezTo>
                  <a:pt x="28" y="185"/>
                  <a:pt x="27" y="188"/>
                  <a:pt x="26" y="191"/>
                </a:cubicBezTo>
                <a:cubicBezTo>
                  <a:pt x="19" y="191"/>
                  <a:pt x="12" y="190"/>
                  <a:pt x="11" y="190"/>
                </a:cubicBezTo>
                <a:cubicBezTo>
                  <a:pt x="9" y="189"/>
                  <a:pt x="8" y="190"/>
                  <a:pt x="7" y="191"/>
                </a:cubicBezTo>
                <a:cubicBezTo>
                  <a:pt x="6" y="191"/>
                  <a:pt x="5" y="192"/>
                  <a:pt x="5" y="194"/>
                </a:cubicBezTo>
                <a:cubicBezTo>
                  <a:pt x="5" y="195"/>
                  <a:pt x="5" y="196"/>
                  <a:pt x="6" y="197"/>
                </a:cubicBezTo>
                <a:cubicBezTo>
                  <a:pt x="6" y="199"/>
                  <a:pt x="7" y="200"/>
                  <a:pt x="9" y="200"/>
                </a:cubicBezTo>
                <a:cubicBezTo>
                  <a:pt x="10" y="200"/>
                  <a:pt x="17" y="202"/>
                  <a:pt x="23" y="204"/>
                </a:cubicBezTo>
                <a:cubicBezTo>
                  <a:pt x="23" y="208"/>
                  <a:pt x="22" y="211"/>
                  <a:pt x="21" y="214"/>
                </a:cubicBezTo>
                <a:cubicBezTo>
                  <a:pt x="15" y="214"/>
                  <a:pt x="8" y="214"/>
                  <a:pt x="6" y="214"/>
                </a:cubicBezTo>
                <a:cubicBezTo>
                  <a:pt x="5" y="214"/>
                  <a:pt x="4" y="215"/>
                  <a:pt x="3" y="216"/>
                </a:cubicBezTo>
                <a:cubicBezTo>
                  <a:pt x="2" y="217"/>
                  <a:pt x="1" y="218"/>
                  <a:pt x="1" y="219"/>
                </a:cubicBezTo>
                <a:cubicBezTo>
                  <a:pt x="1" y="220"/>
                  <a:pt x="1" y="222"/>
                  <a:pt x="2" y="223"/>
                </a:cubicBezTo>
                <a:cubicBezTo>
                  <a:pt x="3" y="224"/>
                  <a:pt x="4" y="225"/>
                  <a:pt x="5" y="225"/>
                </a:cubicBezTo>
                <a:cubicBezTo>
                  <a:pt x="7" y="225"/>
                  <a:pt x="14" y="227"/>
                  <a:pt x="20" y="228"/>
                </a:cubicBezTo>
                <a:cubicBezTo>
                  <a:pt x="20" y="231"/>
                  <a:pt x="20" y="235"/>
                  <a:pt x="20" y="238"/>
                </a:cubicBezTo>
                <a:cubicBezTo>
                  <a:pt x="13" y="239"/>
                  <a:pt x="6" y="239"/>
                  <a:pt x="4" y="239"/>
                </a:cubicBezTo>
                <a:cubicBezTo>
                  <a:pt x="3" y="240"/>
                  <a:pt x="2" y="240"/>
                  <a:pt x="1" y="241"/>
                </a:cubicBezTo>
                <a:cubicBezTo>
                  <a:pt x="0" y="242"/>
                  <a:pt x="0" y="243"/>
                  <a:pt x="0" y="245"/>
                </a:cubicBezTo>
                <a:cubicBezTo>
                  <a:pt x="0" y="246"/>
                  <a:pt x="0" y="247"/>
                  <a:pt x="1" y="248"/>
                </a:cubicBezTo>
                <a:cubicBezTo>
                  <a:pt x="2" y="249"/>
                  <a:pt x="3" y="250"/>
                  <a:pt x="4" y="250"/>
                </a:cubicBezTo>
                <a:cubicBezTo>
                  <a:pt x="6" y="250"/>
                  <a:pt x="13" y="251"/>
                  <a:pt x="20" y="252"/>
                </a:cubicBezTo>
                <a:cubicBezTo>
                  <a:pt x="20" y="255"/>
                  <a:pt x="20" y="258"/>
                  <a:pt x="20" y="262"/>
                </a:cubicBezTo>
                <a:cubicBezTo>
                  <a:pt x="14" y="263"/>
                  <a:pt x="7" y="264"/>
                  <a:pt x="5" y="265"/>
                </a:cubicBezTo>
                <a:cubicBezTo>
                  <a:pt x="4" y="265"/>
                  <a:pt x="3" y="266"/>
                  <a:pt x="2" y="267"/>
                </a:cubicBezTo>
                <a:cubicBezTo>
                  <a:pt x="1" y="268"/>
                  <a:pt x="1" y="269"/>
                  <a:pt x="1" y="270"/>
                </a:cubicBezTo>
                <a:cubicBezTo>
                  <a:pt x="1" y="272"/>
                  <a:pt x="2" y="273"/>
                  <a:pt x="3" y="274"/>
                </a:cubicBezTo>
                <a:cubicBezTo>
                  <a:pt x="4" y="275"/>
                  <a:pt x="5" y="275"/>
                  <a:pt x="6" y="275"/>
                </a:cubicBezTo>
                <a:cubicBezTo>
                  <a:pt x="8" y="275"/>
                  <a:pt x="15" y="275"/>
                  <a:pt x="21" y="275"/>
                </a:cubicBezTo>
                <a:cubicBezTo>
                  <a:pt x="22" y="278"/>
                  <a:pt x="23" y="282"/>
                  <a:pt x="23" y="285"/>
                </a:cubicBezTo>
                <a:cubicBezTo>
                  <a:pt x="17" y="287"/>
                  <a:pt x="10" y="289"/>
                  <a:pt x="9" y="290"/>
                </a:cubicBezTo>
                <a:cubicBezTo>
                  <a:pt x="7" y="290"/>
                  <a:pt x="6" y="291"/>
                  <a:pt x="6" y="292"/>
                </a:cubicBezTo>
                <a:cubicBezTo>
                  <a:pt x="5" y="293"/>
                  <a:pt x="5" y="294"/>
                  <a:pt x="5" y="296"/>
                </a:cubicBezTo>
                <a:cubicBezTo>
                  <a:pt x="5" y="297"/>
                  <a:pt x="6" y="298"/>
                  <a:pt x="7" y="299"/>
                </a:cubicBezTo>
                <a:cubicBezTo>
                  <a:pt x="8" y="300"/>
                  <a:pt x="9" y="300"/>
                  <a:pt x="11" y="300"/>
                </a:cubicBezTo>
                <a:cubicBezTo>
                  <a:pt x="12" y="300"/>
                  <a:pt x="19" y="299"/>
                  <a:pt x="26" y="298"/>
                </a:cubicBezTo>
                <a:cubicBezTo>
                  <a:pt x="27" y="301"/>
                  <a:pt x="28" y="305"/>
                  <a:pt x="28" y="308"/>
                </a:cubicBezTo>
                <a:cubicBezTo>
                  <a:pt x="23" y="311"/>
                  <a:pt x="16" y="313"/>
                  <a:pt x="15" y="314"/>
                </a:cubicBezTo>
                <a:cubicBezTo>
                  <a:pt x="13" y="315"/>
                  <a:pt x="12" y="316"/>
                  <a:pt x="12" y="317"/>
                </a:cubicBezTo>
                <a:cubicBezTo>
                  <a:pt x="12" y="318"/>
                  <a:pt x="11" y="319"/>
                  <a:pt x="12" y="321"/>
                </a:cubicBezTo>
                <a:cubicBezTo>
                  <a:pt x="12" y="322"/>
                  <a:pt x="13" y="323"/>
                  <a:pt x="14" y="323"/>
                </a:cubicBezTo>
                <a:cubicBezTo>
                  <a:pt x="15" y="324"/>
                  <a:pt x="17" y="324"/>
                  <a:pt x="18" y="324"/>
                </a:cubicBezTo>
                <a:cubicBezTo>
                  <a:pt x="19" y="324"/>
                  <a:pt x="26" y="322"/>
                  <a:pt x="33" y="321"/>
                </a:cubicBezTo>
                <a:cubicBezTo>
                  <a:pt x="34" y="324"/>
                  <a:pt x="35" y="327"/>
                  <a:pt x="36" y="330"/>
                </a:cubicBezTo>
                <a:cubicBezTo>
                  <a:pt x="31" y="334"/>
                  <a:pt x="24" y="337"/>
                  <a:pt x="23" y="338"/>
                </a:cubicBezTo>
                <a:cubicBezTo>
                  <a:pt x="22" y="338"/>
                  <a:pt x="21" y="340"/>
                  <a:pt x="21" y="341"/>
                </a:cubicBezTo>
                <a:cubicBezTo>
                  <a:pt x="20" y="342"/>
                  <a:pt x="20" y="343"/>
                  <a:pt x="21" y="344"/>
                </a:cubicBezTo>
                <a:cubicBezTo>
                  <a:pt x="22" y="346"/>
                  <a:pt x="23" y="347"/>
                  <a:pt x="24" y="347"/>
                </a:cubicBezTo>
                <a:cubicBezTo>
                  <a:pt x="25" y="348"/>
                  <a:pt x="26" y="348"/>
                  <a:pt x="27" y="347"/>
                </a:cubicBezTo>
                <a:cubicBezTo>
                  <a:pt x="29" y="347"/>
                  <a:pt x="36" y="345"/>
                  <a:pt x="42" y="343"/>
                </a:cubicBezTo>
                <a:cubicBezTo>
                  <a:pt x="43" y="346"/>
                  <a:pt x="45" y="349"/>
                  <a:pt x="46" y="352"/>
                </a:cubicBezTo>
                <a:cubicBezTo>
                  <a:pt x="41" y="355"/>
                  <a:pt x="35" y="360"/>
                  <a:pt x="34" y="360"/>
                </a:cubicBezTo>
                <a:cubicBezTo>
                  <a:pt x="33" y="361"/>
                  <a:pt x="32" y="362"/>
                  <a:pt x="32" y="364"/>
                </a:cubicBezTo>
                <a:cubicBezTo>
                  <a:pt x="32" y="365"/>
                  <a:pt x="32" y="366"/>
                  <a:pt x="33" y="367"/>
                </a:cubicBezTo>
                <a:cubicBezTo>
                  <a:pt x="33" y="368"/>
                  <a:pt x="34" y="369"/>
                  <a:pt x="36" y="370"/>
                </a:cubicBezTo>
                <a:cubicBezTo>
                  <a:pt x="37" y="370"/>
                  <a:pt x="38" y="370"/>
                  <a:pt x="39" y="370"/>
                </a:cubicBezTo>
                <a:cubicBezTo>
                  <a:pt x="41" y="369"/>
                  <a:pt x="47" y="366"/>
                  <a:pt x="53" y="363"/>
                </a:cubicBezTo>
                <a:cubicBezTo>
                  <a:pt x="55" y="366"/>
                  <a:pt x="57" y="369"/>
                  <a:pt x="59" y="372"/>
                </a:cubicBezTo>
                <a:cubicBezTo>
                  <a:pt x="54" y="376"/>
                  <a:pt x="48" y="381"/>
                  <a:pt x="47" y="382"/>
                </a:cubicBezTo>
                <a:cubicBezTo>
                  <a:pt x="46" y="383"/>
                  <a:pt x="46" y="384"/>
                  <a:pt x="46" y="385"/>
                </a:cubicBezTo>
                <a:cubicBezTo>
                  <a:pt x="45" y="387"/>
                  <a:pt x="46" y="388"/>
                  <a:pt x="47" y="389"/>
                </a:cubicBezTo>
                <a:cubicBezTo>
                  <a:pt x="47" y="390"/>
                  <a:pt x="49" y="391"/>
                  <a:pt x="50" y="391"/>
                </a:cubicBezTo>
                <a:cubicBezTo>
                  <a:pt x="51" y="391"/>
                  <a:pt x="52" y="391"/>
                  <a:pt x="53" y="390"/>
                </a:cubicBezTo>
                <a:cubicBezTo>
                  <a:pt x="55" y="390"/>
                  <a:pt x="61" y="386"/>
                  <a:pt x="67" y="383"/>
                </a:cubicBezTo>
                <a:cubicBezTo>
                  <a:pt x="69" y="385"/>
                  <a:pt x="71" y="388"/>
                  <a:pt x="73" y="391"/>
                </a:cubicBezTo>
                <a:cubicBezTo>
                  <a:pt x="68" y="395"/>
                  <a:pt x="64" y="401"/>
                  <a:pt x="63" y="402"/>
                </a:cubicBezTo>
                <a:cubicBezTo>
                  <a:pt x="62" y="403"/>
                  <a:pt x="61" y="404"/>
                  <a:pt x="61" y="405"/>
                </a:cubicBezTo>
                <a:cubicBezTo>
                  <a:pt x="61" y="407"/>
                  <a:pt x="62" y="408"/>
                  <a:pt x="63" y="409"/>
                </a:cubicBezTo>
                <a:cubicBezTo>
                  <a:pt x="64" y="410"/>
                  <a:pt x="65" y="410"/>
                  <a:pt x="66" y="411"/>
                </a:cubicBezTo>
                <a:cubicBezTo>
                  <a:pt x="67" y="411"/>
                  <a:pt x="69" y="411"/>
                  <a:pt x="70" y="410"/>
                </a:cubicBezTo>
                <a:cubicBezTo>
                  <a:pt x="71" y="409"/>
                  <a:pt x="77" y="404"/>
                  <a:pt x="82" y="401"/>
                </a:cubicBezTo>
                <a:cubicBezTo>
                  <a:pt x="84" y="403"/>
                  <a:pt x="87" y="406"/>
                  <a:pt x="89" y="408"/>
                </a:cubicBezTo>
                <a:cubicBezTo>
                  <a:pt x="85" y="413"/>
                  <a:pt x="81" y="419"/>
                  <a:pt x="80" y="420"/>
                </a:cubicBezTo>
                <a:cubicBezTo>
                  <a:pt x="79" y="421"/>
                  <a:pt x="79" y="422"/>
                  <a:pt x="79" y="424"/>
                </a:cubicBezTo>
                <a:cubicBezTo>
                  <a:pt x="79" y="425"/>
                  <a:pt x="80" y="426"/>
                  <a:pt x="81" y="427"/>
                </a:cubicBezTo>
                <a:cubicBezTo>
                  <a:pt x="82" y="428"/>
                  <a:pt x="83" y="428"/>
                  <a:pt x="84" y="428"/>
                </a:cubicBezTo>
                <a:cubicBezTo>
                  <a:pt x="86" y="428"/>
                  <a:pt x="87" y="428"/>
                  <a:pt x="88" y="427"/>
                </a:cubicBezTo>
                <a:cubicBezTo>
                  <a:pt x="89" y="426"/>
                  <a:pt x="94" y="421"/>
                  <a:pt x="99" y="417"/>
                </a:cubicBezTo>
                <a:cubicBezTo>
                  <a:pt x="102" y="419"/>
                  <a:pt x="104" y="421"/>
                  <a:pt x="107" y="423"/>
                </a:cubicBezTo>
                <a:cubicBezTo>
                  <a:pt x="104" y="429"/>
                  <a:pt x="100" y="435"/>
                  <a:pt x="99" y="436"/>
                </a:cubicBezTo>
                <a:cubicBezTo>
                  <a:pt x="99" y="437"/>
                  <a:pt x="98" y="439"/>
                  <a:pt x="99" y="440"/>
                </a:cubicBezTo>
                <a:cubicBezTo>
                  <a:pt x="99" y="441"/>
                  <a:pt x="100" y="442"/>
                  <a:pt x="101" y="443"/>
                </a:cubicBezTo>
                <a:cubicBezTo>
                  <a:pt x="102" y="444"/>
                  <a:pt x="103" y="444"/>
                  <a:pt x="104" y="444"/>
                </a:cubicBezTo>
                <a:cubicBezTo>
                  <a:pt x="106" y="444"/>
                  <a:pt x="107" y="444"/>
                  <a:pt x="108" y="443"/>
                </a:cubicBezTo>
                <a:cubicBezTo>
                  <a:pt x="109" y="441"/>
                  <a:pt x="113" y="436"/>
                  <a:pt x="118" y="431"/>
                </a:cubicBezTo>
                <a:cubicBezTo>
                  <a:pt x="121" y="433"/>
                  <a:pt x="123" y="435"/>
                  <a:pt x="126" y="437"/>
                </a:cubicBezTo>
                <a:cubicBezTo>
                  <a:pt x="124" y="443"/>
                  <a:pt x="121" y="449"/>
                  <a:pt x="120" y="450"/>
                </a:cubicBezTo>
                <a:cubicBezTo>
                  <a:pt x="119" y="452"/>
                  <a:pt x="119" y="453"/>
                  <a:pt x="120" y="454"/>
                </a:cubicBezTo>
                <a:cubicBezTo>
                  <a:pt x="120" y="455"/>
                  <a:pt x="121" y="456"/>
                  <a:pt x="122" y="457"/>
                </a:cubicBezTo>
                <a:cubicBezTo>
                  <a:pt x="123" y="458"/>
                  <a:pt x="125" y="458"/>
                  <a:pt x="126" y="458"/>
                </a:cubicBezTo>
                <a:cubicBezTo>
                  <a:pt x="127" y="458"/>
                  <a:pt x="128" y="457"/>
                  <a:pt x="129" y="456"/>
                </a:cubicBezTo>
                <a:cubicBezTo>
                  <a:pt x="130" y="455"/>
                  <a:pt x="134" y="449"/>
                  <a:pt x="138" y="443"/>
                </a:cubicBezTo>
                <a:cubicBezTo>
                  <a:pt x="141" y="445"/>
                  <a:pt x="144" y="447"/>
                  <a:pt x="147" y="448"/>
                </a:cubicBezTo>
                <a:cubicBezTo>
                  <a:pt x="145" y="454"/>
                  <a:pt x="143" y="461"/>
                  <a:pt x="142" y="462"/>
                </a:cubicBezTo>
                <a:cubicBezTo>
                  <a:pt x="142" y="464"/>
                  <a:pt x="142" y="465"/>
                  <a:pt x="142" y="466"/>
                </a:cubicBezTo>
                <a:cubicBezTo>
                  <a:pt x="143" y="467"/>
                  <a:pt x="144" y="468"/>
                  <a:pt x="145" y="469"/>
                </a:cubicBezTo>
                <a:cubicBezTo>
                  <a:pt x="146" y="469"/>
                  <a:pt x="148" y="469"/>
                  <a:pt x="149" y="469"/>
                </a:cubicBezTo>
                <a:cubicBezTo>
                  <a:pt x="150" y="469"/>
                  <a:pt x="151" y="468"/>
                  <a:pt x="152" y="467"/>
                </a:cubicBezTo>
                <a:cubicBezTo>
                  <a:pt x="152" y="465"/>
                  <a:pt x="156" y="459"/>
                  <a:pt x="159" y="454"/>
                </a:cubicBezTo>
                <a:cubicBezTo>
                  <a:pt x="162" y="455"/>
                  <a:pt x="166" y="456"/>
                  <a:pt x="169" y="457"/>
                </a:cubicBezTo>
                <a:cubicBezTo>
                  <a:pt x="167" y="464"/>
                  <a:pt x="166" y="471"/>
                  <a:pt x="165" y="472"/>
                </a:cubicBezTo>
                <a:cubicBezTo>
                  <a:pt x="165" y="473"/>
                  <a:pt x="165" y="475"/>
                  <a:pt x="166" y="476"/>
                </a:cubicBezTo>
                <a:cubicBezTo>
                  <a:pt x="167" y="477"/>
                  <a:pt x="168" y="478"/>
                  <a:pt x="169" y="478"/>
                </a:cubicBezTo>
                <a:cubicBezTo>
                  <a:pt x="170" y="478"/>
                  <a:pt x="172" y="478"/>
                  <a:pt x="173" y="478"/>
                </a:cubicBezTo>
                <a:cubicBezTo>
                  <a:pt x="174" y="477"/>
                  <a:pt x="175" y="476"/>
                  <a:pt x="175" y="475"/>
                </a:cubicBezTo>
                <a:cubicBezTo>
                  <a:pt x="176" y="474"/>
                  <a:pt x="179" y="467"/>
                  <a:pt x="182" y="461"/>
                </a:cubicBezTo>
                <a:cubicBezTo>
                  <a:pt x="185" y="462"/>
                  <a:pt x="188" y="463"/>
                  <a:pt x="191" y="464"/>
                </a:cubicBezTo>
                <a:cubicBezTo>
                  <a:pt x="191" y="470"/>
                  <a:pt x="190" y="478"/>
                  <a:pt x="190" y="479"/>
                </a:cubicBezTo>
                <a:cubicBezTo>
                  <a:pt x="189" y="480"/>
                  <a:pt x="190" y="482"/>
                  <a:pt x="191" y="483"/>
                </a:cubicBezTo>
                <a:cubicBezTo>
                  <a:pt x="191" y="484"/>
                  <a:pt x="192" y="484"/>
                  <a:pt x="194" y="485"/>
                </a:cubicBezTo>
                <a:cubicBezTo>
                  <a:pt x="195" y="485"/>
                  <a:pt x="196" y="485"/>
                  <a:pt x="198" y="484"/>
                </a:cubicBezTo>
                <a:cubicBezTo>
                  <a:pt x="199" y="483"/>
                  <a:pt x="199" y="482"/>
                  <a:pt x="200" y="481"/>
                </a:cubicBezTo>
                <a:cubicBezTo>
                  <a:pt x="200" y="480"/>
                  <a:pt x="202" y="473"/>
                  <a:pt x="204" y="467"/>
                </a:cubicBezTo>
                <a:cubicBezTo>
                  <a:pt x="208" y="467"/>
                  <a:pt x="211" y="468"/>
                  <a:pt x="214" y="468"/>
                </a:cubicBezTo>
                <a:cubicBezTo>
                  <a:pt x="214" y="475"/>
                  <a:pt x="214" y="482"/>
                  <a:pt x="214" y="483"/>
                </a:cubicBezTo>
                <a:cubicBezTo>
                  <a:pt x="214" y="485"/>
                  <a:pt x="215" y="486"/>
                  <a:pt x="216" y="487"/>
                </a:cubicBezTo>
                <a:cubicBezTo>
                  <a:pt x="217" y="488"/>
                  <a:pt x="218" y="488"/>
                  <a:pt x="219" y="489"/>
                </a:cubicBezTo>
                <a:cubicBezTo>
                  <a:pt x="220" y="489"/>
                  <a:pt x="222" y="488"/>
                  <a:pt x="223" y="488"/>
                </a:cubicBezTo>
                <a:cubicBezTo>
                  <a:pt x="224" y="487"/>
                  <a:pt x="224" y="486"/>
                  <a:pt x="225" y="485"/>
                </a:cubicBezTo>
                <a:cubicBezTo>
                  <a:pt x="225" y="483"/>
                  <a:pt x="227" y="476"/>
                  <a:pt x="228" y="470"/>
                </a:cubicBezTo>
                <a:cubicBezTo>
                  <a:pt x="231" y="470"/>
                  <a:pt x="235" y="470"/>
                  <a:pt x="238" y="470"/>
                </a:cubicBezTo>
                <a:cubicBezTo>
                  <a:pt x="239" y="477"/>
                  <a:pt x="239" y="484"/>
                  <a:pt x="239" y="485"/>
                </a:cubicBezTo>
                <a:cubicBezTo>
                  <a:pt x="239" y="487"/>
                  <a:pt x="240" y="488"/>
                  <a:pt x="241" y="489"/>
                </a:cubicBezTo>
                <a:cubicBezTo>
                  <a:pt x="242" y="489"/>
                  <a:pt x="243" y="490"/>
                  <a:pt x="245" y="490"/>
                </a:cubicBezTo>
                <a:cubicBezTo>
                  <a:pt x="246" y="490"/>
                  <a:pt x="247" y="489"/>
                  <a:pt x="248" y="489"/>
                </a:cubicBezTo>
                <a:cubicBezTo>
                  <a:pt x="249" y="488"/>
                  <a:pt x="250" y="487"/>
                  <a:pt x="250" y="485"/>
                </a:cubicBezTo>
                <a:cubicBezTo>
                  <a:pt x="250" y="484"/>
                  <a:pt x="251" y="477"/>
                  <a:pt x="251" y="470"/>
                </a:cubicBezTo>
                <a:cubicBezTo>
                  <a:pt x="255" y="470"/>
                  <a:pt x="258" y="470"/>
                  <a:pt x="262" y="470"/>
                </a:cubicBezTo>
                <a:cubicBezTo>
                  <a:pt x="263" y="476"/>
                  <a:pt x="264" y="483"/>
                  <a:pt x="264" y="485"/>
                </a:cubicBezTo>
                <a:cubicBezTo>
                  <a:pt x="265" y="486"/>
                  <a:pt x="266" y="487"/>
                  <a:pt x="267" y="488"/>
                </a:cubicBezTo>
                <a:cubicBezTo>
                  <a:pt x="268" y="488"/>
                  <a:pt x="269" y="489"/>
                  <a:pt x="270" y="489"/>
                </a:cubicBezTo>
                <a:cubicBezTo>
                  <a:pt x="272" y="488"/>
                  <a:pt x="273" y="488"/>
                  <a:pt x="274" y="487"/>
                </a:cubicBezTo>
                <a:cubicBezTo>
                  <a:pt x="274" y="486"/>
                  <a:pt x="275" y="485"/>
                  <a:pt x="275" y="483"/>
                </a:cubicBezTo>
                <a:cubicBezTo>
                  <a:pt x="275" y="482"/>
                  <a:pt x="275" y="475"/>
                  <a:pt x="275" y="468"/>
                </a:cubicBezTo>
                <a:cubicBezTo>
                  <a:pt x="278" y="468"/>
                  <a:pt x="282" y="467"/>
                  <a:pt x="285" y="467"/>
                </a:cubicBezTo>
                <a:cubicBezTo>
                  <a:pt x="287" y="473"/>
                  <a:pt x="289" y="480"/>
                  <a:pt x="289" y="481"/>
                </a:cubicBezTo>
                <a:cubicBezTo>
                  <a:pt x="290" y="482"/>
                  <a:pt x="291" y="483"/>
                  <a:pt x="292" y="484"/>
                </a:cubicBezTo>
                <a:cubicBezTo>
                  <a:pt x="293" y="485"/>
                  <a:pt x="294" y="485"/>
                  <a:pt x="295" y="485"/>
                </a:cubicBezTo>
                <a:cubicBezTo>
                  <a:pt x="297" y="484"/>
                  <a:pt x="298" y="484"/>
                  <a:pt x="299" y="483"/>
                </a:cubicBezTo>
                <a:cubicBezTo>
                  <a:pt x="299" y="482"/>
                  <a:pt x="300" y="480"/>
                  <a:pt x="300" y="479"/>
                </a:cubicBezTo>
                <a:cubicBezTo>
                  <a:pt x="300" y="478"/>
                  <a:pt x="299" y="470"/>
                  <a:pt x="298" y="464"/>
                </a:cubicBezTo>
                <a:cubicBezTo>
                  <a:pt x="301" y="463"/>
                  <a:pt x="305" y="462"/>
                  <a:pt x="308" y="461"/>
                </a:cubicBezTo>
                <a:cubicBezTo>
                  <a:pt x="310" y="467"/>
                  <a:pt x="313" y="474"/>
                  <a:pt x="314" y="475"/>
                </a:cubicBezTo>
                <a:cubicBezTo>
                  <a:pt x="314" y="476"/>
                  <a:pt x="315" y="477"/>
                  <a:pt x="317" y="478"/>
                </a:cubicBezTo>
                <a:cubicBezTo>
                  <a:pt x="318" y="478"/>
                  <a:pt x="319" y="478"/>
                  <a:pt x="320" y="478"/>
                </a:cubicBezTo>
                <a:cubicBezTo>
                  <a:pt x="322" y="478"/>
                  <a:pt x="323" y="477"/>
                  <a:pt x="323" y="476"/>
                </a:cubicBezTo>
                <a:cubicBezTo>
                  <a:pt x="324" y="475"/>
                  <a:pt x="324" y="473"/>
                  <a:pt x="324" y="472"/>
                </a:cubicBezTo>
                <a:cubicBezTo>
                  <a:pt x="324" y="471"/>
                  <a:pt x="322" y="464"/>
                  <a:pt x="321" y="457"/>
                </a:cubicBezTo>
                <a:cubicBezTo>
                  <a:pt x="324" y="456"/>
                  <a:pt x="327" y="455"/>
                  <a:pt x="330" y="454"/>
                </a:cubicBezTo>
                <a:cubicBezTo>
                  <a:pt x="333" y="459"/>
                  <a:pt x="337" y="465"/>
                  <a:pt x="338" y="467"/>
                </a:cubicBezTo>
                <a:cubicBezTo>
                  <a:pt x="338" y="468"/>
                  <a:pt x="339" y="469"/>
                  <a:pt x="341" y="469"/>
                </a:cubicBezTo>
                <a:cubicBezTo>
                  <a:pt x="342" y="469"/>
                  <a:pt x="343" y="469"/>
                  <a:pt x="344" y="469"/>
                </a:cubicBezTo>
                <a:cubicBezTo>
                  <a:pt x="345" y="468"/>
                  <a:pt x="346" y="467"/>
                  <a:pt x="347" y="466"/>
                </a:cubicBezTo>
                <a:cubicBezTo>
                  <a:pt x="347" y="465"/>
                  <a:pt x="348" y="464"/>
                  <a:pt x="347" y="462"/>
                </a:cubicBezTo>
                <a:cubicBezTo>
                  <a:pt x="347" y="461"/>
                  <a:pt x="344" y="454"/>
                  <a:pt x="342" y="448"/>
                </a:cubicBezTo>
                <a:cubicBezTo>
                  <a:pt x="345" y="447"/>
                  <a:pt x="348" y="445"/>
                  <a:pt x="351" y="443"/>
                </a:cubicBezTo>
                <a:cubicBezTo>
                  <a:pt x="355" y="449"/>
                  <a:pt x="359" y="455"/>
                  <a:pt x="360" y="456"/>
                </a:cubicBezTo>
                <a:cubicBezTo>
                  <a:pt x="361" y="457"/>
                  <a:pt x="362" y="458"/>
                  <a:pt x="363" y="458"/>
                </a:cubicBezTo>
                <a:cubicBezTo>
                  <a:pt x="365" y="458"/>
                  <a:pt x="366" y="458"/>
                  <a:pt x="367" y="457"/>
                </a:cubicBezTo>
                <a:cubicBezTo>
                  <a:pt x="368" y="456"/>
                  <a:pt x="369" y="455"/>
                  <a:pt x="369" y="454"/>
                </a:cubicBezTo>
                <a:cubicBezTo>
                  <a:pt x="370" y="453"/>
                  <a:pt x="370" y="452"/>
                  <a:pt x="369" y="450"/>
                </a:cubicBezTo>
                <a:cubicBezTo>
                  <a:pt x="369" y="449"/>
                  <a:pt x="366" y="443"/>
                  <a:pt x="363" y="437"/>
                </a:cubicBezTo>
                <a:cubicBezTo>
                  <a:pt x="366" y="435"/>
                  <a:pt x="369" y="433"/>
                  <a:pt x="371" y="431"/>
                </a:cubicBezTo>
                <a:cubicBezTo>
                  <a:pt x="376" y="436"/>
                  <a:pt x="381" y="441"/>
                  <a:pt x="382" y="443"/>
                </a:cubicBezTo>
                <a:cubicBezTo>
                  <a:pt x="382" y="444"/>
                  <a:pt x="384" y="444"/>
                  <a:pt x="385" y="444"/>
                </a:cubicBezTo>
                <a:cubicBezTo>
                  <a:pt x="386" y="444"/>
                  <a:pt x="387" y="444"/>
                  <a:pt x="389" y="443"/>
                </a:cubicBezTo>
                <a:cubicBezTo>
                  <a:pt x="390" y="442"/>
                  <a:pt x="390" y="441"/>
                  <a:pt x="391" y="440"/>
                </a:cubicBezTo>
                <a:cubicBezTo>
                  <a:pt x="391" y="439"/>
                  <a:pt x="391" y="437"/>
                  <a:pt x="390" y="436"/>
                </a:cubicBezTo>
                <a:cubicBezTo>
                  <a:pt x="389" y="435"/>
                  <a:pt x="386" y="429"/>
                  <a:pt x="382" y="423"/>
                </a:cubicBezTo>
                <a:cubicBezTo>
                  <a:pt x="385" y="421"/>
                  <a:pt x="388" y="419"/>
                  <a:pt x="390" y="417"/>
                </a:cubicBezTo>
                <a:cubicBezTo>
                  <a:pt x="395" y="421"/>
                  <a:pt x="400" y="426"/>
                  <a:pt x="401" y="427"/>
                </a:cubicBezTo>
                <a:cubicBezTo>
                  <a:pt x="402" y="428"/>
                  <a:pt x="404" y="428"/>
                  <a:pt x="405" y="428"/>
                </a:cubicBezTo>
                <a:cubicBezTo>
                  <a:pt x="406" y="428"/>
                  <a:pt x="407" y="428"/>
                  <a:pt x="408" y="427"/>
                </a:cubicBezTo>
                <a:cubicBezTo>
                  <a:pt x="409" y="426"/>
                  <a:pt x="410" y="425"/>
                  <a:pt x="410" y="424"/>
                </a:cubicBezTo>
                <a:cubicBezTo>
                  <a:pt x="410" y="422"/>
                  <a:pt x="410" y="421"/>
                  <a:pt x="409" y="420"/>
                </a:cubicBezTo>
                <a:cubicBezTo>
                  <a:pt x="408" y="419"/>
                  <a:pt x="404" y="413"/>
                  <a:pt x="400" y="408"/>
                </a:cubicBezTo>
                <a:cubicBezTo>
                  <a:pt x="403" y="406"/>
                  <a:pt x="405" y="403"/>
                  <a:pt x="407" y="401"/>
                </a:cubicBezTo>
                <a:cubicBezTo>
                  <a:pt x="413" y="404"/>
                  <a:pt x="418" y="409"/>
                  <a:pt x="420" y="410"/>
                </a:cubicBezTo>
                <a:cubicBezTo>
                  <a:pt x="421" y="411"/>
                  <a:pt x="422" y="411"/>
                  <a:pt x="423" y="411"/>
                </a:cubicBezTo>
                <a:cubicBezTo>
                  <a:pt x="424" y="410"/>
                  <a:pt x="426" y="410"/>
                  <a:pt x="427" y="409"/>
                </a:cubicBezTo>
                <a:cubicBezTo>
                  <a:pt x="427" y="408"/>
                  <a:pt x="428" y="407"/>
                  <a:pt x="428" y="405"/>
                </a:cubicBezTo>
                <a:cubicBezTo>
                  <a:pt x="428" y="404"/>
                  <a:pt x="428" y="403"/>
                  <a:pt x="427" y="402"/>
                </a:cubicBezTo>
                <a:cubicBezTo>
                  <a:pt x="426" y="401"/>
                  <a:pt x="421" y="395"/>
                  <a:pt x="416" y="391"/>
                </a:cubicBezTo>
                <a:cubicBezTo>
                  <a:pt x="419" y="388"/>
                  <a:pt x="421" y="385"/>
                  <a:pt x="423" y="383"/>
                </a:cubicBezTo>
                <a:cubicBezTo>
                  <a:pt x="428" y="386"/>
                  <a:pt x="435" y="390"/>
                  <a:pt x="436" y="390"/>
                </a:cubicBezTo>
                <a:cubicBezTo>
                  <a:pt x="437" y="391"/>
                  <a:pt x="438" y="391"/>
                  <a:pt x="440" y="391"/>
                </a:cubicBezTo>
                <a:cubicBezTo>
                  <a:pt x="441" y="391"/>
                  <a:pt x="442" y="390"/>
                  <a:pt x="443" y="389"/>
                </a:cubicBezTo>
                <a:cubicBezTo>
                  <a:pt x="443" y="388"/>
                  <a:pt x="444" y="387"/>
                  <a:pt x="444" y="385"/>
                </a:cubicBezTo>
                <a:cubicBezTo>
                  <a:pt x="444" y="384"/>
                  <a:pt x="443" y="383"/>
                  <a:pt x="442" y="382"/>
                </a:cubicBezTo>
                <a:cubicBezTo>
                  <a:pt x="441" y="381"/>
                  <a:pt x="436" y="376"/>
                  <a:pt x="431" y="372"/>
                </a:cubicBezTo>
                <a:cubicBezTo>
                  <a:pt x="433" y="369"/>
                  <a:pt x="434" y="366"/>
                  <a:pt x="436" y="363"/>
                </a:cubicBezTo>
                <a:cubicBezTo>
                  <a:pt x="442" y="366"/>
                  <a:pt x="449" y="369"/>
                  <a:pt x="450" y="370"/>
                </a:cubicBezTo>
                <a:cubicBezTo>
                  <a:pt x="451" y="370"/>
                  <a:pt x="453" y="370"/>
                  <a:pt x="454" y="370"/>
                </a:cubicBezTo>
                <a:cubicBezTo>
                  <a:pt x="455" y="369"/>
                  <a:pt x="456" y="368"/>
                  <a:pt x="457" y="367"/>
                </a:cubicBezTo>
                <a:cubicBezTo>
                  <a:pt x="457" y="366"/>
                  <a:pt x="457" y="365"/>
                  <a:pt x="457" y="364"/>
                </a:cubicBezTo>
                <a:cubicBezTo>
                  <a:pt x="457" y="362"/>
                  <a:pt x="456" y="361"/>
                  <a:pt x="455" y="360"/>
                </a:cubicBezTo>
                <a:cubicBezTo>
                  <a:pt x="454" y="360"/>
                  <a:pt x="448" y="355"/>
                  <a:pt x="443" y="352"/>
                </a:cubicBezTo>
                <a:cubicBezTo>
                  <a:pt x="445" y="349"/>
                  <a:pt x="446" y="346"/>
                  <a:pt x="448" y="343"/>
                </a:cubicBezTo>
                <a:cubicBezTo>
                  <a:pt x="454" y="345"/>
                  <a:pt x="461" y="347"/>
                  <a:pt x="462" y="347"/>
                </a:cubicBezTo>
                <a:cubicBezTo>
                  <a:pt x="463" y="348"/>
                  <a:pt x="465" y="348"/>
                  <a:pt x="466" y="347"/>
                </a:cubicBezTo>
                <a:cubicBezTo>
                  <a:pt x="467" y="347"/>
                  <a:pt x="468" y="346"/>
                  <a:pt x="468" y="344"/>
                </a:cubicBezTo>
                <a:cubicBezTo>
                  <a:pt x="469" y="343"/>
                  <a:pt x="469" y="342"/>
                  <a:pt x="468" y="341"/>
                </a:cubicBezTo>
                <a:cubicBezTo>
                  <a:pt x="468" y="340"/>
                  <a:pt x="467" y="338"/>
                  <a:pt x="466" y="338"/>
                </a:cubicBezTo>
                <a:cubicBezTo>
                  <a:pt x="465" y="337"/>
                  <a:pt x="459" y="334"/>
                  <a:pt x="453" y="330"/>
                </a:cubicBezTo>
                <a:cubicBezTo>
                  <a:pt x="454" y="327"/>
                  <a:pt x="456" y="324"/>
                  <a:pt x="457" y="321"/>
                </a:cubicBezTo>
                <a:cubicBezTo>
                  <a:pt x="463" y="322"/>
                  <a:pt x="470" y="324"/>
                  <a:pt x="471" y="324"/>
                </a:cubicBezTo>
                <a:cubicBezTo>
                  <a:pt x="473" y="324"/>
                  <a:pt x="474" y="324"/>
                  <a:pt x="475" y="323"/>
                </a:cubicBezTo>
                <a:cubicBezTo>
                  <a:pt x="476" y="323"/>
                  <a:pt x="477" y="322"/>
                  <a:pt x="477" y="321"/>
                </a:cubicBezTo>
                <a:cubicBezTo>
                  <a:pt x="478" y="319"/>
                  <a:pt x="478" y="318"/>
                  <a:pt x="477" y="317"/>
                </a:cubicBezTo>
                <a:cubicBezTo>
                  <a:pt x="477" y="316"/>
                  <a:pt x="476" y="315"/>
                  <a:pt x="475" y="314"/>
                </a:cubicBezTo>
                <a:cubicBezTo>
                  <a:pt x="473" y="313"/>
                  <a:pt x="467" y="311"/>
                  <a:pt x="461" y="308"/>
                </a:cubicBezTo>
                <a:cubicBezTo>
                  <a:pt x="462" y="305"/>
                  <a:pt x="463" y="301"/>
                  <a:pt x="463" y="298"/>
                </a:cubicBezTo>
                <a:cubicBezTo>
                  <a:pt x="470" y="299"/>
                  <a:pt x="477" y="300"/>
                  <a:pt x="478" y="300"/>
                </a:cubicBezTo>
                <a:cubicBezTo>
                  <a:pt x="480" y="300"/>
                  <a:pt x="481" y="300"/>
                  <a:pt x="482" y="299"/>
                </a:cubicBezTo>
                <a:cubicBezTo>
                  <a:pt x="483" y="298"/>
                  <a:pt x="484" y="297"/>
                  <a:pt x="484" y="296"/>
                </a:cubicBezTo>
                <a:cubicBezTo>
                  <a:pt x="484" y="294"/>
                  <a:pt x="484" y="293"/>
                  <a:pt x="484" y="292"/>
                </a:cubicBezTo>
                <a:cubicBezTo>
                  <a:pt x="483" y="291"/>
                  <a:pt x="482" y="290"/>
                  <a:pt x="481" y="290"/>
                </a:cubicBezTo>
                <a:cubicBezTo>
                  <a:pt x="479" y="289"/>
                  <a:pt x="472" y="287"/>
                  <a:pt x="466" y="285"/>
                </a:cubicBezTo>
                <a:cubicBezTo>
                  <a:pt x="467" y="282"/>
                  <a:pt x="467" y="278"/>
                  <a:pt x="468" y="275"/>
                </a:cubicBezTo>
                <a:cubicBezTo>
                  <a:pt x="474" y="275"/>
                  <a:pt x="481" y="275"/>
                  <a:pt x="483" y="275"/>
                </a:cubicBezTo>
                <a:cubicBezTo>
                  <a:pt x="484" y="275"/>
                  <a:pt x="485" y="275"/>
                  <a:pt x="486" y="274"/>
                </a:cubicBezTo>
                <a:cubicBezTo>
                  <a:pt x="487" y="273"/>
                  <a:pt x="488" y="272"/>
                  <a:pt x="488" y="270"/>
                </a:cubicBezTo>
                <a:cubicBezTo>
                  <a:pt x="488" y="269"/>
                  <a:pt x="488" y="268"/>
                  <a:pt x="487" y="267"/>
                </a:cubicBezTo>
                <a:cubicBezTo>
                  <a:pt x="486" y="266"/>
                  <a:pt x="485" y="265"/>
                  <a:pt x="484" y="265"/>
                </a:cubicBezTo>
                <a:cubicBezTo>
                  <a:pt x="483" y="264"/>
                  <a:pt x="476" y="263"/>
                  <a:pt x="469" y="262"/>
                </a:cubicBezTo>
                <a:cubicBezTo>
                  <a:pt x="469" y="258"/>
                  <a:pt x="470" y="255"/>
                  <a:pt x="470" y="252"/>
                </a:cubicBezTo>
                <a:cubicBezTo>
                  <a:pt x="476" y="251"/>
                  <a:pt x="483" y="250"/>
                  <a:pt x="485" y="250"/>
                </a:cubicBezTo>
                <a:close/>
                <a:moveTo>
                  <a:pt x="245" y="440"/>
                </a:moveTo>
                <a:cubicBezTo>
                  <a:pt x="137" y="440"/>
                  <a:pt x="50" y="353"/>
                  <a:pt x="50" y="245"/>
                </a:cubicBezTo>
                <a:cubicBezTo>
                  <a:pt x="50" y="137"/>
                  <a:pt x="137" y="49"/>
                  <a:pt x="245" y="49"/>
                </a:cubicBezTo>
                <a:cubicBezTo>
                  <a:pt x="352" y="49"/>
                  <a:pt x="440" y="137"/>
                  <a:pt x="440" y="245"/>
                </a:cubicBezTo>
                <a:cubicBezTo>
                  <a:pt x="440" y="353"/>
                  <a:pt x="352" y="440"/>
                  <a:pt x="245" y="440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46" name="Group 45"/>
          <p:cNvGrpSpPr/>
          <p:nvPr/>
        </p:nvGrpSpPr>
        <p:grpSpPr>
          <a:xfrm>
            <a:off x="644973" y="701040"/>
            <a:ext cx="882924" cy="655224"/>
            <a:chOff x="5129089" y="3156352"/>
            <a:chExt cx="474198" cy="351905"/>
          </a:xfrm>
          <a:solidFill>
            <a:srgbClr val="45C1A4"/>
          </a:solidFill>
        </p:grpSpPr>
        <p:sp>
          <p:nvSpPr>
            <p:cNvPr id="47" name="Freeform 66"/>
            <p:cNvSpPr>
              <a:spLocks noEditPoints="1"/>
            </p:cNvSpPr>
            <p:nvPr/>
          </p:nvSpPr>
          <p:spPr bwMode="auto">
            <a:xfrm>
              <a:off x="5139073" y="3156352"/>
              <a:ext cx="459224" cy="279527"/>
            </a:xfrm>
            <a:custGeom>
              <a:avLst/>
              <a:gdLst>
                <a:gd name="T0" fmla="*/ 184 w 184"/>
                <a:gd name="T1" fmla="*/ 0 h 112"/>
                <a:gd name="T2" fmla="*/ 0 w 184"/>
                <a:gd name="T3" fmla="*/ 0 h 112"/>
                <a:gd name="T4" fmla="*/ 0 w 184"/>
                <a:gd name="T5" fmla="*/ 112 h 112"/>
                <a:gd name="T6" fmla="*/ 184 w 184"/>
                <a:gd name="T7" fmla="*/ 112 h 112"/>
                <a:gd name="T8" fmla="*/ 184 w 184"/>
                <a:gd name="T9" fmla="*/ 0 h 112"/>
                <a:gd name="T10" fmla="*/ 176 w 184"/>
                <a:gd name="T11" fmla="*/ 102 h 112"/>
                <a:gd name="T12" fmla="*/ 8 w 184"/>
                <a:gd name="T13" fmla="*/ 102 h 112"/>
                <a:gd name="T14" fmla="*/ 8 w 184"/>
                <a:gd name="T15" fmla="*/ 8 h 112"/>
                <a:gd name="T16" fmla="*/ 176 w 184"/>
                <a:gd name="T17" fmla="*/ 8 h 112"/>
                <a:gd name="T18" fmla="*/ 176 w 184"/>
                <a:gd name="T19" fmla="*/ 10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" h="112">
                  <a:moveTo>
                    <a:pt x="184" y="0"/>
                  </a:moveTo>
                  <a:lnTo>
                    <a:pt x="0" y="0"/>
                  </a:lnTo>
                  <a:lnTo>
                    <a:pt x="0" y="112"/>
                  </a:lnTo>
                  <a:lnTo>
                    <a:pt x="184" y="112"/>
                  </a:lnTo>
                  <a:lnTo>
                    <a:pt x="184" y="0"/>
                  </a:lnTo>
                  <a:close/>
                  <a:moveTo>
                    <a:pt x="176" y="102"/>
                  </a:moveTo>
                  <a:lnTo>
                    <a:pt x="8" y="102"/>
                  </a:lnTo>
                  <a:lnTo>
                    <a:pt x="8" y="8"/>
                  </a:lnTo>
                  <a:lnTo>
                    <a:pt x="176" y="8"/>
                  </a:lnTo>
                  <a:lnTo>
                    <a:pt x="176" y="10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48" name="Freeform 67"/>
            <p:cNvSpPr/>
            <p:nvPr/>
          </p:nvSpPr>
          <p:spPr bwMode="auto">
            <a:xfrm>
              <a:off x="5129089" y="3448358"/>
              <a:ext cx="474198" cy="59899"/>
            </a:xfrm>
            <a:custGeom>
              <a:avLst/>
              <a:gdLst>
                <a:gd name="T0" fmla="*/ 190 w 190"/>
                <a:gd name="T1" fmla="*/ 16 h 24"/>
                <a:gd name="T2" fmla="*/ 188 w 190"/>
                <a:gd name="T3" fmla="*/ 0 h 24"/>
                <a:gd name="T4" fmla="*/ 3 w 190"/>
                <a:gd name="T5" fmla="*/ 0 h 24"/>
                <a:gd name="T6" fmla="*/ 0 w 190"/>
                <a:gd name="T7" fmla="*/ 16 h 24"/>
                <a:gd name="T8" fmla="*/ 0 w 190"/>
                <a:gd name="T9" fmla="*/ 16 h 24"/>
                <a:gd name="T10" fmla="*/ 0 w 190"/>
                <a:gd name="T11" fmla="*/ 24 h 24"/>
                <a:gd name="T12" fmla="*/ 190 w 190"/>
                <a:gd name="T13" fmla="*/ 24 h 24"/>
                <a:gd name="T14" fmla="*/ 190 w 190"/>
                <a:gd name="T15" fmla="*/ 16 h 24"/>
                <a:gd name="T16" fmla="*/ 190 w 190"/>
                <a:gd name="T17" fmla="*/ 16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0" h="24">
                  <a:moveTo>
                    <a:pt x="190" y="16"/>
                  </a:moveTo>
                  <a:lnTo>
                    <a:pt x="188" y="0"/>
                  </a:lnTo>
                  <a:lnTo>
                    <a:pt x="3" y="0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190" y="24"/>
                  </a:lnTo>
                  <a:lnTo>
                    <a:pt x="190" y="16"/>
                  </a:lnTo>
                  <a:lnTo>
                    <a:pt x="190" y="16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15" name="Freeform 15"/>
          <p:cNvSpPr>
            <a:spLocks noEditPoints="1"/>
          </p:cNvSpPr>
          <p:nvPr/>
        </p:nvSpPr>
        <p:spPr bwMode="auto">
          <a:xfrm>
            <a:off x="2142491" y="161291"/>
            <a:ext cx="1331384" cy="1333500"/>
          </a:xfrm>
          <a:custGeom>
            <a:avLst/>
            <a:gdLst>
              <a:gd name="T0" fmla="*/ 222 w 282"/>
              <a:gd name="T1" fmla="*/ 257 h 283"/>
              <a:gd name="T2" fmla="*/ 221 w 282"/>
              <a:gd name="T3" fmla="*/ 245 h 283"/>
              <a:gd name="T4" fmla="*/ 205 w 282"/>
              <a:gd name="T5" fmla="*/ 209 h 283"/>
              <a:gd name="T6" fmla="*/ 224 w 282"/>
              <a:gd name="T7" fmla="*/ 184 h 283"/>
              <a:gd name="T8" fmla="*/ 262 w 282"/>
              <a:gd name="T9" fmla="*/ 190 h 283"/>
              <a:gd name="T10" fmla="*/ 274 w 282"/>
              <a:gd name="T11" fmla="*/ 187 h 283"/>
              <a:gd name="T12" fmla="*/ 281 w 282"/>
              <a:gd name="T13" fmla="*/ 177 h 283"/>
              <a:gd name="T14" fmla="*/ 280 w 282"/>
              <a:gd name="T15" fmla="*/ 165 h 283"/>
              <a:gd name="T16" fmla="*/ 271 w 282"/>
              <a:gd name="T17" fmla="*/ 157 h 283"/>
              <a:gd name="T18" fmla="*/ 234 w 282"/>
              <a:gd name="T19" fmla="*/ 144 h 283"/>
              <a:gd name="T20" fmla="*/ 230 w 282"/>
              <a:gd name="T21" fmla="*/ 113 h 283"/>
              <a:gd name="T22" fmla="*/ 261 w 282"/>
              <a:gd name="T23" fmla="*/ 90 h 283"/>
              <a:gd name="T24" fmla="*/ 267 w 282"/>
              <a:gd name="T25" fmla="*/ 79 h 283"/>
              <a:gd name="T26" fmla="*/ 265 w 282"/>
              <a:gd name="T27" fmla="*/ 68 h 283"/>
              <a:gd name="T28" fmla="*/ 256 w 282"/>
              <a:gd name="T29" fmla="*/ 60 h 283"/>
              <a:gd name="T30" fmla="*/ 244 w 282"/>
              <a:gd name="T31" fmla="*/ 60 h 283"/>
              <a:gd name="T32" fmla="*/ 209 w 282"/>
              <a:gd name="T33" fmla="*/ 77 h 283"/>
              <a:gd name="T34" fmla="*/ 183 w 282"/>
              <a:gd name="T35" fmla="*/ 58 h 283"/>
              <a:gd name="T36" fmla="*/ 190 w 282"/>
              <a:gd name="T37" fmla="*/ 19 h 283"/>
              <a:gd name="T38" fmla="*/ 187 w 282"/>
              <a:gd name="T39" fmla="*/ 8 h 283"/>
              <a:gd name="T40" fmla="*/ 177 w 282"/>
              <a:gd name="T41" fmla="*/ 1 h 283"/>
              <a:gd name="T42" fmla="*/ 165 w 282"/>
              <a:gd name="T43" fmla="*/ 2 h 283"/>
              <a:gd name="T44" fmla="*/ 157 w 282"/>
              <a:gd name="T45" fmla="*/ 11 h 283"/>
              <a:gd name="T46" fmla="*/ 143 w 282"/>
              <a:gd name="T47" fmla="*/ 48 h 283"/>
              <a:gd name="T48" fmla="*/ 112 w 282"/>
              <a:gd name="T49" fmla="*/ 52 h 283"/>
              <a:gd name="T50" fmla="*/ 89 w 282"/>
              <a:gd name="T51" fmla="*/ 20 h 283"/>
              <a:gd name="T52" fmla="*/ 79 w 282"/>
              <a:gd name="T53" fmla="*/ 14 h 283"/>
              <a:gd name="T54" fmla="*/ 67 w 282"/>
              <a:gd name="T55" fmla="*/ 16 h 283"/>
              <a:gd name="T56" fmla="*/ 60 w 282"/>
              <a:gd name="T57" fmla="*/ 26 h 283"/>
              <a:gd name="T58" fmla="*/ 60 w 282"/>
              <a:gd name="T59" fmla="*/ 38 h 283"/>
              <a:gd name="T60" fmla="*/ 77 w 282"/>
              <a:gd name="T61" fmla="*/ 73 h 283"/>
              <a:gd name="T62" fmla="*/ 58 w 282"/>
              <a:gd name="T63" fmla="*/ 98 h 283"/>
              <a:gd name="T64" fmla="*/ 19 w 282"/>
              <a:gd name="T65" fmla="*/ 92 h 283"/>
              <a:gd name="T66" fmla="*/ 8 w 282"/>
              <a:gd name="T67" fmla="*/ 95 h 283"/>
              <a:gd name="T68" fmla="*/ 1 w 282"/>
              <a:gd name="T69" fmla="*/ 105 h 283"/>
              <a:gd name="T70" fmla="*/ 2 w 282"/>
              <a:gd name="T71" fmla="*/ 117 h 283"/>
              <a:gd name="T72" fmla="*/ 11 w 282"/>
              <a:gd name="T73" fmla="*/ 125 h 283"/>
              <a:gd name="T74" fmla="*/ 48 w 282"/>
              <a:gd name="T75" fmla="*/ 139 h 283"/>
              <a:gd name="T76" fmla="*/ 52 w 282"/>
              <a:gd name="T77" fmla="*/ 170 h 283"/>
              <a:gd name="T78" fmla="*/ 20 w 282"/>
              <a:gd name="T79" fmla="*/ 193 h 283"/>
              <a:gd name="T80" fmla="*/ 14 w 282"/>
              <a:gd name="T81" fmla="*/ 203 h 283"/>
              <a:gd name="T82" fmla="*/ 16 w 282"/>
              <a:gd name="T83" fmla="*/ 215 h 283"/>
              <a:gd name="T84" fmla="*/ 26 w 282"/>
              <a:gd name="T85" fmla="*/ 222 h 283"/>
              <a:gd name="T86" fmla="*/ 37 w 282"/>
              <a:gd name="T87" fmla="*/ 222 h 283"/>
              <a:gd name="T88" fmla="*/ 73 w 282"/>
              <a:gd name="T89" fmla="*/ 205 h 283"/>
              <a:gd name="T90" fmla="*/ 98 w 282"/>
              <a:gd name="T91" fmla="*/ 224 h 283"/>
              <a:gd name="T92" fmla="*/ 92 w 282"/>
              <a:gd name="T93" fmla="*/ 263 h 283"/>
              <a:gd name="T94" fmla="*/ 95 w 282"/>
              <a:gd name="T95" fmla="*/ 275 h 283"/>
              <a:gd name="T96" fmla="*/ 105 w 282"/>
              <a:gd name="T97" fmla="*/ 281 h 283"/>
              <a:gd name="T98" fmla="*/ 117 w 282"/>
              <a:gd name="T99" fmla="*/ 280 h 283"/>
              <a:gd name="T100" fmla="*/ 125 w 282"/>
              <a:gd name="T101" fmla="*/ 271 h 283"/>
              <a:gd name="T102" fmla="*/ 138 w 282"/>
              <a:gd name="T103" fmla="*/ 234 h 283"/>
              <a:gd name="T104" fmla="*/ 169 w 282"/>
              <a:gd name="T105" fmla="*/ 230 h 283"/>
              <a:gd name="T106" fmla="*/ 192 w 282"/>
              <a:gd name="T107" fmla="*/ 262 h 283"/>
              <a:gd name="T108" fmla="*/ 203 w 282"/>
              <a:gd name="T109" fmla="*/ 268 h 283"/>
              <a:gd name="T110" fmla="*/ 214 w 282"/>
              <a:gd name="T111" fmla="*/ 266 h 283"/>
              <a:gd name="T112" fmla="*/ 222 w 282"/>
              <a:gd name="T113" fmla="*/ 257 h 283"/>
              <a:gd name="T114" fmla="*/ 169 w 282"/>
              <a:gd name="T115" fmla="*/ 189 h 283"/>
              <a:gd name="T116" fmla="*/ 93 w 282"/>
              <a:gd name="T117" fmla="*/ 170 h 283"/>
              <a:gd name="T118" fmla="*/ 112 w 282"/>
              <a:gd name="T119" fmla="*/ 93 h 283"/>
              <a:gd name="T120" fmla="*/ 189 w 282"/>
              <a:gd name="T121" fmla="*/ 113 h 283"/>
              <a:gd name="T122" fmla="*/ 169 w 282"/>
              <a:gd name="T123" fmla="*/ 189 h 2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282" h="283">
                <a:moveTo>
                  <a:pt x="222" y="257"/>
                </a:moveTo>
                <a:cubicBezTo>
                  <a:pt x="223" y="253"/>
                  <a:pt x="223" y="249"/>
                  <a:pt x="221" y="245"/>
                </a:cubicBezTo>
                <a:cubicBezTo>
                  <a:pt x="220" y="241"/>
                  <a:pt x="212" y="225"/>
                  <a:pt x="205" y="209"/>
                </a:cubicBezTo>
                <a:cubicBezTo>
                  <a:pt x="213" y="202"/>
                  <a:pt x="219" y="193"/>
                  <a:pt x="224" y="184"/>
                </a:cubicBezTo>
                <a:cubicBezTo>
                  <a:pt x="241" y="187"/>
                  <a:pt x="258" y="189"/>
                  <a:pt x="262" y="190"/>
                </a:cubicBezTo>
                <a:cubicBezTo>
                  <a:pt x="267" y="191"/>
                  <a:pt x="271" y="190"/>
                  <a:pt x="274" y="187"/>
                </a:cubicBezTo>
                <a:cubicBezTo>
                  <a:pt x="277" y="185"/>
                  <a:pt x="280" y="181"/>
                  <a:pt x="281" y="177"/>
                </a:cubicBezTo>
                <a:cubicBezTo>
                  <a:pt x="282" y="173"/>
                  <a:pt x="281" y="169"/>
                  <a:pt x="280" y="165"/>
                </a:cubicBezTo>
                <a:cubicBezTo>
                  <a:pt x="278" y="162"/>
                  <a:pt x="275" y="159"/>
                  <a:pt x="271" y="157"/>
                </a:cubicBezTo>
                <a:cubicBezTo>
                  <a:pt x="267" y="156"/>
                  <a:pt x="251" y="150"/>
                  <a:pt x="234" y="144"/>
                </a:cubicBezTo>
                <a:cubicBezTo>
                  <a:pt x="234" y="133"/>
                  <a:pt x="233" y="123"/>
                  <a:pt x="230" y="113"/>
                </a:cubicBezTo>
                <a:cubicBezTo>
                  <a:pt x="244" y="102"/>
                  <a:pt x="258" y="92"/>
                  <a:pt x="261" y="90"/>
                </a:cubicBezTo>
                <a:cubicBezTo>
                  <a:pt x="265" y="87"/>
                  <a:pt x="267" y="83"/>
                  <a:pt x="267" y="79"/>
                </a:cubicBezTo>
                <a:cubicBezTo>
                  <a:pt x="268" y="75"/>
                  <a:pt x="267" y="71"/>
                  <a:pt x="265" y="68"/>
                </a:cubicBezTo>
                <a:cubicBezTo>
                  <a:pt x="263" y="64"/>
                  <a:pt x="260" y="61"/>
                  <a:pt x="256" y="60"/>
                </a:cubicBezTo>
                <a:cubicBezTo>
                  <a:pt x="252" y="59"/>
                  <a:pt x="248" y="59"/>
                  <a:pt x="244" y="60"/>
                </a:cubicBezTo>
                <a:cubicBezTo>
                  <a:pt x="240" y="62"/>
                  <a:pt x="225" y="69"/>
                  <a:pt x="209" y="77"/>
                </a:cubicBezTo>
                <a:cubicBezTo>
                  <a:pt x="201" y="69"/>
                  <a:pt x="193" y="63"/>
                  <a:pt x="183" y="58"/>
                </a:cubicBezTo>
                <a:cubicBezTo>
                  <a:pt x="186" y="40"/>
                  <a:pt x="189" y="23"/>
                  <a:pt x="190" y="19"/>
                </a:cubicBezTo>
                <a:cubicBezTo>
                  <a:pt x="190" y="15"/>
                  <a:pt x="189" y="11"/>
                  <a:pt x="187" y="8"/>
                </a:cubicBezTo>
                <a:cubicBezTo>
                  <a:pt x="184" y="4"/>
                  <a:pt x="181" y="2"/>
                  <a:pt x="177" y="1"/>
                </a:cubicBezTo>
                <a:cubicBezTo>
                  <a:pt x="173" y="0"/>
                  <a:pt x="169" y="0"/>
                  <a:pt x="165" y="2"/>
                </a:cubicBezTo>
                <a:cubicBezTo>
                  <a:pt x="161" y="4"/>
                  <a:pt x="158" y="7"/>
                  <a:pt x="157" y="11"/>
                </a:cubicBezTo>
                <a:cubicBezTo>
                  <a:pt x="155" y="15"/>
                  <a:pt x="150" y="31"/>
                  <a:pt x="143" y="48"/>
                </a:cubicBezTo>
                <a:cubicBezTo>
                  <a:pt x="133" y="48"/>
                  <a:pt x="123" y="49"/>
                  <a:pt x="112" y="52"/>
                </a:cubicBezTo>
                <a:cubicBezTo>
                  <a:pt x="102" y="38"/>
                  <a:pt x="92" y="24"/>
                  <a:pt x="89" y="20"/>
                </a:cubicBezTo>
                <a:cubicBezTo>
                  <a:pt x="87" y="17"/>
                  <a:pt x="83" y="15"/>
                  <a:pt x="79" y="14"/>
                </a:cubicBezTo>
                <a:cubicBezTo>
                  <a:pt x="75" y="14"/>
                  <a:pt x="71" y="14"/>
                  <a:pt x="67" y="16"/>
                </a:cubicBezTo>
                <a:cubicBezTo>
                  <a:pt x="64" y="19"/>
                  <a:pt x="61" y="22"/>
                  <a:pt x="60" y="26"/>
                </a:cubicBezTo>
                <a:cubicBezTo>
                  <a:pt x="58" y="30"/>
                  <a:pt x="58" y="34"/>
                  <a:pt x="60" y="38"/>
                </a:cubicBezTo>
                <a:cubicBezTo>
                  <a:pt x="62" y="41"/>
                  <a:pt x="69" y="57"/>
                  <a:pt x="77" y="73"/>
                </a:cubicBezTo>
                <a:cubicBezTo>
                  <a:pt x="69" y="81"/>
                  <a:pt x="63" y="89"/>
                  <a:pt x="58" y="98"/>
                </a:cubicBezTo>
                <a:cubicBezTo>
                  <a:pt x="40" y="96"/>
                  <a:pt x="23" y="93"/>
                  <a:pt x="19" y="92"/>
                </a:cubicBezTo>
                <a:cubicBezTo>
                  <a:pt x="15" y="92"/>
                  <a:pt x="11" y="93"/>
                  <a:pt x="8" y="95"/>
                </a:cubicBezTo>
                <a:cubicBezTo>
                  <a:pt x="4" y="97"/>
                  <a:pt x="2" y="101"/>
                  <a:pt x="1" y="105"/>
                </a:cubicBezTo>
                <a:cubicBezTo>
                  <a:pt x="0" y="109"/>
                  <a:pt x="0" y="113"/>
                  <a:pt x="2" y="117"/>
                </a:cubicBezTo>
                <a:cubicBezTo>
                  <a:pt x="4" y="121"/>
                  <a:pt x="7" y="124"/>
                  <a:pt x="11" y="125"/>
                </a:cubicBezTo>
                <a:cubicBezTo>
                  <a:pt x="15" y="127"/>
                  <a:pt x="31" y="132"/>
                  <a:pt x="48" y="139"/>
                </a:cubicBezTo>
                <a:cubicBezTo>
                  <a:pt x="47" y="149"/>
                  <a:pt x="49" y="159"/>
                  <a:pt x="52" y="170"/>
                </a:cubicBezTo>
                <a:cubicBezTo>
                  <a:pt x="37" y="180"/>
                  <a:pt x="24" y="190"/>
                  <a:pt x="20" y="193"/>
                </a:cubicBezTo>
                <a:cubicBezTo>
                  <a:pt x="17" y="195"/>
                  <a:pt x="15" y="199"/>
                  <a:pt x="14" y="203"/>
                </a:cubicBezTo>
                <a:cubicBezTo>
                  <a:pt x="13" y="207"/>
                  <a:pt x="14" y="211"/>
                  <a:pt x="16" y="215"/>
                </a:cubicBezTo>
                <a:cubicBezTo>
                  <a:pt x="18" y="219"/>
                  <a:pt x="22" y="221"/>
                  <a:pt x="26" y="222"/>
                </a:cubicBezTo>
                <a:cubicBezTo>
                  <a:pt x="29" y="224"/>
                  <a:pt x="34" y="224"/>
                  <a:pt x="37" y="222"/>
                </a:cubicBezTo>
                <a:cubicBezTo>
                  <a:pt x="41" y="220"/>
                  <a:pt x="57" y="213"/>
                  <a:pt x="73" y="205"/>
                </a:cubicBezTo>
                <a:cubicBezTo>
                  <a:pt x="80" y="213"/>
                  <a:pt x="89" y="219"/>
                  <a:pt x="98" y="224"/>
                </a:cubicBezTo>
                <a:cubicBezTo>
                  <a:pt x="95" y="242"/>
                  <a:pt x="93" y="259"/>
                  <a:pt x="92" y="263"/>
                </a:cubicBezTo>
                <a:cubicBezTo>
                  <a:pt x="91" y="267"/>
                  <a:pt x="93" y="271"/>
                  <a:pt x="95" y="275"/>
                </a:cubicBezTo>
                <a:cubicBezTo>
                  <a:pt x="97" y="278"/>
                  <a:pt x="101" y="280"/>
                  <a:pt x="105" y="281"/>
                </a:cubicBezTo>
                <a:cubicBezTo>
                  <a:pt x="109" y="283"/>
                  <a:pt x="113" y="282"/>
                  <a:pt x="117" y="280"/>
                </a:cubicBezTo>
                <a:cubicBezTo>
                  <a:pt x="120" y="278"/>
                  <a:pt x="123" y="275"/>
                  <a:pt x="125" y="271"/>
                </a:cubicBezTo>
                <a:cubicBezTo>
                  <a:pt x="126" y="268"/>
                  <a:pt x="132" y="251"/>
                  <a:pt x="138" y="234"/>
                </a:cubicBezTo>
                <a:cubicBezTo>
                  <a:pt x="148" y="235"/>
                  <a:pt x="159" y="233"/>
                  <a:pt x="169" y="230"/>
                </a:cubicBezTo>
                <a:cubicBezTo>
                  <a:pt x="180" y="245"/>
                  <a:pt x="190" y="259"/>
                  <a:pt x="192" y="262"/>
                </a:cubicBezTo>
                <a:cubicBezTo>
                  <a:pt x="195" y="265"/>
                  <a:pt x="199" y="267"/>
                  <a:pt x="203" y="268"/>
                </a:cubicBezTo>
                <a:cubicBezTo>
                  <a:pt x="206" y="269"/>
                  <a:pt x="211" y="268"/>
                  <a:pt x="214" y="266"/>
                </a:cubicBezTo>
                <a:cubicBezTo>
                  <a:pt x="218" y="264"/>
                  <a:pt x="221" y="260"/>
                  <a:pt x="222" y="257"/>
                </a:cubicBezTo>
                <a:close/>
                <a:moveTo>
                  <a:pt x="169" y="189"/>
                </a:moveTo>
                <a:cubicBezTo>
                  <a:pt x="143" y="205"/>
                  <a:pt x="108" y="196"/>
                  <a:pt x="93" y="170"/>
                </a:cubicBezTo>
                <a:cubicBezTo>
                  <a:pt x="77" y="143"/>
                  <a:pt x="86" y="109"/>
                  <a:pt x="112" y="93"/>
                </a:cubicBezTo>
                <a:cubicBezTo>
                  <a:pt x="139" y="78"/>
                  <a:pt x="173" y="86"/>
                  <a:pt x="189" y="113"/>
                </a:cubicBezTo>
                <a:cubicBezTo>
                  <a:pt x="204" y="139"/>
                  <a:pt x="195" y="174"/>
                  <a:pt x="169" y="18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6" name="Group 37"/>
          <p:cNvGrpSpPr/>
          <p:nvPr/>
        </p:nvGrpSpPr>
        <p:grpSpPr>
          <a:xfrm>
            <a:off x="2629747" y="700757"/>
            <a:ext cx="358184" cy="327792"/>
            <a:chOff x="6726389" y="1486674"/>
            <a:chExt cx="411805" cy="376863"/>
          </a:xfrm>
          <a:solidFill>
            <a:srgbClr val="45C1A4"/>
          </a:solidFill>
        </p:grpSpPr>
        <p:sp>
          <p:nvSpPr>
            <p:cNvPr id="7" name="Oval 52"/>
            <p:cNvSpPr>
              <a:spLocks noChangeArrowheads="1"/>
            </p:cNvSpPr>
            <p:nvPr/>
          </p:nvSpPr>
          <p:spPr bwMode="auto">
            <a:xfrm>
              <a:off x="6773808" y="1786168"/>
              <a:ext cx="44924" cy="4242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3" name="Oval 53"/>
            <p:cNvSpPr>
              <a:spLocks noChangeArrowheads="1"/>
            </p:cNvSpPr>
            <p:nvPr/>
          </p:nvSpPr>
          <p:spPr bwMode="auto">
            <a:xfrm>
              <a:off x="6748851" y="1836083"/>
              <a:ext cx="24958" cy="274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7" name="Freeform 54"/>
            <p:cNvSpPr/>
            <p:nvPr/>
          </p:nvSpPr>
          <p:spPr bwMode="auto">
            <a:xfrm>
              <a:off x="6726389" y="1486674"/>
              <a:ext cx="411805" cy="292007"/>
            </a:xfrm>
            <a:custGeom>
              <a:avLst/>
              <a:gdLst>
                <a:gd name="T0" fmla="*/ 124 w 124"/>
                <a:gd name="T1" fmla="*/ 34 h 88"/>
                <a:gd name="T2" fmla="*/ 99 w 124"/>
                <a:gd name="T3" fmla="*/ 9 h 88"/>
                <a:gd name="T4" fmla="*/ 93 w 124"/>
                <a:gd name="T5" fmla="*/ 10 h 88"/>
                <a:gd name="T6" fmla="*/ 74 w 124"/>
                <a:gd name="T7" fmla="*/ 0 h 88"/>
                <a:gd name="T8" fmla="*/ 60 w 124"/>
                <a:gd name="T9" fmla="*/ 5 h 88"/>
                <a:gd name="T10" fmla="*/ 46 w 124"/>
                <a:gd name="T11" fmla="*/ 0 h 88"/>
                <a:gd name="T12" fmla="*/ 31 w 124"/>
                <a:gd name="T13" fmla="*/ 5 h 88"/>
                <a:gd name="T14" fmla="*/ 25 w 124"/>
                <a:gd name="T15" fmla="*/ 5 h 88"/>
                <a:gd name="T16" fmla="*/ 0 w 124"/>
                <a:gd name="T17" fmla="*/ 30 h 88"/>
                <a:gd name="T18" fmla="*/ 3 w 124"/>
                <a:gd name="T19" fmla="*/ 43 h 88"/>
                <a:gd name="T20" fmla="*/ 0 w 124"/>
                <a:gd name="T21" fmla="*/ 55 h 88"/>
                <a:gd name="T22" fmla="*/ 25 w 124"/>
                <a:gd name="T23" fmla="*/ 80 h 88"/>
                <a:gd name="T24" fmla="*/ 28 w 124"/>
                <a:gd name="T25" fmla="*/ 80 h 88"/>
                <a:gd name="T26" fmla="*/ 46 w 124"/>
                <a:gd name="T27" fmla="*/ 88 h 88"/>
                <a:gd name="T28" fmla="*/ 64 w 124"/>
                <a:gd name="T29" fmla="*/ 80 h 88"/>
                <a:gd name="T30" fmla="*/ 79 w 124"/>
                <a:gd name="T31" fmla="*/ 85 h 88"/>
                <a:gd name="T32" fmla="*/ 104 w 124"/>
                <a:gd name="T33" fmla="*/ 60 h 88"/>
                <a:gd name="T34" fmla="*/ 104 w 124"/>
                <a:gd name="T35" fmla="*/ 59 h 88"/>
                <a:gd name="T36" fmla="*/ 124 w 124"/>
                <a:gd name="T37" fmla="*/ 34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24" h="88">
                  <a:moveTo>
                    <a:pt x="124" y="34"/>
                  </a:moveTo>
                  <a:cubicBezTo>
                    <a:pt x="124" y="21"/>
                    <a:pt x="113" y="9"/>
                    <a:pt x="99" y="9"/>
                  </a:cubicBezTo>
                  <a:cubicBezTo>
                    <a:pt x="97" y="9"/>
                    <a:pt x="95" y="10"/>
                    <a:pt x="93" y="10"/>
                  </a:cubicBezTo>
                  <a:cubicBezTo>
                    <a:pt x="89" y="4"/>
                    <a:pt x="82" y="0"/>
                    <a:pt x="74" y="0"/>
                  </a:cubicBezTo>
                  <a:cubicBezTo>
                    <a:pt x="69" y="0"/>
                    <a:pt x="64" y="2"/>
                    <a:pt x="60" y="5"/>
                  </a:cubicBezTo>
                  <a:cubicBezTo>
                    <a:pt x="56" y="2"/>
                    <a:pt x="51" y="0"/>
                    <a:pt x="46" y="0"/>
                  </a:cubicBezTo>
                  <a:cubicBezTo>
                    <a:pt x="40" y="0"/>
                    <a:pt x="35" y="2"/>
                    <a:pt x="31" y="5"/>
                  </a:cubicBezTo>
                  <a:cubicBezTo>
                    <a:pt x="29" y="5"/>
                    <a:pt x="27" y="5"/>
                    <a:pt x="25" y="5"/>
                  </a:cubicBezTo>
                  <a:cubicBezTo>
                    <a:pt x="11" y="5"/>
                    <a:pt x="0" y="16"/>
                    <a:pt x="0" y="30"/>
                  </a:cubicBezTo>
                  <a:cubicBezTo>
                    <a:pt x="0" y="35"/>
                    <a:pt x="1" y="39"/>
                    <a:pt x="3" y="43"/>
                  </a:cubicBezTo>
                  <a:cubicBezTo>
                    <a:pt x="1" y="46"/>
                    <a:pt x="0" y="51"/>
                    <a:pt x="0" y="55"/>
                  </a:cubicBezTo>
                  <a:cubicBezTo>
                    <a:pt x="0" y="69"/>
                    <a:pt x="11" y="80"/>
                    <a:pt x="25" y="80"/>
                  </a:cubicBezTo>
                  <a:cubicBezTo>
                    <a:pt x="26" y="80"/>
                    <a:pt x="27" y="80"/>
                    <a:pt x="28" y="80"/>
                  </a:cubicBezTo>
                  <a:cubicBezTo>
                    <a:pt x="32" y="85"/>
                    <a:pt x="39" y="88"/>
                    <a:pt x="46" y="88"/>
                  </a:cubicBezTo>
                  <a:cubicBezTo>
                    <a:pt x="53" y="88"/>
                    <a:pt x="59" y="85"/>
                    <a:pt x="64" y="80"/>
                  </a:cubicBezTo>
                  <a:cubicBezTo>
                    <a:pt x="68" y="83"/>
                    <a:pt x="73" y="85"/>
                    <a:pt x="79" y="85"/>
                  </a:cubicBezTo>
                  <a:cubicBezTo>
                    <a:pt x="92" y="85"/>
                    <a:pt x="104" y="74"/>
                    <a:pt x="104" y="60"/>
                  </a:cubicBezTo>
                  <a:cubicBezTo>
                    <a:pt x="104" y="60"/>
                    <a:pt x="104" y="59"/>
                    <a:pt x="104" y="59"/>
                  </a:cubicBezTo>
                  <a:cubicBezTo>
                    <a:pt x="115" y="57"/>
                    <a:pt x="124" y="47"/>
                    <a:pt x="124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7" name="Freeform 6"/>
          <p:cNvSpPr>
            <a:spLocks noEditPoints="1"/>
          </p:cNvSpPr>
          <p:nvPr/>
        </p:nvSpPr>
        <p:spPr bwMode="auto">
          <a:xfrm>
            <a:off x="2047147" y="1495227"/>
            <a:ext cx="280420" cy="279400"/>
          </a:xfrm>
          <a:custGeom>
            <a:avLst/>
            <a:gdLst>
              <a:gd name="T0" fmla="*/ 121 w 123"/>
              <a:gd name="T1" fmla="*/ 60 h 123"/>
              <a:gd name="T2" fmla="*/ 122 w 123"/>
              <a:gd name="T3" fmla="*/ 51 h 123"/>
              <a:gd name="T4" fmla="*/ 118 w 123"/>
              <a:gd name="T5" fmla="*/ 43 h 123"/>
              <a:gd name="T6" fmla="*/ 111 w 123"/>
              <a:gd name="T7" fmla="*/ 41 h 123"/>
              <a:gd name="T8" fmla="*/ 114 w 123"/>
              <a:gd name="T9" fmla="*/ 30 h 123"/>
              <a:gd name="T10" fmla="*/ 109 w 123"/>
              <a:gd name="T11" fmla="*/ 23 h 123"/>
              <a:gd name="T12" fmla="*/ 98 w 123"/>
              <a:gd name="T13" fmla="*/ 22 h 123"/>
              <a:gd name="T14" fmla="*/ 98 w 123"/>
              <a:gd name="T15" fmla="*/ 14 h 123"/>
              <a:gd name="T16" fmla="*/ 92 w 123"/>
              <a:gd name="T17" fmla="*/ 8 h 123"/>
              <a:gd name="T18" fmla="*/ 84 w 123"/>
              <a:gd name="T19" fmla="*/ 6 h 123"/>
              <a:gd name="T20" fmla="*/ 77 w 123"/>
              <a:gd name="T21" fmla="*/ 10 h 123"/>
              <a:gd name="T22" fmla="*/ 71 w 123"/>
              <a:gd name="T23" fmla="*/ 1 h 123"/>
              <a:gd name="T24" fmla="*/ 63 w 123"/>
              <a:gd name="T25" fmla="*/ 0 h 123"/>
              <a:gd name="T26" fmla="*/ 55 w 123"/>
              <a:gd name="T27" fmla="*/ 8 h 123"/>
              <a:gd name="T28" fmla="*/ 49 w 123"/>
              <a:gd name="T29" fmla="*/ 3 h 123"/>
              <a:gd name="T30" fmla="*/ 40 w 123"/>
              <a:gd name="T31" fmla="*/ 4 h 123"/>
              <a:gd name="T32" fmla="*/ 33 w 123"/>
              <a:gd name="T33" fmla="*/ 9 h 123"/>
              <a:gd name="T34" fmla="*/ 32 w 123"/>
              <a:gd name="T35" fmla="*/ 17 h 123"/>
              <a:gd name="T36" fmla="*/ 21 w 123"/>
              <a:gd name="T37" fmla="*/ 16 h 123"/>
              <a:gd name="T38" fmla="*/ 15 w 123"/>
              <a:gd name="T39" fmla="*/ 21 h 123"/>
              <a:gd name="T40" fmla="*/ 16 w 123"/>
              <a:gd name="T41" fmla="*/ 32 h 123"/>
              <a:gd name="T42" fmla="*/ 8 w 123"/>
              <a:gd name="T43" fmla="*/ 34 h 123"/>
              <a:gd name="T44" fmla="*/ 3 w 123"/>
              <a:gd name="T45" fmla="*/ 41 h 123"/>
              <a:gd name="T46" fmla="*/ 3 w 123"/>
              <a:gd name="T47" fmla="*/ 49 h 123"/>
              <a:gd name="T48" fmla="*/ 8 w 123"/>
              <a:gd name="T49" fmla="*/ 55 h 123"/>
              <a:gd name="T50" fmla="*/ 0 w 123"/>
              <a:gd name="T51" fmla="*/ 63 h 123"/>
              <a:gd name="T52" fmla="*/ 1 w 123"/>
              <a:gd name="T53" fmla="*/ 71 h 123"/>
              <a:gd name="T54" fmla="*/ 10 w 123"/>
              <a:gd name="T55" fmla="*/ 78 h 123"/>
              <a:gd name="T56" fmla="*/ 6 w 123"/>
              <a:gd name="T57" fmla="*/ 84 h 123"/>
              <a:gd name="T58" fmla="*/ 8 w 123"/>
              <a:gd name="T59" fmla="*/ 93 h 123"/>
              <a:gd name="T60" fmla="*/ 14 w 123"/>
              <a:gd name="T61" fmla="*/ 99 h 123"/>
              <a:gd name="T62" fmla="*/ 22 w 123"/>
              <a:gd name="T63" fmla="*/ 98 h 123"/>
              <a:gd name="T64" fmla="*/ 23 w 123"/>
              <a:gd name="T65" fmla="*/ 110 h 123"/>
              <a:gd name="T66" fmla="*/ 30 w 123"/>
              <a:gd name="T67" fmla="*/ 114 h 123"/>
              <a:gd name="T68" fmla="*/ 40 w 123"/>
              <a:gd name="T69" fmla="*/ 111 h 123"/>
              <a:gd name="T70" fmla="*/ 43 w 123"/>
              <a:gd name="T71" fmla="*/ 119 h 123"/>
              <a:gd name="T72" fmla="*/ 51 w 123"/>
              <a:gd name="T73" fmla="*/ 123 h 123"/>
              <a:gd name="T74" fmla="*/ 59 w 123"/>
              <a:gd name="T75" fmla="*/ 122 h 123"/>
              <a:gd name="T76" fmla="*/ 64 w 123"/>
              <a:gd name="T77" fmla="*/ 115 h 123"/>
              <a:gd name="T78" fmla="*/ 73 w 123"/>
              <a:gd name="T79" fmla="*/ 122 h 123"/>
              <a:gd name="T80" fmla="*/ 81 w 123"/>
              <a:gd name="T81" fmla="*/ 120 h 123"/>
              <a:gd name="T82" fmla="*/ 86 w 123"/>
              <a:gd name="T83" fmla="*/ 110 h 123"/>
              <a:gd name="T84" fmla="*/ 93 w 123"/>
              <a:gd name="T85" fmla="*/ 113 h 123"/>
              <a:gd name="T86" fmla="*/ 101 w 123"/>
              <a:gd name="T87" fmla="*/ 109 h 123"/>
              <a:gd name="T88" fmla="*/ 106 w 123"/>
              <a:gd name="T89" fmla="*/ 102 h 123"/>
              <a:gd name="T90" fmla="*/ 104 w 123"/>
              <a:gd name="T91" fmla="*/ 94 h 123"/>
              <a:gd name="T92" fmla="*/ 115 w 123"/>
              <a:gd name="T93" fmla="*/ 91 h 123"/>
              <a:gd name="T94" fmla="*/ 118 w 123"/>
              <a:gd name="T95" fmla="*/ 84 h 123"/>
              <a:gd name="T96" fmla="*/ 114 w 123"/>
              <a:gd name="T97" fmla="*/ 74 h 123"/>
              <a:gd name="T98" fmla="*/ 121 w 123"/>
              <a:gd name="T99" fmla="*/ 70 h 123"/>
              <a:gd name="T100" fmla="*/ 61 w 123"/>
              <a:gd name="T101" fmla="*/ 111 h 123"/>
              <a:gd name="T102" fmla="*/ 45 w 123"/>
              <a:gd name="T103" fmla="*/ 108 h 123"/>
              <a:gd name="T104" fmla="*/ 31 w 123"/>
              <a:gd name="T105" fmla="*/ 100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23" h="123">
                <a:moveTo>
                  <a:pt x="121" y="64"/>
                </a:moveTo>
                <a:cubicBezTo>
                  <a:pt x="122" y="64"/>
                  <a:pt x="122" y="63"/>
                  <a:pt x="123" y="63"/>
                </a:cubicBezTo>
                <a:cubicBezTo>
                  <a:pt x="123" y="63"/>
                  <a:pt x="123" y="62"/>
                  <a:pt x="123" y="62"/>
                </a:cubicBezTo>
                <a:cubicBezTo>
                  <a:pt x="123" y="61"/>
                  <a:pt x="123" y="61"/>
                  <a:pt x="123" y="60"/>
                </a:cubicBezTo>
                <a:cubicBezTo>
                  <a:pt x="122" y="60"/>
                  <a:pt x="122" y="60"/>
                  <a:pt x="121" y="60"/>
                </a:cubicBezTo>
                <a:cubicBezTo>
                  <a:pt x="121" y="59"/>
                  <a:pt x="118" y="59"/>
                  <a:pt x="115" y="59"/>
                </a:cubicBezTo>
                <a:cubicBezTo>
                  <a:pt x="115" y="58"/>
                  <a:pt x="115" y="56"/>
                  <a:pt x="115" y="55"/>
                </a:cubicBezTo>
                <a:cubicBezTo>
                  <a:pt x="117" y="54"/>
                  <a:pt x="120" y="54"/>
                  <a:pt x="121" y="53"/>
                </a:cubicBezTo>
                <a:cubicBezTo>
                  <a:pt x="121" y="53"/>
                  <a:pt x="122" y="53"/>
                  <a:pt x="122" y="53"/>
                </a:cubicBezTo>
                <a:cubicBezTo>
                  <a:pt x="122" y="52"/>
                  <a:pt x="122" y="51"/>
                  <a:pt x="122" y="51"/>
                </a:cubicBezTo>
                <a:cubicBezTo>
                  <a:pt x="122" y="50"/>
                  <a:pt x="122" y="50"/>
                  <a:pt x="121" y="50"/>
                </a:cubicBezTo>
                <a:cubicBezTo>
                  <a:pt x="121" y="49"/>
                  <a:pt x="121" y="49"/>
                  <a:pt x="120" y="49"/>
                </a:cubicBezTo>
                <a:cubicBezTo>
                  <a:pt x="119" y="49"/>
                  <a:pt x="116" y="50"/>
                  <a:pt x="114" y="50"/>
                </a:cubicBezTo>
                <a:cubicBezTo>
                  <a:pt x="113" y="48"/>
                  <a:pt x="113" y="47"/>
                  <a:pt x="113" y="46"/>
                </a:cubicBezTo>
                <a:cubicBezTo>
                  <a:pt x="115" y="45"/>
                  <a:pt x="118" y="43"/>
                  <a:pt x="118" y="43"/>
                </a:cubicBezTo>
                <a:cubicBezTo>
                  <a:pt x="119" y="43"/>
                  <a:pt x="119" y="43"/>
                  <a:pt x="119" y="42"/>
                </a:cubicBezTo>
                <a:cubicBezTo>
                  <a:pt x="120" y="42"/>
                  <a:pt x="120" y="41"/>
                  <a:pt x="119" y="41"/>
                </a:cubicBezTo>
                <a:cubicBezTo>
                  <a:pt x="119" y="40"/>
                  <a:pt x="119" y="40"/>
                  <a:pt x="118" y="39"/>
                </a:cubicBezTo>
                <a:cubicBezTo>
                  <a:pt x="118" y="39"/>
                  <a:pt x="117" y="39"/>
                  <a:pt x="117" y="39"/>
                </a:cubicBezTo>
                <a:cubicBezTo>
                  <a:pt x="116" y="39"/>
                  <a:pt x="113" y="40"/>
                  <a:pt x="111" y="41"/>
                </a:cubicBezTo>
                <a:cubicBezTo>
                  <a:pt x="110" y="40"/>
                  <a:pt x="110" y="38"/>
                  <a:pt x="109" y="37"/>
                </a:cubicBezTo>
                <a:cubicBezTo>
                  <a:pt x="111" y="36"/>
                  <a:pt x="114" y="34"/>
                  <a:pt x="114" y="34"/>
                </a:cubicBezTo>
                <a:cubicBezTo>
                  <a:pt x="115" y="33"/>
                  <a:pt x="115" y="33"/>
                  <a:pt x="115" y="32"/>
                </a:cubicBezTo>
                <a:cubicBezTo>
                  <a:pt x="115" y="32"/>
                  <a:pt x="115" y="31"/>
                  <a:pt x="115" y="31"/>
                </a:cubicBezTo>
                <a:cubicBezTo>
                  <a:pt x="115" y="30"/>
                  <a:pt x="114" y="30"/>
                  <a:pt x="114" y="30"/>
                </a:cubicBezTo>
                <a:cubicBezTo>
                  <a:pt x="113" y="30"/>
                  <a:pt x="113" y="30"/>
                  <a:pt x="112" y="30"/>
                </a:cubicBezTo>
                <a:cubicBezTo>
                  <a:pt x="112" y="30"/>
                  <a:pt x="109" y="31"/>
                  <a:pt x="106" y="32"/>
                </a:cubicBezTo>
                <a:cubicBezTo>
                  <a:pt x="106" y="31"/>
                  <a:pt x="105" y="30"/>
                  <a:pt x="104" y="29"/>
                </a:cubicBezTo>
                <a:cubicBezTo>
                  <a:pt x="106" y="27"/>
                  <a:pt x="108" y="25"/>
                  <a:pt x="109" y="25"/>
                </a:cubicBezTo>
                <a:cubicBezTo>
                  <a:pt x="109" y="24"/>
                  <a:pt x="109" y="24"/>
                  <a:pt x="109" y="23"/>
                </a:cubicBezTo>
                <a:cubicBezTo>
                  <a:pt x="109" y="23"/>
                  <a:pt x="109" y="22"/>
                  <a:pt x="109" y="22"/>
                </a:cubicBezTo>
                <a:cubicBezTo>
                  <a:pt x="108" y="22"/>
                  <a:pt x="108" y="21"/>
                  <a:pt x="107" y="21"/>
                </a:cubicBezTo>
                <a:cubicBezTo>
                  <a:pt x="107" y="21"/>
                  <a:pt x="106" y="21"/>
                  <a:pt x="106" y="22"/>
                </a:cubicBezTo>
                <a:cubicBezTo>
                  <a:pt x="105" y="22"/>
                  <a:pt x="103" y="24"/>
                  <a:pt x="101" y="25"/>
                </a:cubicBezTo>
                <a:cubicBezTo>
                  <a:pt x="100" y="24"/>
                  <a:pt x="99" y="23"/>
                  <a:pt x="98" y="22"/>
                </a:cubicBezTo>
                <a:cubicBezTo>
                  <a:pt x="99" y="20"/>
                  <a:pt x="101" y="18"/>
                  <a:pt x="102" y="17"/>
                </a:cubicBezTo>
                <a:cubicBezTo>
                  <a:pt x="102" y="17"/>
                  <a:pt x="102" y="16"/>
                  <a:pt x="102" y="16"/>
                </a:cubicBezTo>
                <a:cubicBezTo>
                  <a:pt x="102" y="15"/>
                  <a:pt x="101" y="15"/>
                  <a:pt x="101" y="14"/>
                </a:cubicBezTo>
                <a:cubicBezTo>
                  <a:pt x="101" y="14"/>
                  <a:pt x="100" y="14"/>
                  <a:pt x="100" y="14"/>
                </a:cubicBezTo>
                <a:cubicBezTo>
                  <a:pt x="99" y="14"/>
                  <a:pt x="99" y="14"/>
                  <a:pt x="98" y="14"/>
                </a:cubicBezTo>
                <a:cubicBezTo>
                  <a:pt x="98" y="15"/>
                  <a:pt x="96" y="17"/>
                  <a:pt x="94" y="19"/>
                </a:cubicBezTo>
                <a:cubicBezTo>
                  <a:pt x="93" y="18"/>
                  <a:pt x="92" y="17"/>
                  <a:pt x="91" y="17"/>
                </a:cubicBezTo>
                <a:cubicBezTo>
                  <a:pt x="92" y="14"/>
                  <a:pt x="93" y="11"/>
                  <a:pt x="93" y="11"/>
                </a:cubicBezTo>
                <a:cubicBezTo>
                  <a:pt x="93" y="10"/>
                  <a:pt x="93" y="10"/>
                  <a:pt x="93" y="9"/>
                </a:cubicBezTo>
                <a:cubicBezTo>
                  <a:pt x="93" y="9"/>
                  <a:pt x="93" y="8"/>
                  <a:pt x="92" y="8"/>
                </a:cubicBezTo>
                <a:cubicBezTo>
                  <a:pt x="92" y="8"/>
                  <a:pt x="91" y="8"/>
                  <a:pt x="91" y="8"/>
                </a:cubicBezTo>
                <a:cubicBezTo>
                  <a:pt x="90" y="8"/>
                  <a:pt x="90" y="8"/>
                  <a:pt x="90" y="9"/>
                </a:cubicBezTo>
                <a:cubicBezTo>
                  <a:pt x="89" y="9"/>
                  <a:pt x="87" y="12"/>
                  <a:pt x="86" y="14"/>
                </a:cubicBezTo>
                <a:cubicBezTo>
                  <a:pt x="85" y="13"/>
                  <a:pt x="83" y="13"/>
                  <a:pt x="82" y="12"/>
                </a:cubicBezTo>
                <a:cubicBezTo>
                  <a:pt x="83" y="10"/>
                  <a:pt x="84" y="7"/>
                  <a:pt x="84" y="6"/>
                </a:cubicBezTo>
                <a:cubicBezTo>
                  <a:pt x="84" y="6"/>
                  <a:pt x="84" y="5"/>
                  <a:pt x="84" y="5"/>
                </a:cubicBezTo>
                <a:cubicBezTo>
                  <a:pt x="83" y="4"/>
                  <a:pt x="83" y="4"/>
                  <a:pt x="83" y="4"/>
                </a:cubicBezTo>
                <a:cubicBezTo>
                  <a:pt x="82" y="3"/>
                  <a:pt x="81" y="3"/>
                  <a:pt x="81" y="4"/>
                </a:cubicBezTo>
                <a:cubicBezTo>
                  <a:pt x="81" y="4"/>
                  <a:pt x="80" y="4"/>
                  <a:pt x="80" y="5"/>
                </a:cubicBezTo>
                <a:cubicBezTo>
                  <a:pt x="80" y="5"/>
                  <a:pt x="78" y="8"/>
                  <a:pt x="77" y="10"/>
                </a:cubicBezTo>
                <a:cubicBezTo>
                  <a:pt x="76" y="10"/>
                  <a:pt x="75" y="10"/>
                  <a:pt x="73" y="9"/>
                </a:cubicBezTo>
                <a:cubicBezTo>
                  <a:pt x="74" y="7"/>
                  <a:pt x="74" y="4"/>
                  <a:pt x="74" y="3"/>
                </a:cubicBezTo>
                <a:cubicBezTo>
                  <a:pt x="74" y="3"/>
                  <a:pt x="74" y="2"/>
                  <a:pt x="73" y="2"/>
                </a:cubicBezTo>
                <a:cubicBezTo>
                  <a:pt x="73" y="1"/>
                  <a:pt x="73" y="1"/>
                  <a:pt x="72" y="1"/>
                </a:cubicBezTo>
                <a:cubicBezTo>
                  <a:pt x="72" y="1"/>
                  <a:pt x="71" y="1"/>
                  <a:pt x="71" y="1"/>
                </a:cubicBezTo>
                <a:cubicBezTo>
                  <a:pt x="70" y="1"/>
                  <a:pt x="70" y="2"/>
                  <a:pt x="70" y="2"/>
                </a:cubicBezTo>
                <a:cubicBezTo>
                  <a:pt x="70" y="3"/>
                  <a:pt x="69" y="6"/>
                  <a:pt x="68" y="8"/>
                </a:cubicBezTo>
                <a:cubicBezTo>
                  <a:pt x="67" y="8"/>
                  <a:pt x="65" y="8"/>
                  <a:pt x="64" y="8"/>
                </a:cubicBezTo>
                <a:cubicBezTo>
                  <a:pt x="64" y="5"/>
                  <a:pt x="64" y="2"/>
                  <a:pt x="64" y="2"/>
                </a:cubicBezTo>
                <a:cubicBezTo>
                  <a:pt x="63" y="1"/>
                  <a:pt x="63" y="1"/>
                  <a:pt x="63" y="0"/>
                </a:cubicBezTo>
                <a:cubicBezTo>
                  <a:pt x="62" y="0"/>
                  <a:pt x="62" y="0"/>
                  <a:pt x="61" y="0"/>
                </a:cubicBezTo>
                <a:cubicBezTo>
                  <a:pt x="61" y="0"/>
                  <a:pt x="60" y="0"/>
                  <a:pt x="60" y="0"/>
                </a:cubicBezTo>
                <a:cubicBezTo>
                  <a:pt x="60" y="1"/>
                  <a:pt x="59" y="1"/>
                  <a:pt x="59" y="2"/>
                </a:cubicBezTo>
                <a:cubicBezTo>
                  <a:pt x="59" y="2"/>
                  <a:pt x="59" y="5"/>
                  <a:pt x="59" y="8"/>
                </a:cubicBezTo>
                <a:cubicBezTo>
                  <a:pt x="57" y="8"/>
                  <a:pt x="56" y="8"/>
                  <a:pt x="55" y="8"/>
                </a:cubicBezTo>
                <a:cubicBezTo>
                  <a:pt x="54" y="6"/>
                  <a:pt x="53" y="3"/>
                  <a:pt x="53" y="2"/>
                </a:cubicBezTo>
                <a:cubicBezTo>
                  <a:pt x="53" y="2"/>
                  <a:pt x="53" y="1"/>
                  <a:pt x="52" y="1"/>
                </a:cubicBezTo>
                <a:cubicBezTo>
                  <a:pt x="52" y="1"/>
                  <a:pt x="51" y="1"/>
                  <a:pt x="51" y="1"/>
                </a:cubicBezTo>
                <a:cubicBezTo>
                  <a:pt x="50" y="1"/>
                  <a:pt x="50" y="1"/>
                  <a:pt x="49" y="2"/>
                </a:cubicBezTo>
                <a:cubicBezTo>
                  <a:pt x="49" y="2"/>
                  <a:pt x="49" y="3"/>
                  <a:pt x="49" y="3"/>
                </a:cubicBezTo>
                <a:cubicBezTo>
                  <a:pt x="49" y="4"/>
                  <a:pt x="49" y="7"/>
                  <a:pt x="49" y="9"/>
                </a:cubicBezTo>
                <a:cubicBezTo>
                  <a:pt x="48" y="10"/>
                  <a:pt x="47" y="10"/>
                  <a:pt x="46" y="10"/>
                </a:cubicBezTo>
                <a:cubicBezTo>
                  <a:pt x="44" y="8"/>
                  <a:pt x="43" y="5"/>
                  <a:pt x="43" y="5"/>
                </a:cubicBezTo>
                <a:cubicBezTo>
                  <a:pt x="43" y="4"/>
                  <a:pt x="42" y="4"/>
                  <a:pt x="42" y="4"/>
                </a:cubicBezTo>
                <a:cubicBezTo>
                  <a:pt x="41" y="3"/>
                  <a:pt x="41" y="3"/>
                  <a:pt x="40" y="4"/>
                </a:cubicBezTo>
                <a:cubicBezTo>
                  <a:pt x="40" y="4"/>
                  <a:pt x="39" y="4"/>
                  <a:pt x="39" y="5"/>
                </a:cubicBezTo>
                <a:cubicBezTo>
                  <a:pt x="39" y="5"/>
                  <a:pt x="39" y="6"/>
                  <a:pt x="39" y="6"/>
                </a:cubicBezTo>
                <a:cubicBezTo>
                  <a:pt x="39" y="7"/>
                  <a:pt x="40" y="10"/>
                  <a:pt x="40" y="12"/>
                </a:cubicBezTo>
                <a:cubicBezTo>
                  <a:pt x="39" y="13"/>
                  <a:pt x="38" y="13"/>
                  <a:pt x="37" y="14"/>
                </a:cubicBezTo>
                <a:cubicBezTo>
                  <a:pt x="35" y="12"/>
                  <a:pt x="34" y="9"/>
                  <a:pt x="33" y="9"/>
                </a:cubicBezTo>
                <a:cubicBezTo>
                  <a:pt x="33" y="8"/>
                  <a:pt x="32" y="8"/>
                  <a:pt x="32" y="8"/>
                </a:cubicBezTo>
                <a:cubicBezTo>
                  <a:pt x="32" y="8"/>
                  <a:pt x="31" y="8"/>
                  <a:pt x="31" y="8"/>
                </a:cubicBezTo>
                <a:cubicBezTo>
                  <a:pt x="30" y="8"/>
                  <a:pt x="30" y="9"/>
                  <a:pt x="30" y="9"/>
                </a:cubicBezTo>
                <a:cubicBezTo>
                  <a:pt x="29" y="10"/>
                  <a:pt x="29" y="10"/>
                  <a:pt x="30" y="11"/>
                </a:cubicBezTo>
                <a:cubicBezTo>
                  <a:pt x="30" y="11"/>
                  <a:pt x="31" y="14"/>
                  <a:pt x="32" y="17"/>
                </a:cubicBezTo>
                <a:cubicBezTo>
                  <a:pt x="31" y="17"/>
                  <a:pt x="30" y="18"/>
                  <a:pt x="29" y="19"/>
                </a:cubicBezTo>
                <a:cubicBezTo>
                  <a:pt x="27" y="17"/>
                  <a:pt x="25" y="15"/>
                  <a:pt x="25" y="14"/>
                </a:cubicBezTo>
                <a:cubicBezTo>
                  <a:pt x="24" y="14"/>
                  <a:pt x="24" y="14"/>
                  <a:pt x="23" y="14"/>
                </a:cubicBezTo>
                <a:cubicBezTo>
                  <a:pt x="23" y="14"/>
                  <a:pt x="22" y="14"/>
                  <a:pt x="22" y="14"/>
                </a:cubicBezTo>
                <a:cubicBezTo>
                  <a:pt x="21" y="15"/>
                  <a:pt x="21" y="15"/>
                  <a:pt x="21" y="16"/>
                </a:cubicBezTo>
                <a:cubicBezTo>
                  <a:pt x="21" y="16"/>
                  <a:pt x="21" y="17"/>
                  <a:pt x="21" y="17"/>
                </a:cubicBezTo>
                <a:cubicBezTo>
                  <a:pt x="22" y="18"/>
                  <a:pt x="23" y="20"/>
                  <a:pt x="25" y="22"/>
                </a:cubicBezTo>
                <a:cubicBezTo>
                  <a:pt x="24" y="23"/>
                  <a:pt x="23" y="24"/>
                  <a:pt x="22" y="25"/>
                </a:cubicBezTo>
                <a:cubicBezTo>
                  <a:pt x="20" y="24"/>
                  <a:pt x="17" y="22"/>
                  <a:pt x="17" y="22"/>
                </a:cubicBezTo>
                <a:cubicBezTo>
                  <a:pt x="16" y="21"/>
                  <a:pt x="16" y="21"/>
                  <a:pt x="15" y="21"/>
                </a:cubicBezTo>
                <a:cubicBezTo>
                  <a:pt x="15" y="21"/>
                  <a:pt x="15" y="22"/>
                  <a:pt x="14" y="22"/>
                </a:cubicBezTo>
                <a:cubicBezTo>
                  <a:pt x="14" y="22"/>
                  <a:pt x="14" y="23"/>
                  <a:pt x="14" y="23"/>
                </a:cubicBezTo>
                <a:cubicBezTo>
                  <a:pt x="14" y="24"/>
                  <a:pt x="14" y="24"/>
                  <a:pt x="14" y="25"/>
                </a:cubicBezTo>
                <a:cubicBezTo>
                  <a:pt x="15" y="25"/>
                  <a:pt x="17" y="27"/>
                  <a:pt x="19" y="29"/>
                </a:cubicBezTo>
                <a:cubicBezTo>
                  <a:pt x="18" y="30"/>
                  <a:pt x="17" y="31"/>
                  <a:pt x="16" y="32"/>
                </a:cubicBezTo>
                <a:cubicBezTo>
                  <a:pt x="14" y="31"/>
                  <a:pt x="11" y="30"/>
                  <a:pt x="11" y="30"/>
                </a:cubicBezTo>
                <a:cubicBezTo>
                  <a:pt x="10" y="30"/>
                  <a:pt x="10" y="30"/>
                  <a:pt x="9" y="30"/>
                </a:cubicBezTo>
                <a:cubicBezTo>
                  <a:pt x="9" y="30"/>
                  <a:pt x="8" y="30"/>
                  <a:pt x="8" y="31"/>
                </a:cubicBezTo>
                <a:cubicBezTo>
                  <a:pt x="8" y="31"/>
                  <a:pt x="8" y="32"/>
                  <a:pt x="8" y="32"/>
                </a:cubicBezTo>
                <a:cubicBezTo>
                  <a:pt x="8" y="33"/>
                  <a:pt x="8" y="33"/>
                  <a:pt x="8" y="34"/>
                </a:cubicBezTo>
                <a:cubicBezTo>
                  <a:pt x="9" y="34"/>
                  <a:pt x="11" y="36"/>
                  <a:pt x="14" y="37"/>
                </a:cubicBezTo>
                <a:cubicBezTo>
                  <a:pt x="13" y="38"/>
                  <a:pt x="12" y="40"/>
                  <a:pt x="12" y="41"/>
                </a:cubicBezTo>
                <a:cubicBezTo>
                  <a:pt x="9" y="40"/>
                  <a:pt x="7" y="39"/>
                  <a:pt x="6" y="39"/>
                </a:cubicBezTo>
                <a:cubicBezTo>
                  <a:pt x="5" y="39"/>
                  <a:pt x="5" y="39"/>
                  <a:pt x="4" y="39"/>
                </a:cubicBezTo>
                <a:cubicBezTo>
                  <a:pt x="4" y="40"/>
                  <a:pt x="4" y="40"/>
                  <a:pt x="3" y="41"/>
                </a:cubicBezTo>
                <a:cubicBezTo>
                  <a:pt x="3" y="41"/>
                  <a:pt x="3" y="42"/>
                  <a:pt x="3" y="42"/>
                </a:cubicBezTo>
                <a:cubicBezTo>
                  <a:pt x="4" y="43"/>
                  <a:pt x="4" y="43"/>
                  <a:pt x="4" y="43"/>
                </a:cubicBezTo>
                <a:cubicBezTo>
                  <a:pt x="5" y="43"/>
                  <a:pt x="8" y="45"/>
                  <a:pt x="10" y="46"/>
                </a:cubicBezTo>
                <a:cubicBezTo>
                  <a:pt x="10" y="47"/>
                  <a:pt x="9" y="48"/>
                  <a:pt x="9" y="50"/>
                </a:cubicBezTo>
                <a:cubicBezTo>
                  <a:pt x="6" y="50"/>
                  <a:pt x="3" y="49"/>
                  <a:pt x="3" y="49"/>
                </a:cubicBezTo>
                <a:cubicBezTo>
                  <a:pt x="2" y="49"/>
                  <a:pt x="2" y="49"/>
                  <a:pt x="1" y="50"/>
                </a:cubicBezTo>
                <a:cubicBezTo>
                  <a:pt x="1" y="50"/>
                  <a:pt x="1" y="50"/>
                  <a:pt x="1" y="51"/>
                </a:cubicBezTo>
                <a:cubicBezTo>
                  <a:pt x="1" y="51"/>
                  <a:pt x="1" y="52"/>
                  <a:pt x="1" y="53"/>
                </a:cubicBezTo>
                <a:cubicBezTo>
                  <a:pt x="1" y="53"/>
                  <a:pt x="2" y="53"/>
                  <a:pt x="2" y="53"/>
                </a:cubicBezTo>
                <a:cubicBezTo>
                  <a:pt x="3" y="54"/>
                  <a:pt x="6" y="54"/>
                  <a:pt x="8" y="55"/>
                </a:cubicBezTo>
                <a:cubicBezTo>
                  <a:pt x="8" y="56"/>
                  <a:pt x="8" y="58"/>
                  <a:pt x="8" y="59"/>
                </a:cubicBezTo>
                <a:cubicBezTo>
                  <a:pt x="5" y="59"/>
                  <a:pt x="2" y="59"/>
                  <a:pt x="2" y="60"/>
                </a:cubicBezTo>
                <a:cubicBezTo>
                  <a:pt x="1" y="60"/>
                  <a:pt x="1" y="60"/>
                  <a:pt x="0" y="60"/>
                </a:cubicBezTo>
                <a:cubicBezTo>
                  <a:pt x="0" y="61"/>
                  <a:pt x="0" y="61"/>
                  <a:pt x="0" y="62"/>
                </a:cubicBezTo>
                <a:cubicBezTo>
                  <a:pt x="0" y="62"/>
                  <a:pt x="0" y="63"/>
                  <a:pt x="0" y="63"/>
                </a:cubicBezTo>
                <a:cubicBezTo>
                  <a:pt x="1" y="63"/>
                  <a:pt x="1" y="64"/>
                  <a:pt x="2" y="64"/>
                </a:cubicBezTo>
                <a:cubicBezTo>
                  <a:pt x="2" y="64"/>
                  <a:pt x="5" y="64"/>
                  <a:pt x="8" y="64"/>
                </a:cubicBezTo>
                <a:cubicBezTo>
                  <a:pt x="8" y="66"/>
                  <a:pt x="8" y="67"/>
                  <a:pt x="8" y="68"/>
                </a:cubicBezTo>
                <a:cubicBezTo>
                  <a:pt x="6" y="69"/>
                  <a:pt x="3" y="70"/>
                  <a:pt x="2" y="70"/>
                </a:cubicBezTo>
                <a:cubicBezTo>
                  <a:pt x="2" y="70"/>
                  <a:pt x="1" y="71"/>
                  <a:pt x="1" y="71"/>
                </a:cubicBezTo>
                <a:cubicBezTo>
                  <a:pt x="1" y="71"/>
                  <a:pt x="1" y="72"/>
                  <a:pt x="1" y="72"/>
                </a:cubicBezTo>
                <a:cubicBezTo>
                  <a:pt x="1" y="73"/>
                  <a:pt x="1" y="73"/>
                  <a:pt x="1" y="74"/>
                </a:cubicBezTo>
                <a:cubicBezTo>
                  <a:pt x="2" y="74"/>
                  <a:pt x="2" y="74"/>
                  <a:pt x="3" y="74"/>
                </a:cubicBezTo>
                <a:cubicBezTo>
                  <a:pt x="3" y="74"/>
                  <a:pt x="6" y="74"/>
                  <a:pt x="9" y="74"/>
                </a:cubicBezTo>
                <a:cubicBezTo>
                  <a:pt x="9" y="75"/>
                  <a:pt x="10" y="76"/>
                  <a:pt x="10" y="78"/>
                </a:cubicBezTo>
                <a:cubicBezTo>
                  <a:pt x="8" y="79"/>
                  <a:pt x="5" y="80"/>
                  <a:pt x="4" y="80"/>
                </a:cubicBezTo>
                <a:cubicBezTo>
                  <a:pt x="4" y="80"/>
                  <a:pt x="4" y="81"/>
                  <a:pt x="3" y="81"/>
                </a:cubicBezTo>
                <a:cubicBezTo>
                  <a:pt x="3" y="82"/>
                  <a:pt x="3" y="82"/>
                  <a:pt x="3" y="83"/>
                </a:cubicBezTo>
                <a:cubicBezTo>
                  <a:pt x="4" y="83"/>
                  <a:pt x="4" y="84"/>
                  <a:pt x="4" y="84"/>
                </a:cubicBezTo>
                <a:cubicBezTo>
                  <a:pt x="5" y="84"/>
                  <a:pt x="5" y="84"/>
                  <a:pt x="6" y="84"/>
                </a:cubicBezTo>
                <a:cubicBezTo>
                  <a:pt x="7" y="84"/>
                  <a:pt x="9" y="83"/>
                  <a:pt x="12" y="83"/>
                </a:cubicBezTo>
                <a:cubicBezTo>
                  <a:pt x="12" y="84"/>
                  <a:pt x="13" y="85"/>
                  <a:pt x="14" y="86"/>
                </a:cubicBezTo>
                <a:cubicBezTo>
                  <a:pt x="11" y="88"/>
                  <a:pt x="9" y="89"/>
                  <a:pt x="8" y="90"/>
                </a:cubicBezTo>
                <a:cubicBezTo>
                  <a:pt x="8" y="90"/>
                  <a:pt x="8" y="91"/>
                  <a:pt x="8" y="91"/>
                </a:cubicBezTo>
                <a:cubicBezTo>
                  <a:pt x="8" y="92"/>
                  <a:pt x="8" y="92"/>
                  <a:pt x="8" y="93"/>
                </a:cubicBezTo>
                <a:cubicBezTo>
                  <a:pt x="8" y="93"/>
                  <a:pt x="9" y="93"/>
                  <a:pt x="9" y="94"/>
                </a:cubicBezTo>
                <a:cubicBezTo>
                  <a:pt x="10" y="94"/>
                  <a:pt x="10" y="94"/>
                  <a:pt x="11" y="94"/>
                </a:cubicBezTo>
                <a:cubicBezTo>
                  <a:pt x="11" y="93"/>
                  <a:pt x="14" y="92"/>
                  <a:pt x="16" y="91"/>
                </a:cubicBezTo>
                <a:cubicBezTo>
                  <a:pt x="17" y="92"/>
                  <a:pt x="18" y="93"/>
                  <a:pt x="19" y="94"/>
                </a:cubicBezTo>
                <a:cubicBezTo>
                  <a:pt x="17" y="96"/>
                  <a:pt x="15" y="98"/>
                  <a:pt x="14" y="99"/>
                </a:cubicBezTo>
                <a:cubicBezTo>
                  <a:pt x="14" y="99"/>
                  <a:pt x="14" y="99"/>
                  <a:pt x="14" y="100"/>
                </a:cubicBezTo>
                <a:cubicBezTo>
                  <a:pt x="14" y="101"/>
                  <a:pt x="14" y="101"/>
                  <a:pt x="14" y="101"/>
                </a:cubicBezTo>
                <a:cubicBezTo>
                  <a:pt x="15" y="102"/>
                  <a:pt x="15" y="102"/>
                  <a:pt x="15" y="102"/>
                </a:cubicBezTo>
                <a:cubicBezTo>
                  <a:pt x="16" y="102"/>
                  <a:pt x="16" y="102"/>
                  <a:pt x="17" y="102"/>
                </a:cubicBezTo>
                <a:cubicBezTo>
                  <a:pt x="17" y="102"/>
                  <a:pt x="20" y="100"/>
                  <a:pt x="22" y="98"/>
                </a:cubicBezTo>
                <a:cubicBezTo>
                  <a:pt x="23" y="99"/>
                  <a:pt x="24" y="100"/>
                  <a:pt x="25" y="101"/>
                </a:cubicBezTo>
                <a:cubicBezTo>
                  <a:pt x="23" y="103"/>
                  <a:pt x="22" y="106"/>
                  <a:pt x="21" y="106"/>
                </a:cubicBezTo>
                <a:cubicBezTo>
                  <a:pt x="21" y="107"/>
                  <a:pt x="21" y="107"/>
                  <a:pt x="21" y="108"/>
                </a:cubicBezTo>
                <a:cubicBezTo>
                  <a:pt x="21" y="108"/>
                  <a:pt x="21" y="109"/>
                  <a:pt x="22" y="109"/>
                </a:cubicBezTo>
                <a:cubicBezTo>
                  <a:pt x="22" y="109"/>
                  <a:pt x="23" y="110"/>
                  <a:pt x="23" y="110"/>
                </a:cubicBezTo>
                <a:cubicBezTo>
                  <a:pt x="24" y="110"/>
                  <a:pt x="24" y="109"/>
                  <a:pt x="25" y="109"/>
                </a:cubicBezTo>
                <a:cubicBezTo>
                  <a:pt x="25" y="109"/>
                  <a:pt x="27" y="106"/>
                  <a:pt x="29" y="105"/>
                </a:cubicBezTo>
                <a:cubicBezTo>
                  <a:pt x="30" y="105"/>
                  <a:pt x="31" y="106"/>
                  <a:pt x="32" y="107"/>
                </a:cubicBezTo>
                <a:cubicBezTo>
                  <a:pt x="31" y="109"/>
                  <a:pt x="30" y="112"/>
                  <a:pt x="30" y="113"/>
                </a:cubicBezTo>
                <a:cubicBezTo>
                  <a:pt x="29" y="113"/>
                  <a:pt x="29" y="114"/>
                  <a:pt x="30" y="114"/>
                </a:cubicBezTo>
                <a:cubicBezTo>
                  <a:pt x="30" y="115"/>
                  <a:pt x="30" y="115"/>
                  <a:pt x="31" y="115"/>
                </a:cubicBezTo>
                <a:cubicBezTo>
                  <a:pt x="31" y="115"/>
                  <a:pt x="32" y="116"/>
                  <a:pt x="32" y="115"/>
                </a:cubicBezTo>
                <a:cubicBezTo>
                  <a:pt x="33" y="115"/>
                  <a:pt x="33" y="115"/>
                  <a:pt x="33" y="115"/>
                </a:cubicBezTo>
                <a:cubicBezTo>
                  <a:pt x="34" y="114"/>
                  <a:pt x="35" y="112"/>
                  <a:pt x="37" y="110"/>
                </a:cubicBezTo>
                <a:cubicBezTo>
                  <a:pt x="38" y="110"/>
                  <a:pt x="39" y="111"/>
                  <a:pt x="40" y="111"/>
                </a:cubicBezTo>
                <a:cubicBezTo>
                  <a:pt x="40" y="114"/>
                  <a:pt x="39" y="117"/>
                  <a:pt x="39" y="117"/>
                </a:cubicBezTo>
                <a:cubicBezTo>
                  <a:pt x="39" y="118"/>
                  <a:pt x="39" y="118"/>
                  <a:pt x="39" y="119"/>
                </a:cubicBezTo>
                <a:cubicBezTo>
                  <a:pt x="39" y="119"/>
                  <a:pt x="40" y="120"/>
                  <a:pt x="40" y="120"/>
                </a:cubicBezTo>
                <a:cubicBezTo>
                  <a:pt x="41" y="120"/>
                  <a:pt x="41" y="120"/>
                  <a:pt x="42" y="120"/>
                </a:cubicBezTo>
                <a:cubicBezTo>
                  <a:pt x="42" y="120"/>
                  <a:pt x="43" y="119"/>
                  <a:pt x="43" y="119"/>
                </a:cubicBezTo>
                <a:cubicBezTo>
                  <a:pt x="43" y="118"/>
                  <a:pt x="44" y="115"/>
                  <a:pt x="46" y="113"/>
                </a:cubicBezTo>
                <a:cubicBezTo>
                  <a:pt x="47" y="113"/>
                  <a:pt x="48" y="114"/>
                  <a:pt x="49" y="114"/>
                </a:cubicBezTo>
                <a:cubicBezTo>
                  <a:pt x="49" y="117"/>
                  <a:pt x="49" y="120"/>
                  <a:pt x="49" y="120"/>
                </a:cubicBezTo>
                <a:cubicBezTo>
                  <a:pt x="49" y="121"/>
                  <a:pt x="49" y="121"/>
                  <a:pt x="49" y="122"/>
                </a:cubicBezTo>
                <a:cubicBezTo>
                  <a:pt x="50" y="122"/>
                  <a:pt x="50" y="122"/>
                  <a:pt x="51" y="123"/>
                </a:cubicBezTo>
                <a:cubicBezTo>
                  <a:pt x="51" y="123"/>
                  <a:pt x="52" y="123"/>
                  <a:pt x="52" y="122"/>
                </a:cubicBezTo>
                <a:cubicBezTo>
                  <a:pt x="53" y="122"/>
                  <a:pt x="53" y="122"/>
                  <a:pt x="53" y="121"/>
                </a:cubicBezTo>
                <a:cubicBezTo>
                  <a:pt x="53" y="121"/>
                  <a:pt x="54" y="118"/>
                  <a:pt x="55" y="115"/>
                </a:cubicBezTo>
                <a:cubicBezTo>
                  <a:pt x="56" y="115"/>
                  <a:pt x="57" y="115"/>
                  <a:pt x="59" y="115"/>
                </a:cubicBezTo>
                <a:cubicBezTo>
                  <a:pt x="59" y="118"/>
                  <a:pt x="59" y="121"/>
                  <a:pt x="59" y="122"/>
                </a:cubicBezTo>
                <a:cubicBezTo>
                  <a:pt x="59" y="122"/>
                  <a:pt x="60" y="123"/>
                  <a:pt x="60" y="123"/>
                </a:cubicBezTo>
                <a:cubicBezTo>
                  <a:pt x="60" y="123"/>
                  <a:pt x="61" y="123"/>
                  <a:pt x="61" y="123"/>
                </a:cubicBezTo>
                <a:cubicBezTo>
                  <a:pt x="62" y="123"/>
                  <a:pt x="62" y="123"/>
                  <a:pt x="63" y="123"/>
                </a:cubicBezTo>
                <a:cubicBezTo>
                  <a:pt x="63" y="123"/>
                  <a:pt x="63" y="122"/>
                  <a:pt x="64" y="122"/>
                </a:cubicBezTo>
                <a:cubicBezTo>
                  <a:pt x="64" y="121"/>
                  <a:pt x="64" y="118"/>
                  <a:pt x="64" y="115"/>
                </a:cubicBezTo>
                <a:cubicBezTo>
                  <a:pt x="65" y="115"/>
                  <a:pt x="67" y="115"/>
                  <a:pt x="68" y="115"/>
                </a:cubicBezTo>
                <a:cubicBezTo>
                  <a:pt x="69" y="118"/>
                  <a:pt x="70" y="121"/>
                  <a:pt x="70" y="121"/>
                </a:cubicBezTo>
                <a:cubicBezTo>
                  <a:pt x="70" y="122"/>
                  <a:pt x="70" y="122"/>
                  <a:pt x="71" y="122"/>
                </a:cubicBezTo>
                <a:cubicBezTo>
                  <a:pt x="71" y="123"/>
                  <a:pt x="72" y="123"/>
                  <a:pt x="72" y="123"/>
                </a:cubicBezTo>
                <a:cubicBezTo>
                  <a:pt x="73" y="122"/>
                  <a:pt x="73" y="122"/>
                  <a:pt x="73" y="122"/>
                </a:cubicBezTo>
                <a:cubicBezTo>
                  <a:pt x="74" y="121"/>
                  <a:pt x="74" y="121"/>
                  <a:pt x="74" y="120"/>
                </a:cubicBezTo>
                <a:cubicBezTo>
                  <a:pt x="74" y="120"/>
                  <a:pt x="74" y="117"/>
                  <a:pt x="73" y="114"/>
                </a:cubicBezTo>
                <a:cubicBezTo>
                  <a:pt x="75" y="114"/>
                  <a:pt x="76" y="113"/>
                  <a:pt x="77" y="113"/>
                </a:cubicBezTo>
                <a:cubicBezTo>
                  <a:pt x="78" y="115"/>
                  <a:pt x="80" y="118"/>
                  <a:pt x="80" y="119"/>
                </a:cubicBezTo>
                <a:cubicBezTo>
                  <a:pt x="80" y="119"/>
                  <a:pt x="81" y="120"/>
                  <a:pt x="81" y="120"/>
                </a:cubicBezTo>
                <a:cubicBezTo>
                  <a:pt x="81" y="120"/>
                  <a:pt x="82" y="120"/>
                  <a:pt x="83" y="120"/>
                </a:cubicBezTo>
                <a:cubicBezTo>
                  <a:pt x="83" y="120"/>
                  <a:pt x="83" y="119"/>
                  <a:pt x="84" y="119"/>
                </a:cubicBezTo>
                <a:cubicBezTo>
                  <a:pt x="84" y="118"/>
                  <a:pt x="84" y="118"/>
                  <a:pt x="84" y="117"/>
                </a:cubicBezTo>
                <a:cubicBezTo>
                  <a:pt x="84" y="117"/>
                  <a:pt x="83" y="114"/>
                  <a:pt x="82" y="111"/>
                </a:cubicBezTo>
                <a:cubicBezTo>
                  <a:pt x="83" y="111"/>
                  <a:pt x="85" y="110"/>
                  <a:pt x="86" y="110"/>
                </a:cubicBezTo>
                <a:cubicBezTo>
                  <a:pt x="87" y="112"/>
                  <a:pt x="89" y="114"/>
                  <a:pt x="90" y="115"/>
                </a:cubicBezTo>
                <a:cubicBezTo>
                  <a:pt x="90" y="115"/>
                  <a:pt x="90" y="115"/>
                  <a:pt x="91" y="115"/>
                </a:cubicBezTo>
                <a:cubicBezTo>
                  <a:pt x="91" y="116"/>
                  <a:pt x="92" y="115"/>
                  <a:pt x="92" y="115"/>
                </a:cubicBezTo>
                <a:cubicBezTo>
                  <a:pt x="93" y="115"/>
                  <a:pt x="93" y="115"/>
                  <a:pt x="93" y="114"/>
                </a:cubicBezTo>
                <a:cubicBezTo>
                  <a:pt x="93" y="114"/>
                  <a:pt x="93" y="113"/>
                  <a:pt x="93" y="113"/>
                </a:cubicBezTo>
                <a:cubicBezTo>
                  <a:pt x="93" y="112"/>
                  <a:pt x="92" y="109"/>
                  <a:pt x="91" y="107"/>
                </a:cubicBezTo>
                <a:cubicBezTo>
                  <a:pt x="92" y="106"/>
                  <a:pt x="93" y="105"/>
                  <a:pt x="94" y="105"/>
                </a:cubicBezTo>
                <a:cubicBezTo>
                  <a:pt x="96" y="106"/>
                  <a:pt x="98" y="109"/>
                  <a:pt x="98" y="109"/>
                </a:cubicBezTo>
                <a:cubicBezTo>
                  <a:pt x="99" y="109"/>
                  <a:pt x="99" y="110"/>
                  <a:pt x="100" y="110"/>
                </a:cubicBezTo>
                <a:cubicBezTo>
                  <a:pt x="100" y="110"/>
                  <a:pt x="101" y="109"/>
                  <a:pt x="101" y="109"/>
                </a:cubicBezTo>
                <a:cubicBezTo>
                  <a:pt x="101" y="109"/>
                  <a:pt x="102" y="108"/>
                  <a:pt x="102" y="108"/>
                </a:cubicBezTo>
                <a:cubicBezTo>
                  <a:pt x="102" y="107"/>
                  <a:pt x="102" y="107"/>
                  <a:pt x="102" y="106"/>
                </a:cubicBezTo>
                <a:cubicBezTo>
                  <a:pt x="101" y="106"/>
                  <a:pt x="99" y="103"/>
                  <a:pt x="98" y="101"/>
                </a:cubicBezTo>
                <a:cubicBezTo>
                  <a:pt x="99" y="100"/>
                  <a:pt x="100" y="99"/>
                  <a:pt x="101" y="98"/>
                </a:cubicBezTo>
                <a:cubicBezTo>
                  <a:pt x="103" y="100"/>
                  <a:pt x="105" y="102"/>
                  <a:pt x="106" y="102"/>
                </a:cubicBezTo>
                <a:cubicBezTo>
                  <a:pt x="106" y="102"/>
                  <a:pt x="107" y="102"/>
                  <a:pt x="107" y="102"/>
                </a:cubicBezTo>
                <a:cubicBezTo>
                  <a:pt x="108" y="102"/>
                  <a:pt x="108" y="102"/>
                  <a:pt x="109" y="101"/>
                </a:cubicBezTo>
                <a:cubicBezTo>
                  <a:pt x="109" y="101"/>
                  <a:pt x="109" y="101"/>
                  <a:pt x="109" y="100"/>
                </a:cubicBezTo>
                <a:cubicBezTo>
                  <a:pt x="109" y="99"/>
                  <a:pt x="109" y="99"/>
                  <a:pt x="109" y="99"/>
                </a:cubicBezTo>
                <a:cubicBezTo>
                  <a:pt x="108" y="98"/>
                  <a:pt x="106" y="96"/>
                  <a:pt x="104" y="94"/>
                </a:cubicBezTo>
                <a:cubicBezTo>
                  <a:pt x="105" y="93"/>
                  <a:pt x="106" y="92"/>
                  <a:pt x="106" y="91"/>
                </a:cubicBezTo>
                <a:cubicBezTo>
                  <a:pt x="109" y="92"/>
                  <a:pt x="112" y="93"/>
                  <a:pt x="112" y="94"/>
                </a:cubicBezTo>
                <a:cubicBezTo>
                  <a:pt x="113" y="94"/>
                  <a:pt x="113" y="94"/>
                  <a:pt x="114" y="94"/>
                </a:cubicBezTo>
                <a:cubicBezTo>
                  <a:pt x="114" y="93"/>
                  <a:pt x="115" y="93"/>
                  <a:pt x="115" y="93"/>
                </a:cubicBezTo>
                <a:cubicBezTo>
                  <a:pt x="115" y="92"/>
                  <a:pt x="115" y="92"/>
                  <a:pt x="115" y="91"/>
                </a:cubicBezTo>
                <a:cubicBezTo>
                  <a:pt x="115" y="91"/>
                  <a:pt x="115" y="90"/>
                  <a:pt x="114" y="90"/>
                </a:cubicBezTo>
                <a:cubicBezTo>
                  <a:pt x="114" y="89"/>
                  <a:pt x="111" y="88"/>
                  <a:pt x="109" y="86"/>
                </a:cubicBezTo>
                <a:cubicBezTo>
                  <a:pt x="110" y="85"/>
                  <a:pt x="110" y="84"/>
                  <a:pt x="111" y="83"/>
                </a:cubicBezTo>
                <a:cubicBezTo>
                  <a:pt x="113" y="83"/>
                  <a:pt x="116" y="84"/>
                  <a:pt x="117" y="84"/>
                </a:cubicBezTo>
                <a:cubicBezTo>
                  <a:pt x="117" y="84"/>
                  <a:pt x="118" y="84"/>
                  <a:pt x="118" y="84"/>
                </a:cubicBezTo>
                <a:cubicBezTo>
                  <a:pt x="119" y="84"/>
                  <a:pt x="119" y="83"/>
                  <a:pt x="119" y="83"/>
                </a:cubicBezTo>
                <a:cubicBezTo>
                  <a:pt x="120" y="82"/>
                  <a:pt x="120" y="82"/>
                  <a:pt x="119" y="81"/>
                </a:cubicBezTo>
                <a:cubicBezTo>
                  <a:pt x="119" y="81"/>
                  <a:pt x="119" y="80"/>
                  <a:pt x="118" y="80"/>
                </a:cubicBezTo>
                <a:cubicBezTo>
                  <a:pt x="118" y="80"/>
                  <a:pt x="115" y="79"/>
                  <a:pt x="113" y="78"/>
                </a:cubicBezTo>
                <a:cubicBezTo>
                  <a:pt x="113" y="76"/>
                  <a:pt x="113" y="75"/>
                  <a:pt x="114" y="74"/>
                </a:cubicBezTo>
                <a:cubicBezTo>
                  <a:pt x="116" y="74"/>
                  <a:pt x="119" y="74"/>
                  <a:pt x="120" y="74"/>
                </a:cubicBezTo>
                <a:cubicBezTo>
                  <a:pt x="121" y="74"/>
                  <a:pt x="121" y="74"/>
                  <a:pt x="121" y="74"/>
                </a:cubicBezTo>
                <a:cubicBezTo>
                  <a:pt x="122" y="73"/>
                  <a:pt x="122" y="73"/>
                  <a:pt x="122" y="72"/>
                </a:cubicBezTo>
                <a:cubicBezTo>
                  <a:pt x="122" y="72"/>
                  <a:pt x="122" y="71"/>
                  <a:pt x="122" y="71"/>
                </a:cubicBezTo>
                <a:cubicBezTo>
                  <a:pt x="122" y="71"/>
                  <a:pt x="121" y="70"/>
                  <a:pt x="121" y="70"/>
                </a:cubicBezTo>
                <a:cubicBezTo>
                  <a:pt x="120" y="70"/>
                  <a:pt x="117" y="69"/>
                  <a:pt x="115" y="68"/>
                </a:cubicBezTo>
                <a:cubicBezTo>
                  <a:pt x="115" y="67"/>
                  <a:pt x="115" y="66"/>
                  <a:pt x="115" y="64"/>
                </a:cubicBezTo>
                <a:cubicBezTo>
                  <a:pt x="118" y="64"/>
                  <a:pt x="121" y="64"/>
                  <a:pt x="121" y="64"/>
                </a:cubicBezTo>
                <a:close/>
                <a:moveTo>
                  <a:pt x="62" y="111"/>
                </a:move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2" y="111"/>
                </a:cubicBezTo>
                <a:close/>
                <a:moveTo>
                  <a:pt x="45" y="108"/>
                </a:moveTo>
                <a:cubicBezTo>
                  <a:pt x="45" y="108"/>
                  <a:pt x="44" y="107"/>
                  <a:pt x="44" y="107"/>
                </a:cubicBezTo>
                <a:cubicBezTo>
                  <a:pt x="44" y="107"/>
                  <a:pt x="44" y="108"/>
                  <a:pt x="45" y="108"/>
                </a:cubicBezTo>
                <a:cubicBezTo>
                  <a:pt x="45" y="108"/>
                  <a:pt x="45" y="108"/>
                  <a:pt x="45" y="108"/>
                </a:cubicBezTo>
                <a:close/>
                <a:moveTo>
                  <a:pt x="31" y="100"/>
                </a:moveTo>
                <a:cubicBezTo>
                  <a:pt x="30" y="99"/>
                  <a:pt x="30" y="99"/>
                  <a:pt x="29" y="99"/>
                </a:cubicBezTo>
                <a:cubicBezTo>
                  <a:pt x="30" y="99"/>
                  <a:pt x="30" y="99"/>
                  <a:pt x="30" y="99"/>
                </a:cubicBezTo>
                <a:cubicBezTo>
                  <a:pt x="30" y="99"/>
                  <a:pt x="30" y="99"/>
                  <a:pt x="31" y="100"/>
                </a:cubicBezTo>
                <a:close/>
                <a:moveTo>
                  <a:pt x="19" y="87"/>
                </a:move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7"/>
                  <a:pt x="19" y="87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104" name="Group 103"/>
          <p:cNvGrpSpPr/>
          <p:nvPr/>
        </p:nvGrpSpPr>
        <p:grpSpPr>
          <a:xfrm>
            <a:off x="2840000" y="1500709"/>
            <a:ext cx="245397" cy="241503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105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06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71" name="Group 70"/>
          <p:cNvGrpSpPr/>
          <p:nvPr/>
        </p:nvGrpSpPr>
        <p:grpSpPr>
          <a:xfrm>
            <a:off x="2327804" y="1806879"/>
            <a:ext cx="385427" cy="313633"/>
            <a:chOff x="1550139" y="1314466"/>
            <a:chExt cx="509139" cy="414300"/>
          </a:xfrm>
          <a:solidFill>
            <a:schemeClr val="bg1"/>
          </a:solidFill>
        </p:grpSpPr>
        <p:sp>
          <p:nvSpPr>
            <p:cNvPr id="72" name="Freeform 5"/>
            <p:cNvSpPr>
              <a:spLocks noEditPoints="1"/>
            </p:cNvSpPr>
            <p:nvPr/>
          </p:nvSpPr>
          <p:spPr bwMode="auto">
            <a:xfrm>
              <a:off x="1550139" y="1314466"/>
              <a:ext cx="509139" cy="414300"/>
            </a:xfrm>
            <a:custGeom>
              <a:avLst/>
              <a:gdLst>
                <a:gd name="T0" fmla="*/ 78 w 153"/>
                <a:gd name="T1" fmla="*/ 0 h 125"/>
                <a:gd name="T2" fmla="*/ 0 w 153"/>
                <a:gd name="T3" fmla="*/ 69 h 125"/>
                <a:gd name="T4" fmla="*/ 15 w 153"/>
                <a:gd name="T5" fmla="*/ 69 h 125"/>
                <a:gd name="T6" fmla="*/ 21 w 153"/>
                <a:gd name="T7" fmla="*/ 64 h 125"/>
                <a:gd name="T8" fmla="*/ 21 w 153"/>
                <a:gd name="T9" fmla="*/ 121 h 125"/>
                <a:gd name="T10" fmla="*/ 24 w 153"/>
                <a:gd name="T11" fmla="*/ 125 h 125"/>
                <a:gd name="T12" fmla="*/ 62 w 153"/>
                <a:gd name="T13" fmla="*/ 125 h 125"/>
                <a:gd name="T14" fmla="*/ 63 w 153"/>
                <a:gd name="T15" fmla="*/ 93 h 125"/>
                <a:gd name="T16" fmla="*/ 67 w 153"/>
                <a:gd name="T17" fmla="*/ 88 h 125"/>
                <a:gd name="T18" fmla="*/ 83 w 153"/>
                <a:gd name="T19" fmla="*/ 88 h 125"/>
                <a:gd name="T20" fmla="*/ 89 w 153"/>
                <a:gd name="T21" fmla="*/ 93 h 125"/>
                <a:gd name="T22" fmla="*/ 89 w 153"/>
                <a:gd name="T23" fmla="*/ 125 h 125"/>
                <a:gd name="T24" fmla="*/ 126 w 153"/>
                <a:gd name="T25" fmla="*/ 125 h 125"/>
                <a:gd name="T26" fmla="*/ 130 w 153"/>
                <a:gd name="T27" fmla="*/ 120 h 125"/>
                <a:gd name="T28" fmla="*/ 130 w 153"/>
                <a:gd name="T29" fmla="*/ 63 h 125"/>
                <a:gd name="T30" fmla="*/ 136 w 153"/>
                <a:gd name="T31" fmla="*/ 69 h 125"/>
                <a:gd name="T32" fmla="*/ 153 w 153"/>
                <a:gd name="T33" fmla="*/ 69 h 125"/>
                <a:gd name="T34" fmla="*/ 78 w 153"/>
                <a:gd name="T35" fmla="*/ 0 h 125"/>
                <a:gd name="T36" fmla="*/ 76 w 153"/>
                <a:gd name="T37" fmla="*/ 76 h 125"/>
                <a:gd name="T38" fmla="*/ 60 w 153"/>
                <a:gd name="T39" fmla="*/ 60 h 125"/>
                <a:gd name="T40" fmla="*/ 76 w 153"/>
                <a:gd name="T41" fmla="*/ 43 h 125"/>
                <a:gd name="T42" fmla="*/ 92 w 153"/>
                <a:gd name="T43" fmla="*/ 60 h 125"/>
                <a:gd name="T44" fmla="*/ 76 w 153"/>
                <a:gd name="T45" fmla="*/ 76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53" h="125">
                  <a:moveTo>
                    <a:pt x="78" y="0"/>
                  </a:move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5" y="78"/>
                    <a:pt x="15" y="69"/>
                  </a:cubicBezTo>
                  <a:cubicBezTo>
                    <a:pt x="21" y="64"/>
                    <a:pt x="21" y="64"/>
                    <a:pt x="21" y="64"/>
                  </a:cubicBezTo>
                  <a:cubicBezTo>
                    <a:pt x="21" y="121"/>
                    <a:pt x="21" y="121"/>
                    <a:pt x="21" y="121"/>
                  </a:cubicBezTo>
                  <a:cubicBezTo>
                    <a:pt x="21" y="121"/>
                    <a:pt x="21" y="125"/>
                    <a:pt x="24" y="125"/>
                  </a:cubicBezTo>
                  <a:cubicBezTo>
                    <a:pt x="28" y="125"/>
                    <a:pt x="62" y="125"/>
                    <a:pt x="62" y="125"/>
                  </a:cubicBezTo>
                  <a:cubicBezTo>
                    <a:pt x="63" y="93"/>
                    <a:pt x="63" y="93"/>
                    <a:pt x="63" y="93"/>
                  </a:cubicBezTo>
                  <a:cubicBezTo>
                    <a:pt x="63" y="93"/>
                    <a:pt x="62" y="88"/>
                    <a:pt x="67" y="88"/>
                  </a:cubicBezTo>
                  <a:cubicBezTo>
                    <a:pt x="83" y="88"/>
                    <a:pt x="83" y="88"/>
                    <a:pt x="83" y="88"/>
                  </a:cubicBezTo>
                  <a:cubicBezTo>
                    <a:pt x="89" y="88"/>
                    <a:pt x="89" y="93"/>
                    <a:pt x="89" y="93"/>
                  </a:cubicBezTo>
                  <a:cubicBezTo>
                    <a:pt x="89" y="125"/>
                    <a:pt x="89" y="125"/>
                    <a:pt x="89" y="125"/>
                  </a:cubicBezTo>
                  <a:cubicBezTo>
                    <a:pt x="89" y="125"/>
                    <a:pt x="121" y="125"/>
                    <a:pt x="126" y="125"/>
                  </a:cubicBezTo>
                  <a:cubicBezTo>
                    <a:pt x="131" y="125"/>
                    <a:pt x="130" y="120"/>
                    <a:pt x="130" y="120"/>
                  </a:cubicBezTo>
                  <a:cubicBezTo>
                    <a:pt x="130" y="63"/>
                    <a:pt x="130" y="63"/>
                    <a:pt x="130" y="63"/>
                  </a:cubicBezTo>
                  <a:cubicBezTo>
                    <a:pt x="136" y="69"/>
                    <a:pt x="136" y="69"/>
                    <a:pt x="136" y="69"/>
                  </a:cubicBezTo>
                  <a:cubicBezTo>
                    <a:pt x="148" y="77"/>
                    <a:pt x="153" y="69"/>
                    <a:pt x="153" y="69"/>
                  </a:cubicBezTo>
                  <a:lnTo>
                    <a:pt x="78" y="0"/>
                  </a:lnTo>
                  <a:close/>
                  <a:moveTo>
                    <a:pt x="76" y="76"/>
                  </a:moveTo>
                  <a:cubicBezTo>
                    <a:pt x="67" y="76"/>
                    <a:pt x="60" y="69"/>
                    <a:pt x="60" y="60"/>
                  </a:cubicBezTo>
                  <a:cubicBezTo>
                    <a:pt x="60" y="50"/>
                    <a:pt x="67" y="43"/>
                    <a:pt x="76" y="43"/>
                  </a:cubicBezTo>
                  <a:cubicBezTo>
                    <a:pt x="85" y="43"/>
                    <a:pt x="92" y="50"/>
                    <a:pt x="92" y="60"/>
                  </a:cubicBezTo>
                  <a:cubicBezTo>
                    <a:pt x="92" y="69"/>
                    <a:pt x="85" y="76"/>
                    <a:pt x="76" y="7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3" name="Freeform 6"/>
            <p:cNvSpPr/>
            <p:nvPr/>
          </p:nvSpPr>
          <p:spPr bwMode="auto">
            <a:xfrm>
              <a:off x="1949464" y="1366877"/>
              <a:ext cx="49916" cy="102328"/>
            </a:xfrm>
            <a:custGeom>
              <a:avLst/>
              <a:gdLst>
                <a:gd name="T0" fmla="*/ 20 w 20"/>
                <a:gd name="T1" fmla="*/ 41 h 41"/>
                <a:gd name="T2" fmla="*/ 20 w 20"/>
                <a:gd name="T3" fmla="*/ 0 h 41"/>
                <a:gd name="T4" fmla="*/ 0 w 20"/>
                <a:gd name="T5" fmla="*/ 0 h 41"/>
                <a:gd name="T6" fmla="*/ 0 w 20"/>
                <a:gd name="T7" fmla="*/ 24 h 41"/>
                <a:gd name="T8" fmla="*/ 20 w 20"/>
                <a:gd name="T9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41">
                  <a:moveTo>
                    <a:pt x="20" y="41"/>
                  </a:moveTo>
                  <a:lnTo>
                    <a:pt x="20" y="0"/>
                  </a:lnTo>
                  <a:lnTo>
                    <a:pt x="0" y="0"/>
                  </a:lnTo>
                  <a:lnTo>
                    <a:pt x="0" y="24"/>
                  </a:lnTo>
                  <a:lnTo>
                    <a:pt x="20" y="4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4" name="Oval 7"/>
            <p:cNvSpPr>
              <a:spLocks noChangeArrowheads="1"/>
            </p:cNvSpPr>
            <p:nvPr/>
          </p:nvSpPr>
          <p:spPr bwMode="auto">
            <a:xfrm>
              <a:off x="1777255" y="1484179"/>
              <a:ext cx="52412" cy="5490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88" name="Group 87"/>
          <p:cNvGrpSpPr/>
          <p:nvPr/>
        </p:nvGrpSpPr>
        <p:grpSpPr>
          <a:xfrm>
            <a:off x="2338620" y="1923839"/>
            <a:ext cx="405724" cy="399285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89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90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9" name="Freeform 20"/>
          <p:cNvSpPr>
            <a:spLocks noEditPoints="1"/>
          </p:cNvSpPr>
          <p:nvPr/>
        </p:nvSpPr>
        <p:spPr bwMode="auto">
          <a:xfrm rot="2760000">
            <a:off x="2203873" y="1784351"/>
            <a:ext cx="675217" cy="679451"/>
          </a:xfrm>
          <a:custGeom>
            <a:avLst/>
            <a:gdLst>
              <a:gd name="T0" fmla="*/ 137 w 143"/>
              <a:gd name="T1" fmla="*/ 67 h 144"/>
              <a:gd name="T2" fmla="*/ 137 w 143"/>
              <a:gd name="T3" fmla="*/ 60 h 144"/>
              <a:gd name="T4" fmla="*/ 135 w 143"/>
              <a:gd name="T5" fmla="*/ 53 h 144"/>
              <a:gd name="T6" fmla="*/ 133 w 143"/>
              <a:gd name="T7" fmla="*/ 47 h 144"/>
              <a:gd name="T8" fmla="*/ 130 w 143"/>
              <a:gd name="T9" fmla="*/ 40 h 144"/>
              <a:gd name="T10" fmla="*/ 126 w 143"/>
              <a:gd name="T11" fmla="*/ 35 h 144"/>
              <a:gd name="T12" fmla="*/ 122 w 143"/>
              <a:gd name="T13" fmla="*/ 29 h 144"/>
              <a:gd name="T14" fmla="*/ 117 w 143"/>
              <a:gd name="T15" fmla="*/ 24 h 144"/>
              <a:gd name="T16" fmla="*/ 112 w 143"/>
              <a:gd name="T17" fmla="*/ 20 h 144"/>
              <a:gd name="T18" fmla="*/ 106 w 143"/>
              <a:gd name="T19" fmla="*/ 16 h 144"/>
              <a:gd name="T20" fmla="*/ 100 w 143"/>
              <a:gd name="T21" fmla="*/ 12 h 144"/>
              <a:gd name="T22" fmla="*/ 94 w 143"/>
              <a:gd name="T23" fmla="*/ 10 h 144"/>
              <a:gd name="T24" fmla="*/ 87 w 143"/>
              <a:gd name="T25" fmla="*/ 8 h 144"/>
              <a:gd name="T26" fmla="*/ 80 w 143"/>
              <a:gd name="T27" fmla="*/ 6 h 144"/>
              <a:gd name="T28" fmla="*/ 74 w 143"/>
              <a:gd name="T29" fmla="*/ 6 h 144"/>
              <a:gd name="T30" fmla="*/ 67 w 143"/>
              <a:gd name="T31" fmla="*/ 6 h 144"/>
              <a:gd name="T32" fmla="*/ 60 w 143"/>
              <a:gd name="T33" fmla="*/ 7 h 144"/>
              <a:gd name="T34" fmla="*/ 53 w 143"/>
              <a:gd name="T35" fmla="*/ 8 h 144"/>
              <a:gd name="T36" fmla="*/ 47 w 143"/>
              <a:gd name="T37" fmla="*/ 11 h 144"/>
              <a:gd name="T38" fmla="*/ 40 w 143"/>
              <a:gd name="T39" fmla="*/ 14 h 144"/>
              <a:gd name="T40" fmla="*/ 34 w 143"/>
              <a:gd name="T41" fmla="*/ 17 h 144"/>
              <a:gd name="T42" fmla="*/ 29 w 143"/>
              <a:gd name="T43" fmla="*/ 21 h 144"/>
              <a:gd name="T44" fmla="*/ 24 w 143"/>
              <a:gd name="T45" fmla="*/ 26 h 144"/>
              <a:gd name="T46" fmla="*/ 19 w 143"/>
              <a:gd name="T47" fmla="*/ 31 h 144"/>
              <a:gd name="T48" fmla="*/ 15 w 143"/>
              <a:gd name="T49" fmla="*/ 37 h 144"/>
              <a:gd name="T50" fmla="*/ 12 w 143"/>
              <a:gd name="T51" fmla="*/ 43 h 144"/>
              <a:gd name="T52" fmla="*/ 9 w 143"/>
              <a:gd name="T53" fmla="*/ 50 h 144"/>
              <a:gd name="T54" fmla="*/ 7 w 143"/>
              <a:gd name="T55" fmla="*/ 56 h 144"/>
              <a:gd name="T56" fmla="*/ 6 w 143"/>
              <a:gd name="T57" fmla="*/ 63 h 144"/>
              <a:gd name="T58" fmla="*/ 6 w 143"/>
              <a:gd name="T59" fmla="*/ 70 h 144"/>
              <a:gd name="T60" fmla="*/ 6 w 143"/>
              <a:gd name="T61" fmla="*/ 77 h 144"/>
              <a:gd name="T62" fmla="*/ 7 w 143"/>
              <a:gd name="T63" fmla="*/ 84 h 144"/>
              <a:gd name="T64" fmla="*/ 8 w 143"/>
              <a:gd name="T65" fmla="*/ 90 h 144"/>
              <a:gd name="T66" fmla="*/ 10 w 143"/>
              <a:gd name="T67" fmla="*/ 97 h 144"/>
              <a:gd name="T68" fmla="*/ 13 w 143"/>
              <a:gd name="T69" fmla="*/ 103 h 144"/>
              <a:gd name="T70" fmla="*/ 17 w 143"/>
              <a:gd name="T71" fmla="*/ 109 h 144"/>
              <a:gd name="T72" fmla="*/ 21 w 143"/>
              <a:gd name="T73" fmla="*/ 115 h 144"/>
              <a:gd name="T74" fmla="*/ 26 w 143"/>
              <a:gd name="T75" fmla="*/ 120 h 144"/>
              <a:gd name="T76" fmla="*/ 31 w 143"/>
              <a:gd name="T77" fmla="*/ 124 h 144"/>
              <a:gd name="T78" fmla="*/ 37 w 143"/>
              <a:gd name="T79" fmla="*/ 128 h 144"/>
              <a:gd name="T80" fmla="*/ 43 w 143"/>
              <a:gd name="T81" fmla="*/ 131 h 144"/>
              <a:gd name="T82" fmla="*/ 49 w 143"/>
              <a:gd name="T83" fmla="*/ 134 h 144"/>
              <a:gd name="T84" fmla="*/ 56 w 143"/>
              <a:gd name="T85" fmla="*/ 136 h 144"/>
              <a:gd name="T86" fmla="*/ 63 w 143"/>
              <a:gd name="T87" fmla="*/ 137 h 144"/>
              <a:gd name="T88" fmla="*/ 70 w 143"/>
              <a:gd name="T89" fmla="*/ 138 h 144"/>
              <a:gd name="T90" fmla="*/ 77 w 143"/>
              <a:gd name="T91" fmla="*/ 138 h 144"/>
              <a:gd name="T92" fmla="*/ 83 w 143"/>
              <a:gd name="T93" fmla="*/ 137 h 144"/>
              <a:gd name="T94" fmla="*/ 90 w 143"/>
              <a:gd name="T95" fmla="*/ 135 h 144"/>
              <a:gd name="T96" fmla="*/ 97 w 143"/>
              <a:gd name="T97" fmla="*/ 133 h 144"/>
              <a:gd name="T98" fmla="*/ 103 w 143"/>
              <a:gd name="T99" fmla="*/ 130 h 144"/>
              <a:gd name="T100" fmla="*/ 109 w 143"/>
              <a:gd name="T101" fmla="*/ 127 h 144"/>
              <a:gd name="T102" fmla="*/ 114 w 143"/>
              <a:gd name="T103" fmla="*/ 122 h 144"/>
              <a:gd name="T104" fmla="*/ 119 w 143"/>
              <a:gd name="T105" fmla="*/ 118 h 144"/>
              <a:gd name="T106" fmla="*/ 124 w 143"/>
              <a:gd name="T107" fmla="*/ 112 h 144"/>
              <a:gd name="T108" fmla="*/ 128 w 143"/>
              <a:gd name="T109" fmla="*/ 107 h 144"/>
              <a:gd name="T110" fmla="*/ 131 w 143"/>
              <a:gd name="T111" fmla="*/ 101 h 144"/>
              <a:gd name="T112" fmla="*/ 134 w 143"/>
              <a:gd name="T113" fmla="*/ 94 h 144"/>
              <a:gd name="T114" fmla="*/ 136 w 143"/>
              <a:gd name="T115" fmla="*/ 88 h 144"/>
              <a:gd name="T116" fmla="*/ 137 w 143"/>
              <a:gd name="T117" fmla="*/ 81 h 144"/>
              <a:gd name="T118" fmla="*/ 138 w 143"/>
              <a:gd name="T119" fmla="*/ 7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43" h="144">
                <a:moveTo>
                  <a:pt x="142" y="73"/>
                </a:moveTo>
                <a:cubicBezTo>
                  <a:pt x="142" y="73"/>
                  <a:pt x="143" y="73"/>
                  <a:pt x="143" y="73"/>
                </a:cubicBezTo>
                <a:cubicBezTo>
                  <a:pt x="143" y="73"/>
                  <a:pt x="143" y="72"/>
                  <a:pt x="143" y="72"/>
                </a:cubicBezTo>
                <a:cubicBezTo>
                  <a:pt x="143" y="71"/>
                  <a:pt x="143" y="71"/>
                  <a:pt x="143" y="71"/>
                </a:cubicBezTo>
                <a:cubicBezTo>
                  <a:pt x="143" y="71"/>
                  <a:pt x="142" y="70"/>
                  <a:pt x="142" y="70"/>
                </a:cubicBezTo>
                <a:cubicBezTo>
                  <a:pt x="142" y="70"/>
                  <a:pt x="139" y="70"/>
                  <a:pt x="138" y="70"/>
                </a:cubicBezTo>
                <a:cubicBezTo>
                  <a:pt x="138" y="69"/>
                  <a:pt x="138" y="68"/>
                  <a:pt x="137" y="67"/>
                </a:cubicBezTo>
                <a:cubicBezTo>
                  <a:pt x="139" y="67"/>
                  <a:pt x="141" y="66"/>
                  <a:pt x="142" y="66"/>
                </a:cubicBezTo>
                <a:cubicBezTo>
                  <a:pt x="142" y="66"/>
                  <a:pt x="142" y="66"/>
                  <a:pt x="143" y="65"/>
                </a:cubicBezTo>
                <a:cubicBezTo>
                  <a:pt x="143" y="65"/>
                  <a:pt x="143" y="65"/>
                  <a:pt x="143" y="64"/>
                </a:cubicBezTo>
                <a:cubicBezTo>
                  <a:pt x="143" y="64"/>
                  <a:pt x="143" y="64"/>
                  <a:pt x="142" y="63"/>
                </a:cubicBezTo>
                <a:cubicBezTo>
                  <a:pt x="142" y="63"/>
                  <a:pt x="142" y="63"/>
                  <a:pt x="141" y="63"/>
                </a:cubicBezTo>
                <a:cubicBezTo>
                  <a:pt x="141" y="63"/>
                  <a:pt x="139" y="63"/>
                  <a:pt x="137" y="63"/>
                </a:cubicBezTo>
                <a:cubicBezTo>
                  <a:pt x="137" y="62"/>
                  <a:pt x="137" y="61"/>
                  <a:pt x="137" y="60"/>
                </a:cubicBezTo>
                <a:cubicBezTo>
                  <a:pt x="138" y="59"/>
                  <a:pt x="140" y="59"/>
                  <a:pt x="141" y="59"/>
                </a:cubicBezTo>
                <a:cubicBezTo>
                  <a:pt x="141" y="59"/>
                  <a:pt x="141" y="58"/>
                  <a:pt x="142" y="58"/>
                </a:cubicBezTo>
                <a:cubicBezTo>
                  <a:pt x="142" y="58"/>
                  <a:pt x="142" y="57"/>
                  <a:pt x="142" y="57"/>
                </a:cubicBezTo>
                <a:cubicBezTo>
                  <a:pt x="142" y="57"/>
                  <a:pt x="142" y="56"/>
                  <a:pt x="141" y="56"/>
                </a:cubicBezTo>
                <a:cubicBezTo>
                  <a:pt x="141" y="56"/>
                  <a:pt x="141" y="56"/>
                  <a:pt x="140" y="56"/>
                </a:cubicBezTo>
                <a:cubicBezTo>
                  <a:pt x="140" y="56"/>
                  <a:pt x="138" y="56"/>
                  <a:pt x="136" y="56"/>
                </a:cubicBezTo>
                <a:cubicBezTo>
                  <a:pt x="135" y="55"/>
                  <a:pt x="135" y="54"/>
                  <a:pt x="135" y="53"/>
                </a:cubicBezTo>
                <a:cubicBezTo>
                  <a:pt x="137" y="53"/>
                  <a:pt x="139" y="52"/>
                  <a:pt x="139" y="52"/>
                </a:cubicBezTo>
                <a:cubicBezTo>
                  <a:pt x="139" y="51"/>
                  <a:pt x="140" y="51"/>
                  <a:pt x="140" y="51"/>
                </a:cubicBezTo>
                <a:cubicBezTo>
                  <a:pt x="140" y="50"/>
                  <a:pt x="140" y="50"/>
                  <a:pt x="140" y="50"/>
                </a:cubicBezTo>
                <a:cubicBezTo>
                  <a:pt x="140" y="49"/>
                  <a:pt x="139" y="49"/>
                  <a:pt x="139" y="49"/>
                </a:cubicBezTo>
                <a:cubicBezTo>
                  <a:pt x="139" y="49"/>
                  <a:pt x="138" y="48"/>
                  <a:pt x="138" y="49"/>
                </a:cubicBezTo>
                <a:cubicBezTo>
                  <a:pt x="138" y="49"/>
                  <a:pt x="136" y="49"/>
                  <a:pt x="134" y="50"/>
                </a:cubicBezTo>
                <a:cubicBezTo>
                  <a:pt x="133" y="49"/>
                  <a:pt x="133" y="48"/>
                  <a:pt x="133" y="47"/>
                </a:cubicBezTo>
                <a:cubicBezTo>
                  <a:pt x="134" y="46"/>
                  <a:pt x="136" y="45"/>
                  <a:pt x="137" y="45"/>
                </a:cubicBezTo>
                <a:cubicBezTo>
                  <a:pt x="137" y="44"/>
                  <a:pt x="137" y="44"/>
                  <a:pt x="137" y="44"/>
                </a:cubicBezTo>
                <a:cubicBezTo>
                  <a:pt x="137" y="43"/>
                  <a:pt x="137" y="43"/>
                  <a:pt x="137" y="43"/>
                </a:cubicBezTo>
                <a:cubicBezTo>
                  <a:pt x="137" y="42"/>
                  <a:pt x="137" y="42"/>
                  <a:pt x="136" y="42"/>
                </a:cubicBezTo>
                <a:cubicBezTo>
                  <a:pt x="136" y="42"/>
                  <a:pt x="136" y="42"/>
                  <a:pt x="135" y="42"/>
                </a:cubicBezTo>
                <a:cubicBezTo>
                  <a:pt x="135" y="42"/>
                  <a:pt x="133" y="43"/>
                  <a:pt x="131" y="43"/>
                </a:cubicBezTo>
                <a:cubicBezTo>
                  <a:pt x="131" y="42"/>
                  <a:pt x="130" y="41"/>
                  <a:pt x="130" y="40"/>
                </a:cubicBezTo>
                <a:cubicBezTo>
                  <a:pt x="131" y="39"/>
                  <a:pt x="133" y="38"/>
                  <a:pt x="133" y="38"/>
                </a:cubicBezTo>
                <a:cubicBezTo>
                  <a:pt x="134" y="38"/>
                  <a:pt x="134" y="37"/>
                  <a:pt x="134" y="37"/>
                </a:cubicBezTo>
                <a:cubicBezTo>
                  <a:pt x="134" y="37"/>
                  <a:pt x="134" y="36"/>
                  <a:pt x="134" y="36"/>
                </a:cubicBezTo>
                <a:cubicBezTo>
                  <a:pt x="134" y="36"/>
                  <a:pt x="133" y="35"/>
                  <a:pt x="133" y="35"/>
                </a:cubicBezTo>
                <a:cubicBezTo>
                  <a:pt x="133" y="35"/>
                  <a:pt x="132" y="35"/>
                  <a:pt x="132" y="35"/>
                </a:cubicBezTo>
                <a:cubicBezTo>
                  <a:pt x="131" y="35"/>
                  <a:pt x="130" y="36"/>
                  <a:pt x="128" y="37"/>
                </a:cubicBezTo>
                <a:cubicBezTo>
                  <a:pt x="127" y="36"/>
                  <a:pt x="127" y="35"/>
                  <a:pt x="126" y="35"/>
                </a:cubicBezTo>
                <a:cubicBezTo>
                  <a:pt x="128" y="33"/>
                  <a:pt x="129" y="32"/>
                  <a:pt x="129" y="32"/>
                </a:cubicBezTo>
                <a:cubicBezTo>
                  <a:pt x="130" y="31"/>
                  <a:pt x="130" y="31"/>
                  <a:pt x="130" y="31"/>
                </a:cubicBezTo>
                <a:cubicBezTo>
                  <a:pt x="130" y="30"/>
                  <a:pt x="130" y="30"/>
                  <a:pt x="130" y="30"/>
                </a:cubicBezTo>
                <a:cubicBezTo>
                  <a:pt x="129" y="29"/>
                  <a:pt x="129" y="29"/>
                  <a:pt x="129" y="29"/>
                </a:cubicBezTo>
                <a:cubicBezTo>
                  <a:pt x="128" y="29"/>
                  <a:pt x="128" y="29"/>
                  <a:pt x="128" y="29"/>
                </a:cubicBezTo>
                <a:cubicBezTo>
                  <a:pt x="127" y="29"/>
                  <a:pt x="125" y="30"/>
                  <a:pt x="124" y="31"/>
                </a:cubicBezTo>
                <a:cubicBezTo>
                  <a:pt x="123" y="31"/>
                  <a:pt x="123" y="30"/>
                  <a:pt x="122" y="29"/>
                </a:cubicBezTo>
                <a:cubicBezTo>
                  <a:pt x="123" y="28"/>
                  <a:pt x="125" y="26"/>
                  <a:pt x="125" y="26"/>
                </a:cubicBezTo>
                <a:cubicBezTo>
                  <a:pt x="125" y="26"/>
                  <a:pt x="125" y="25"/>
                  <a:pt x="125" y="25"/>
                </a:cubicBezTo>
                <a:cubicBezTo>
                  <a:pt x="125" y="24"/>
                  <a:pt x="125" y="24"/>
                  <a:pt x="125" y="24"/>
                </a:cubicBezTo>
                <a:cubicBezTo>
                  <a:pt x="125" y="23"/>
                  <a:pt x="124" y="23"/>
                  <a:pt x="124" y="23"/>
                </a:cubicBezTo>
                <a:cubicBezTo>
                  <a:pt x="124" y="23"/>
                  <a:pt x="123" y="23"/>
                  <a:pt x="123" y="24"/>
                </a:cubicBezTo>
                <a:cubicBezTo>
                  <a:pt x="123" y="24"/>
                  <a:pt x="121" y="25"/>
                  <a:pt x="119" y="26"/>
                </a:cubicBezTo>
                <a:cubicBezTo>
                  <a:pt x="119" y="26"/>
                  <a:pt x="118" y="25"/>
                  <a:pt x="117" y="24"/>
                </a:cubicBezTo>
                <a:cubicBezTo>
                  <a:pt x="118" y="23"/>
                  <a:pt x="120" y="21"/>
                  <a:pt x="120" y="20"/>
                </a:cubicBezTo>
                <a:cubicBezTo>
                  <a:pt x="120" y="20"/>
                  <a:pt x="120" y="20"/>
                  <a:pt x="120" y="19"/>
                </a:cubicBezTo>
                <a:cubicBezTo>
                  <a:pt x="120" y="19"/>
                  <a:pt x="120" y="19"/>
                  <a:pt x="120" y="18"/>
                </a:cubicBezTo>
                <a:cubicBezTo>
                  <a:pt x="119" y="18"/>
                  <a:pt x="119" y="18"/>
                  <a:pt x="119" y="18"/>
                </a:cubicBezTo>
                <a:cubicBezTo>
                  <a:pt x="118" y="18"/>
                  <a:pt x="118" y="18"/>
                  <a:pt x="118" y="18"/>
                </a:cubicBezTo>
                <a:cubicBezTo>
                  <a:pt x="117" y="19"/>
                  <a:pt x="116" y="20"/>
                  <a:pt x="114" y="21"/>
                </a:cubicBezTo>
                <a:cubicBezTo>
                  <a:pt x="114" y="21"/>
                  <a:pt x="113" y="20"/>
                  <a:pt x="112" y="20"/>
                </a:cubicBezTo>
                <a:cubicBezTo>
                  <a:pt x="113" y="18"/>
                  <a:pt x="114" y="16"/>
                  <a:pt x="114" y="16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14"/>
                  <a:pt x="114" y="14"/>
                  <a:pt x="114" y="14"/>
                </a:cubicBezTo>
                <a:cubicBezTo>
                  <a:pt x="113" y="14"/>
                  <a:pt x="113" y="13"/>
                  <a:pt x="113" y="13"/>
                </a:cubicBezTo>
                <a:cubicBezTo>
                  <a:pt x="112" y="13"/>
                  <a:pt x="112" y="14"/>
                  <a:pt x="112" y="14"/>
                </a:cubicBezTo>
                <a:cubicBezTo>
                  <a:pt x="111" y="14"/>
                  <a:pt x="110" y="16"/>
                  <a:pt x="109" y="17"/>
                </a:cubicBezTo>
                <a:cubicBezTo>
                  <a:pt x="108" y="17"/>
                  <a:pt x="107" y="16"/>
                  <a:pt x="106" y="16"/>
                </a:cubicBezTo>
                <a:cubicBezTo>
                  <a:pt x="107" y="14"/>
                  <a:pt x="108" y="12"/>
                  <a:pt x="108" y="12"/>
                </a:cubicBezTo>
                <a:cubicBezTo>
                  <a:pt x="108" y="11"/>
                  <a:pt x="108" y="11"/>
                  <a:pt x="108" y="10"/>
                </a:cubicBezTo>
                <a:cubicBezTo>
                  <a:pt x="108" y="10"/>
                  <a:pt x="108" y="10"/>
                  <a:pt x="107" y="10"/>
                </a:cubicBezTo>
                <a:cubicBezTo>
                  <a:pt x="107" y="9"/>
                  <a:pt x="107" y="9"/>
                  <a:pt x="106" y="9"/>
                </a:cubicBezTo>
                <a:cubicBezTo>
                  <a:pt x="106" y="10"/>
                  <a:pt x="106" y="10"/>
                  <a:pt x="105" y="10"/>
                </a:cubicBezTo>
                <a:cubicBezTo>
                  <a:pt x="105" y="10"/>
                  <a:pt x="104" y="12"/>
                  <a:pt x="103" y="14"/>
                </a:cubicBezTo>
                <a:cubicBezTo>
                  <a:pt x="102" y="13"/>
                  <a:pt x="101" y="13"/>
                  <a:pt x="100" y="12"/>
                </a:cubicBezTo>
                <a:cubicBezTo>
                  <a:pt x="101" y="10"/>
                  <a:pt x="102" y="8"/>
                  <a:pt x="102" y="8"/>
                </a:cubicBezTo>
                <a:cubicBezTo>
                  <a:pt x="102" y="8"/>
                  <a:pt x="102" y="7"/>
                  <a:pt x="102" y="7"/>
                </a:cubicBezTo>
                <a:cubicBezTo>
                  <a:pt x="101" y="7"/>
                  <a:pt x="101" y="6"/>
                  <a:pt x="101" y="6"/>
                </a:cubicBezTo>
                <a:cubicBezTo>
                  <a:pt x="100" y="6"/>
                  <a:pt x="100" y="6"/>
                  <a:pt x="100" y="6"/>
                </a:cubicBezTo>
                <a:cubicBezTo>
                  <a:pt x="99" y="6"/>
                  <a:pt x="99" y="6"/>
                  <a:pt x="99" y="7"/>
                </a:cubicBezTo>
                <a:cubicBezTo>
                  <a:pt x="99" y="7"/>
                  <a:pt x="98" y="9"/>
                  <a:pt x="97" y="11"/>
                </a:cubicBezTo>
                <a:cubicBezTo>
                  <a:pt x="96" y="10"/>
                  <a:pt x="95" y="10"/>
                  <a:pt x="94" y="10"/>
                </a:cubicBezTo>
                <a:cubicBezTo>
                  <a:pt x="94" y="8"/>
                  <a:pt x="95" y="6"/>
                  <a:pt x="95" y="5"/>
                </a:cubicBezTo>
                <a:cubicBezTo>
                  <a:pt x="95" y="5"/>
                  <a:pt x="95" y="4"/>
                  <a:pt x="95" y="4"/>
                </a:cubicBezTo>
                <a:cubicBezTo>
                  <a:pt x="94" y="4"/>
                  <a:pt x="94" y="4"/>
                  <a:pt x="94" y="3"/>
                </a:cubicBezTo>
                <a:cubicBezTo>
                  <a:pt x="93" y="3"/>
                  <a:pt x="93" y="3"/>
                  <a:pt x="93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5"/>
                  <a:pt x="91" y="7"/>
                  <a:pt x="90" y="8"/>
                </a:cubicBezTo>
                <a:cubicBezTo>
                  <a:pt x="89" y="8"/>
                  <a:pt x="88" y="8"/>
                  <a:pt x="87" y="8"/>
                </a:cubicBezTo>
                <a:cubicBezTo>
                  <a:pt x="87" y="6"/>
                  <a:pt x="88" y="4"/>
                  <a:pt x="88" y="3"/>
                </a:cubicBezTo>
                <a:cubicBezTo>
                  <a:pt x="88" y="3"/>
                  <a:pt x="88" y="2"/>
                  <a:pt x="87" y="2"/>
                </a:cubicBezTo>
                <a:cubicBezTo>
                  <a:pt x="87" y="2"/>
                  <a:pt x="87" y="2"/>
                  <a:pt x="86" y="2"/>
                </a:cubicBezTo>
                <a:cubicBezTo>
                  <a:pt x="86" y="2"/>
                  <a:pt x="86" y="2"/>
                  <a:pt x="85" y="2"/>
                </a:cubicBezTo>
                <a:cubicBezTo>
                  <a:pt x="85" y="2"/>
                  <a:pt x="85" y="2"/>
                  <a:pt x="85" y="3"/>
                </a:cubicBezTo>
                <a:cubicBezTo>
                  <a:pt x="85" y="3"/>
                  <a:pt x="84" y="5"/>
                  <a:pt x="83" y="7"/>
                </a:cubicBezTo>
                <a:cubicBezTo>
                  <a:pt x="82" y="7"/>
                  <a:pt x="81" y="6"/>
                  <a:pt x="80" y="6"/>
                </a:cubicBezTo>
                <a:cubicBezTo>
                  <a:pt x="81" y="4"/>
                  <a:pt x="81" y="2"/>
                  <a:pt x="81" y="2"/>
                </a:cubicBezTo>
                <a:cubicBezTo>
                  <a:pt x="81" y="2"/>
                  <a:pt x="80" y="1"/>
                  <a:pt x="80" y="1"/>
                </a:cubicBezTo>
                <a:cubicBezTo>
                  <a:pt x="80" y="1"/>
                  <a:pt x="79" y="0"/>
                  <a:pt x="79" y="0"/>
                </a:cubicBezTo>
                <a:cubicBezTo>
                  <a:pt x="79" y="0"/>
                  <a:pt x="78" y="0"/>
                  <a:pt x="78" y="1"/>
                </a:cubicBezTo>
                <a:cubicBezTo>
                  <a:pt x="78" y="1"/>
                  <a:pt x="77" y="1"/>
                  <a:pt x="77" y="2"/>
                </a:cubicBezTo>
                <a:cubicBezTo>
                  <a:pt x="77" y="2"/>
                  <a:pt x="77" y="4"/>
                  <a:pt x="77" y="6"/>
                </a:cubicBezTo>
                <a:cubicBezTo>
                  <a:pt x="75" y="6"/>
                  <a:pt x="75" y="6"/>
                  <a:pt x="74" y="6"/>
                </a:cubicBezTo>
                <a:cubicBezTo>
                  <a:pt x="73" y="4"/>
                  <a:pt x="73" y="2"/>
                  <a:pt x="73" y="1"/>
                </a:cubicBezTo>
                <a:cubicBezTo>
                  <a:pt x="73" y="1"/>
                  <a:pt x="73" y="1"/>
                  <a:pt x="73" y="0"/>
                </a:cubicBezTo>
                <a:cubicBezTo>
                  <a:pt x="72" y="0"/>
                  <a:pt x="72" y="0"/>
                  <a:pt x="72" y="0"/>
                </a:cubicBezTo>
                <a:cubicBezTo>
                  <a:pt x="71" y="0"/>
                  <a:pt x="71" y="0"/>
                  <a:pt x="71" y="0"/>
                </a:cubicBezTo>
                <a:cubicBezTo>
                  <a:pt x="70" y="1"/>
                  <a:pt x="70" y="1"/>
                  <a:pt x="70" y="1"/>
                </a:cubicBezTo>
                <a:cubicBezTo>
                  <a:pt x="70" y="2"/>
                  <a:pt x="70" y="4"/>
                  <a:pt x="70" y="6"/>
                </a:cubicBezTo>
                <a:cubicBezTo>
                  <a:pt x="69" y="6"/>
                  <a:pt x="68" y="6"/>
                  <a:pt x="67" y="6"/>
                </a:cubicBezTo>
                <a:cubicBezTo>
                  <a:pt x="66" y="4"/>
                  <a:pt x="66" y="2"/>
                  <a:pt x="66" y="2"/>
                </a:cubicBezTo>
                <a:cubicBezTo>
                  <a:pt x="66" y="1"/>
                  <a:pt x="65" y="1"/>
                  <a:pt x="65" y="1"/>
                </a:cubicBezTo>
                <a:cubicBezTo>
                  <a:pt x="65" y="0"/>
                  <a:pt x="65" y="0"/>
                  <a:pt x="64" y="0"/>
                </a:cubicBezTo>
                <a:cubicBezTo>
                  <a:pt x="64" y="0"/>
                  <a:pt x="63" y="1"/>
                  <a:pt x="63" y="1"/>
                </a:cubicBezTo>
                <a:cubicBezTo>
                  <a:pt x="63" y="1"/>
                  <a:pt x="63" y="2"/>
                  <a:pt x="63" y="2"/>
                </a:cubicBezTo>
                <a:cubicBezTo>
                  <a:pt x="63" y="2"/>
                  <a:pt x="63" y="4"/>
                  <a:pt x="63" y="6"/>
                </a:cubicBezTo>
                <a:cubicBezTo>
                  <a:pt x="62" y="6"/>
                  <a:pt x="61" y="7"/>
                  <a:pt x="60" y="7"/>
                </a:cubicBezTo>
                <a:cubicBezTo>
                  <a:pt x="59" y="5"/>
                  <a:pt x="59" y="3"/>
                  <a:pt x="58" y="3"/>
                </a:cubicBezTo>
                <a:cubicBezTo>
                  <a:pt x="58" y="2"/>
                  <a:pt x="58" y="2"/>
                  <a:pt x="58" y="2"/>
                </a:cubicBezTo>
                <a:cubicBezTo>
                  <a:pt x="57" y="2"/>
                  <a:pt x="57" y="2"/>
                  <a:pt x="57" y="2"/>
                </a:cubicBezTo>
                <a:cubicBezTo>
                  <a:pt x="56" y="2"/>
                  <a:pt x="56" y="2"/>
                  <a:pt x="56" y="2"/>
                </a:cubicBezTo>
                <a:cubicBezTo>
                  <a:pt x="55" y="2"/>
                  <a:pt x="55" y="3"/>
                  <a:pt x="55" y="3"/>
                </a:cubicBezTo>
                <a:cubicBezTo>
                  <a:pt x="55" y="4"/>
                  <a:pt x="56" y="6"/>
                  <a:pt x="56" y="8"/>
                </a:cubicBezTo>
                <a:cubicBezTo>
                  <a:pt x="55" y="8"/>
                  <a:pt x="54" y="8"/>
                  <a:pt x="53" y="8"/>
                </a:cubicBezTo>
                <a:cubicBezTo>
                  <a:pt x="52" y="7"/>
                  <a:pt x="51" y="5"/>
                  <a:pt x="51" y="4"/>
                </a:cubicBezTo>
                <a:cubicBezTo>
                  <a:pt x="51" y="4"/>
                  <a:pt x="51" y="4"/>
                  <a:pt x="50" y="4"/>
                </a:cubicBezTo>
                <a:cubicBezTo>
                  <a:pt x="50" y="3"/>
                  <a:pt x="50" y="3"/>
                  <a:pt x="49" y="3"/>
                </a:cubicBezTo>
                <a:cubicBezTo>
                  <a:pt x="49" y="4"/>
                  <a:pt x="49" y="4"/>
                  <a:pt x="49" y="4"/>
                </a:cubicBezTo>
                <a:cubicBezTo>
                  <a:pt x="48" y="4"/>
                  <a:pt x="48" y="5"/>
                  <a:pt x="48" y="5"/>
                </a:cubicBezTo>
                <a:cubicBezTo>
                  <a:pt x="48" y="6"/>
                  <a:pt x="49" y="8"/>
                  <a:pt x="49" y="10"/>
                </a:cubicBezTo>
                <a:cubicBezTo>
                  <a:pt x="48" y="10"/>
                  <a:pt x="47" y="10"/>
                  <a:pt x="47" y="11"/>
                </a:cubicBezTo>
                <a:cubicBezTo>
                  <a:pt x="46" y="9"/>
                  <a:pt x="45" y="7"/>
                  <a:pt x="44" y="7"/>
                </a:cubicBezTo>
                <a:cubicBezTo>
                  <a:pt x="44" y="6"/>
                  <a:pt x="44" y="6"/>
                  <a:pt x="43" y="6"/>
                </a:cubicBezTo>
                <a:cubicBezTo>
                  <a:pt x="43" y="6"/>
                  <a:pt x="43" y="6"/>
                  <a:pt x="42" y="6"/>
                </a:cubicBezTo>
                <a:cubicBezTo>
                  <a:pt x="42" y="6"/>
                  <a:pt x="42" y="7"/>
                  <a:pt x="42" y="7"/>
                </a:cubicBezTo>
                <a:cubicBezTo>
                  <a:pt x="41" y="7"/>
                  <a:pt x="41" y="8"/>
                  <a:pt x="42" y="8"/>
                </a:cubicBezTo>
                <a:cubicBezTo>
                  <a:pt x="42" y="8"/>
                  <a:pt x="42" y="10"/>
                  <a:pt x="43" y="12"/>
                </a:cubicBezTo>
                <a:cubicBezTo>
                  <a:pt x="42" y="13"/>
                  <a:pt x="41" y="13"/>
                  <a:pt x="40" y="14"/>
                </a:cubicBezTo>
                <a:cubicBezTo>
                  <a:pt x="39" y="12"/>
                  <a:pt x="38" y="10"/>
                  <a:pt x="38" y="10"/>
                </a:cubicBezTo>
                <a:cubicBezTo>
                  <a:pt x="37" y="10"/>
                  <a:pt x="37" y="10"/>
                  <a:pt x="37" y="9"/>
                </a:cubicBezTo>
                <a:cubicBezTo>
                  <a:pt x="36" y="9"/>
                  <a:pt x="36" y="9"/>
                  <a:pt x="36" y="10"/>
                </a:cubicBezTo>
                <a:cubicBezTo>
                  <a:pt x="35" y="10"/>
                  <a:pt x="35" y="10"/>
                  <a:pt x="35" y="10"/>
                </a:cubicBezTo>
                <a:cubicBezTo>
                  <a:pt x="35" y="11"/>
                  <a:pt x="35" y="11"/>
                  <a:pt x="35" y="12"/>
                </a:cubicBezTo>
                <a:cubicBezTo>
                  <a:pt x="35" y="12"/>
                  <a:pt x="36" y="14"/>
                  <a:pt x="37" y="16"/>
                </a:cubicBezTo>
                <a:cubicBezTo>
                  <a:pt x="36" y="16"/>
                  <a:pt x="35" y="17"/>
                  <a:pt x="34" y="17"/>
                </a:cubicBezTo>
                <a:cubicBezTo>
                  <a:pt x="33" y="16"/>
                  <a:pt x="32" y="14"/>
                  <a:pt x="31" y="14"/>
                </a:cubicBezTo>
                <a:cubicBezTo>
                  <a:pt x="31" y="14"/>
                  <a:pt x="31" y="13"/>
                  <a:pt x="30" y="13"/>
                </a:cubicBezTo>
                <a:cubicBezTo>
                  <a:pt x="30" y="13"/>
                  <a:pt x="30" y="14"/>
                  <a:pt x="29" y="14"/>
                </a:cubicBezTo>
                <a:cubicBezTo>
                  <a:pt x="29" y="14"/>
                  <a:pt x="29" y="14"/>
                  <a:pt x="29" y="15"/>
                </a:cubicBezTo>
                <a:cubicBezTo>
                  <a:pt x="29" y="15"/>
                  <a:pt x="29" y="15"/>
                  <a:pt x="29" y="16"/>
                </a:cubicBezTo>
                <a:cubicBezTo>
                  <a:pt x="29" y="16"/>
                  <a:pt x="30" y="18"/>
                  <a:pt x="31" y="20"/>
                </a:cubicBezTo>
                <a:cubicBezTo>
                  <a:pt x="30" y="20"/>
                  <a:pt x="30" y="21"/>
                  <a:pt x="29" y="21"/>
                </a:cubicBezTo>
                <a:cubicBezTo>
                  <a:pt x="27" y="20"/>
                  <a:pt x="26" y="19"/>
                  <a:pt x="26" y="18"/>
                </a:cubicBezTo>
                <a:cubicBezTo>
                  <a:pt x="25" y="18"/>
                  <a:pt x="25" y="18"/>
                  <a:pt x="24" y="18"/>
                </a:cubicBezTo>
                <a:cubicBezTo>
                  <a:pt x="24" y="18"/>
                  <a:pt x="24" y="18"/>
                  <a:pt x="24" y="18"/>
                </a:cubicBezTo>
                <a:cubicBezTo>
                  <a:pt x="23" y="19"/>
                  <a:pt x="23" y="19"/>
                  <a:pt x="23" y="19"/>
                </a:cubicBezTo>
                <a:cubicBezTo>
                  <a:pt x="23" y="20"/>
                  <a:pt x="23" y="20"/>
                  <a:pt x="23" y="20"/>
                </a:cubicBezTo>
                <a:cubicBezTo>
                  <a:pt x="24" y="21"/>
                  <a:pt x="25" y="23"/>
                  <a:pt x="26" y="24"/>
                </a:cubicBezTo>
                <a:cubicBezTo>
                  <a:pt x="25" y="25"/>
                  <a:pt x="24" y="26"/>
                  <a:pt x="24" y="26"/>
                </a:cubicBezTo>
                <a:cubicBezTo>
                  <a:pt x="22" y="25"/>
                  <a:pt x="21" y="24"/>
                  <a:pt x="20" y="24"/>
                </a:cubicBezTo>
                <a:cubicBezTo>
                  <a:pt x="20" y="23"/>
                  <a:pt x="20" y="23"/>
                  <a:pt x="19" y="23"/>
                </a:cubicBezTo>
                <a:cubicBezTo>
                  <a:pt x="19" y="23"/>
                  <a:pt x="18" y="23"/>
                  <a:pt x="18" y="24"/>
                </a:cubicBezTo>
                <a:cubicBezTo>
                  <a:pt x="18" y="24"/>
                  <a:pt x="18" y="24"/>
                  <a:pt x="18" y="25"/>
                </a:cubicBezTo>
                <a:cubicBezTo>
                  <a:pt x="18" y="25"/>
                  <a:pt x="18" y="26"/>
                  <a:pt x="18" y="26"/>
                </a:cubicBezTo>
                <a:cubicBezTo>
                  <a:pt x="18" y="26"/>
                  <a:pt x="20" y="28"/>
                  <a:pt x="21" y="29"/>
                </a:cubicBezTo>
                <a:cubicBezTo>
                  <a:pt x="21" y="30"/>
                  <a:pt x="20" y="31"/>
                  <a:pt x="19" y="31"/>
                </a:cubicBezTo>
                <a:cubicBezTo>
                  <a:pt x="18" y="30"/>
                  <a:pt x="16" y="29"/>
                  <a:pt x="15" y="29"/>
                </a:cubicBezTo>
                <a:cubicBezTo>
                  <a:pt x="15" y="29"/>
                  <a:pt x="15" y="29"/>
                  <a:pt x="14" y="29"/>
                </a:cubicBezTo>
                <a:cubicBezTo>
                  <a:pt x="14" y="29"/>
                  <a:pt x="14" y="29"/>
                  <a:pt x="14" y="30"/>
                </a:cubicBezTo>
                <a:cubicBezTo>
                  <a:pt x="13" y="30"/>
                  <a:pt x="13" y="30"/>
                  <a:pt x="13" y="31"/>
                </a:cubicBezTo>
                <a:cubicBezTo>
                  <a:pt x="13" y="31"/>
                  <a:pt x="13" y="31"/>
                  <a:pt x="14" y="32"/>
                </a:cubicBezTo>
                <a:cubicBezTo>
                  <a:pt x="14" y="32"/>
                  <a:pt x="16" y="33"/>
                  <a:pt x="17" y="35"/>
                </a:cubicBezTo>
                <a:cubicBezTo>
                  <a:pt x="16" y="35"/>
                  <a:pt x="16" y="36"/>
                  <a:pt x="15" y="37"/>
                </a:cubicBezTo>
                <a:cubicBezTo>
                  <a:pt x="14" y="36"/>
                  <a:pt x="12" y="35"/>
                  <a:pt x="11" y="35"/>
                </a:cubicBezTo>
                <a:cubicBezTo>
                  <a:pt x="11" y="35"/>
                  <a:pt x="11" y="35"/>
                  <a:pt x="10" y="35"/>
                </a:cubicBezTo>
                <a:cubicBezTo>
                  <a:pt x="10" y="35"/>
                  <a:pt x="10" y="36"/>
                  <a:pt x="9" y="36"/>
                </a:cubicBezTo>
                <a:cubicBezTo>
                  <a:pt x="9" y="36"/>
                  <a:pt x="9" y="37"/>
                  <a:pt x="9" y="37"/>
                </a:cubicBezTo>
                <a:cubicBezTo>
                  <a:pt x="9" y="37"/>
                  <a:pt x="10" y="38"/>
                  <a:pt x="10" y="38"/>
                </a:cubicBezTo>
                <a:cubicBezTo>
                  <a:pt x="10" y="38"/>
                  <a:pt x="12" y="39"/>
                  <a:pt x="13" y="40"/>
                </a:cubicBezTo>
                <a:cubicBezTo>
                  <a:pt x="13" y="41"/>
                  <a:pt x="12" y="42"/>
                  <a:pt x="12" y="43"/>
                </a:cubicBezTo>
                <a:cubicBezTo>
                  <a:pt x="10" y="43"/>
                  <a:pt x="8" y="42"/>
                  <a:pt x="8" y="42"/>
                </a:cubicBezTo>
                <a:cubicBezTo>
                  <a:pt x="7" y="42"/>
                  <a:pt x="7" y="42"/>
                  <a:pt x="7" y="42"/>
                </a:cubicBezTo>
                <a:cubicBezTo>
                  <a:pt x="6" y="42"/>
                  <a:pt x="6" y="42"/>
                  <a:pt x="6" y="43"/>
                </a:cubicBezTo>
                <a:cubicBezTo>
                  <a:pt x="6" y="43"/>
                  <a:pt x="6" y="43"/>
                  <a:pt x="6" y="44"/>
                </a:cubicBezTo>
                <a:cubicBezTo>
                  <a:pt x="6" y="44"/>
                  <a:pt x="6" y="44"/>
                  <a:pt x="7" y="45"/>
                </a:cubicBezTo>
                <a:cubicBezTo>
                  <a:pt x="7" y="45"/>
                  <a:pt x="9" y="46"/>
                  <a:pt x="10" y="47"/>
                </a:cubicBezTo>
                <a:cubicBezTo>
                  <a:pt x="10" y="48"/>
                  <a:pt x="10" y="49"/>
                  <a:pt x="9" y="50"/>
                </a:cubicBezTo>
                <a:cubicBezTo>
                  <a:pt x="7" y="49"/>
                  <a:pt x="6" y="49"/>
                  <a:pt x="5" y="49"/>
                </a:cubicBezTo>
                <a:cubicBezTo>
                  <a:pt x="5" y="48"/>
                  <a:pt x="4" y="49"/>
                  <a:pt x="4" y="49"/>
                </a:cubicBezTo>
                <a:cubicBezTo>
                  <a:pt x="4" y="49"/>
                  <a:pt x="3" y="49"/>
                  <a:pt x="3" y="50"/>
                </a:cubicBezTo>
                <a:cubicBezTo>
                  <a:pt x="3" y="50"/>
                  <a:pt x="3" y="50"/>
                  <a:pt x="3" y="51"/>
                </a:cubicBezTo>
                <a:cubicBezTo>
                  <a:pt x="3" y="51"/>
                  <a:pt x="4" y="51"/>
                  <a:pt x="4" y="52"/>
                </a:cubicBezTo>
                <a:cubicBezTo>
                  <a:pt x="4" y="52"/>
                  <a:pt x="6" y="53"/>
                  <a:pt x="8" y="53"/>
                </a:cubicBezTo>
                <a:cubicBezTo>
                  <a:pt x="8" y="54"/>
                  <a:pt x="8" y="55"/>
                  <a:pt x="7" y="56"/>
                </a:cubicBezTo>
                <a:cubicBezTo>
                  <a:pt x="6" y="56"/>
                  <a:pt x="3" y="56"/>
                  <a:pt x="3" y="56"/>
                </a:cubicBezTo>
                <a:cubicBezTo>
                  <a:pt x="3" y="56"/>
                  <a:pt x="2" y="56"/>
                  <a:pt x="2" y="56"/>
                </a:cubicBezTo>
                <a:cubicBezTo>
                  <a:pt x="2" y="56"/>
                  <a:pt x="1" y="57"/>
                  <a:pt x="1" y="57"/>
                </a:cubicBezTo>
                <a:cubicBezTo>
                  <a:pt x="1" y="57"/>
                  <a:pt x="1" y="58"/>
                  <a:pt x="2" y="58"/>
                </a:cubicBezTo>
                <a:cubicBezTo>
                  <a:pt x="2" y="58"/>
                  <a:pt x="2" y="59"/>
                  <a:pt x="2" y="59"/>
                </a:cubicBezTo>
                <a:cubicBezTo>
                  <a:pt x="3" y="59"/>
                  <a:pt x="5" y="59"/>
                  <a:pt x="7" y="60"/>
                </a:cubicBezTo>
                <a:cubicBezTo>
                  <a:pt x="6" y="61"/>
                  <a:pt x="6" y="62"/>
                  <a:pt x="6" y="63"/>
                </a:cubicBezTo>
                <a:cubicBezTo>
                  <a:pt x="4" y="63"/>
                  <a:pt x="2" y="63"/>
                  <a:pt x="2" y="63"/>
                </a:cubicBezTo>
                <a:cubicBezTo>
                  <a:pt x="1" y="63"/>
                  <a:pt x="1" y="63"/>
                  <a:pt x="1" y="63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5"/>
                  <a:pt x="0" y="65"/>
                  <a:pt x="0" y="65"/>
                </a:cubicBezTo>
                <a:cubicBezTo>
                  <a:pt x="1" y="66"/>
                  <a:pt x="1" y="66"/>
                  <a:pt x="1" y="66"/>
                </a:cubicBezTo>
                <a:cubicBezTo>
                  <a:pt x="2" y="66"/>
                  <a:pt x="4" y="67"/>
                  <a:pt x="6" y="67"/>
                </a:cubicBezTo>
                <a:cubicBezTo>
                  <a:pt x="6" y="68"/>
                  <a:pt x="6" y="69"/>
                  <a:pt x="6" y="70"/>
                </a:cubicBezTo>
                <a:cubicBezTo>
                  <a:pt x="4" y="70"/>
                  <a:pt x="2" y="70"/>
                  <a:pt x="1" y="70"/>
                </a:cubicBezTo>
                <a:cubicBezTo>
                  <a:pt x="1" y="70"/>
                  <a:pt x="0" y="71"/>
                  <a:pt x="0" y="71"/>
                </a:cubicBezTo>
                <a:cubicBezTo>
                  <a:pt x="0" y="71"/>
                  <a:pt x="0" y="71"/>
                  <a:pt x="0" y="72"/>
                </a:cubicBezTo>
                <a:cubicBezTo>
                  <a:pt x="0" y="72"/>
                  <a:pt x="0" y="73"/>
                  <a:pt x="0" y="73"/>
                </a:cubicBezTo>
                <a:cubicBezTo>
                  <a:pt x="0" y="73"/>
                  <a:pt x="1" y="73"/>
                  <a:pt x="1" y="73"/>
                </a:cubicBezTo>
                <a:cubicBezTo>
                  <a:pt x="2" y="74"/>
                  <a:pt x="4" y="74"/>
                  <a:pt x="6" y="74"/>
                </a:cubicBezTo>
                <a:cubicBezTo>
                  <a:pt x="6" y="75"/>
                  <a:pt x="6" y="76"/>
                  <a:pt x="6" y="77"/>
                </a:cubicBezTo>
                <a:cubicBezTo>
                  <a:pt x="4" y="77"/>
                  <a:pt x="2" y="78"/>
                  <a:pt x="1" y="78"/>
                </a:cubicBezTo>
                <a:cubicBezTo>
                  <a:pt x="1" y="78"/>
                  <a:pt x="1" y="78"/>
                  <a:pt x="0" y="78"/>
                </a:cubicBezTo>
                <a:cubicBezTo>
                  <a:pt x="0" y="79"/>
                  <a:pt x="0" y="79"/>
                  <a:pt x="0" y="79"/>
                </a:cubicBezTo>
                <a:cubicBezTo>
                  <a:pt x="0" y="80"/>
                  <a:pt x="0" y="80"/>
                  <a:pt x="1" y="80"/>
                </a:cubicBezTo>
                <a:cubicBezTo>
                  <a:pt x="1" y="81"/>
                  <a:pt x="1" y="81"/>
                  <a:pt x="2" y="81"/>
                </a:cubicBezTo>
                <a:cubicBezTo>
                  <a:pt x="2" y="81"/>
                  <a:pt x="4" y="81"/>
                  <a:pt x="6" y="81"/>
                </a:cubicBezTo>
                <a:cubicBezTo>
                  <a:pt x="6" y="82"/>
                  <a:pt x="6" y="83"/>
                  <a:pt x="7" y="84"/>
                </a:cubicBezTo>
                <a:cubicBezTo>
                  <a:pt x="5" y="84"/>
                  <a:pt x="3" y="85"/>
                  <a:pt x="2" y="85"/>
                </a:cubicBezTo>
                <a:cubicBezTo>
                  <a:pt x="2" y="85"/>
                  <a:pt x="2" y="85"/>
                  <a:pt x="2" y="86"/>
                </a:cubicBezTo>
                <a:cubicBezTo>
                  <a:pt x="1" y="86"/>
                  <a:pt x="1" y="86"/>
                  <a:pt x="1" y="87"/>
                </a:cubicBezTo>
                <a:cubicBezTo>
                  <a:pt x="1" y="87"/>
                  <a:pt x="2" y="88"/>
                  <a:pt x="2" y="88"/>
                </a:cubicBezTo>
                <a:cubicBezTo>
                  <a:pt x="2" y="88"/>
                  <a:pt x="3" y="88"/>
                  <a:pt x="3" y="88"/>
                </a:cubicBezTo>
                <a:cubicBezTo>
                  <a:pt x="3" y="88"/>
                  <a:pt x="6" y="88"/>
                  <a:pt x="7" y="88"/>
                </a:cubicBezTo>
                <a:cubicBezTo>
                  <a:pt x="8" y="89"/>
                  <a:pt x="8" y="90"/>
                  <a:pt x="8" y="90"/>
                </a:cubicBezTo>
                <a:cubicBezTo>
                  <a:pt x="6" y="91"/>
                  <a:pt x="4" y="92"/>
                  <a:pt x="4" y="92"/>
                </a:cubicBezTo>
                <a:cubicBezTo>
                  <a:pt x="4" y="92"/>
                  <a:pt x="3" y="93"/>
                  <a:pt x="3" y="93"/>
                </a:cubicBezTo>
                <a:cubicBezTo>
                  <a:pt x="3" y="93"/>
                  <a:pt x="3" y="94"/>
                  <a:pt x="3" y="94"/>
                </a:cubicBezTo>
                <a:cubicBezTo>
                  <a:pt x="3" y="95"/>
                  <a:pt x="4" y="95"/>
                  <a:pt x="4" y="95"/>
                </a:cubicBezTo>
                <a:cubicBezTo>
                  <a:pt x="4" y="95"/>
                  <a:pt x="5" y="95"/>
                  <a:pt x="5" y="95"/>
                </a:cubicBezTo>
                <a:cubicBezTo>
                  <a:pt x="6" y="95"/>
                  <a:pt x="7" y="95"/>
                  <a:pt x="9" y="94"/>
                </a:cubicBezTo>
                <a:cubicBezTo>
                  <a:pt x="10" y="95"/>
                  <a:pt x="10" y="96"/>
                  <a:pt x="10" y="97"/>
                </a:cubicBezTo>
                <a:cubicBezTo>
                  <a:pt x="9" y="98"/>
                  <a:pt x="7" y="99"/>
                  <a:pt x="7" y="99"/>
                </a:cubicBezTo>
                <a:cubicBezTo>
                  <a:pt x="6" y="99"/>
                  <a:pt x="6" y="100"/>
                  <a:pt x="6" y="100"/>
                </a:cubicBezTo>
                <a:cubicBezTo>
                  <a:pt x="6" y="100"/>
                  <a:pt x="6" y="101"/>
                  <a:pt x="6" y="101"/>
                </a:cubicBezTo>
                <a:cubicBezTo>
                  <a:pt x="6" y="102"/>
                  <a:pt x="6" y="102"/>
                  <a:pt x="7" y="102"/>
                </a:cubicBezTo>
                <a:cubicBezTo>
                  <a:pt x="7" y="102"/>
                  <a:pt x="7" y="102"/>
                  <a:pt x="8" y="102"/>
                </a:cubicBezTo>
                <a:cubicBezTo>
                  <a:pt x="8" y="102"/>
                  <a:pt x="10" y="101"/>
                  <a:pt x="12" y="101"/>
                </a:cubicBezTo>
                <a:cubicBezTo>
                  <a:pt x="12" y="102"/>
                  <a:pt x="13" y="102"/>
                  <a:pt x="13" y="103"/>
                </a:cubicBezTo>
                <a:cubicBezTo>
                  <a:pt x="12" y="104"/>
                  <a:pt x="10" y="106"/>
                  <a:pt x="10" y="106"/>
                </a:cubicBezTo>
                <a:cubicBezTo>
                  <a:pt x="10" y="106"/>
                  <a:pt x="9" y="106"/>
                  <a:pt x="9" y="107"/>
                </a:cubicBezTo>
                <a:cubicBezTo>
                  <a:pt x="9" y="107"/>
                  <a:pt x="9" y="107"/>
                  <a:pt x="9" y="108"/>
                </a:cubicBezTo>
                <a:cubicBezTo>
                  <a:pt x="10" y="108"/>
                  <a:pt x="10" y="109"/>
                  <a:pt x="10" y="109"/>
                </a:cubicBezTo>
                <a:cubicBezTo>
                  <a:pt x="11" y="109"/>
                  <a:pt x="11" y="109"/>
                  <a:pt x="11" y="109"/>
                </a:cubicBezTo>
                <a:cubicBezTo>
                  <a:pt x="12" y="108"/>
                  <a:pt x="14" y="107"/>
                  <a:pt x="15" y="107"/>
                </a:cubicBezTo>
                <a:cubicBezTo>
                  <a:pt x="16" y="107"/>
                  <a:pt x="16" y="108"/>
                  <a:pt x="17" y="109"/>
                </a:cubicBezTo>
                <a:cubicBezTo>
                  <a:pt x="16" y="110"/>
                  <a:pt x="14" y="112"/>
                  <a:pt x="14" y="112"/>
                </a:cubicBezTo>
                <a:cubicBezTo>
                  <a:pt x="13" y="112"/>
                  <a:pt x="13" y="113"/>
                  <a:pt x="13" y="113"/>
                </a:cubicBezTo>
                <a:cubicBezTo>
                  <a:pt x="13" y="114"/>
                  <a:pt x="13" y="114"/>
                  <a:pt x="14" y="114"/>
                </a:cubicBezTo>
                <a:cubicBezTo>
                  <a:pt x="14" y="114"/>
                  <a:pt x="14" y="115"/>
                  <a:pt x="14" y="115"/>
                </a:cubicBezTo>
                <a:cubicBezTo>
                  <a:pt x="15" y="115"/>
                  <a:pt x="15" y="115"/>
                  <a:pt x="15" y="115"/>
                </a:cubicBezTo>
                <a:cubicBezTo>
                  <a:pt x="16" y="114"/>
                  <a:pt x="18" y="113"/>
                  <a:pt x="19" y="112"/>
                </a:cubicBezTo>
                <a:cubicBezTo>
                  <a:pt x="20" y="113"/>
                  <a:pt x="21" y="114"/>
                  <a:pt x="21" y="115"/>
                </a:cubicBezTo>
                <a:cubicBezTo>
                  <a:pt x="20" y="116"/>
                  <a:pt x="18" y="118"/>
                  <a:pt x="18" y="118"/>
                </a:cubicBezTo>
                <a:cubicBezTo>
                  <a:pt x="18" y="118"/>
                  <a:pt x="18" y="119"/>
                  <a:pt x="18" y="119"/>
                </a:cubicBezTo>
                <a:cubicBezTo>
                  <a:pt x="18" y="119"/>
                  <a:pt x="18" y="120"/>
                  <a:pt x="18" y="120"/>
                </a:cubicBezTo>
                <a:cubicBezTo>
                  <a:pt x="18" y="120"/>
                  <a:pt x="19" y="121"/>
                  <a:pt x="19" y="121"/>
                </a:cubicBezTo>
                <a:cubicBezTo>
                  <a:pt x="20" y="121"/>
                  <a:pt x="20" y="121"/>
                  <a:pt x="20" y="120"/>
                </a:cubicBezTo>
                <a:cubicBezTo>
                  <a:pt x="21" y="120"/>
                  <a:pt x="22" y="119"/>
                  <a:pt x="24" y="118"/>
                </a:cubicBezTo>
                <a:cubicBezTo>
                  <a:pt x="24" y="118"/>
                  <a:pt x="25" y="119"/>
                  <a:pt x="26" y="120"/>
                </a:cubicBezTo>
                <a:cubicBezTo>
                  <a:pt x="25" y="121"/>
                  <a:pt x="24" y="123"/>
                  <a:pt x="23" y="123"/>
                </a:cubicBezTo>
                <a:cubicBezTo>
                  <a:pt x="23" y="124"/>
                  <a:pt x="23" y="124"/>
                  <a:pt x="23" y="124"/>
                </a:cubicBezTo>
                <a:cubicBezTo>
                  <a:pt x="23" y="125"/>
                  <a:pt x="23" y="125"/>
                  <a:pt x="24" y="125"/>
                </a:cubicBezTo>
                <a:cubicBezTo>
                  <a:pt x="24" y="126"/>
                  <a:pt x="24" y="126"/>
                  <a:pt x="24" y="126"/>
                </a:cubicBezTo>
                <a:cubicBezTo>
                  <a:pt x="25" y="126"/>
                  <a:pt x="25" y="126"/>
                  <a:pt x="26" y="125"/>
                </a:cubicBezTo>
                <a:cubicBezTo>
                  <a:pt x="26" y="125"/>
                  <a:pt x="27" y="124"/>
                  <a:pt x="29" y="122"/>
                </a:cubicBezTo>
                <a:cubicBezTo>
                  <a:pt x="30" y="123"/>
                  <a:pt x="30" y="124"/>
                  <a:pt x="31" y="124"/>
                </a:cubicBezTo>
                <a:cubicBezTo>
                  <a:pt x="30" y="126"/>
                  <a:pt x="29" y="128"/>
                  <a:pt x="29" y="128"/>
                </a:cubicBezTo>
                <a:cubicBezTo>
                  <a:pt x="29" y="128"/>
                  <a:pt x="29" y="129"/>
                  <a:pt x="29" y="129"/>
                </a:cubicBezTo>
                <a:cubicBezTo>
                  <a:pt x="29" y="130"/>
                  <a:pt x="29" y="130"/>
                  <a:pt x="29" y="130"/>
                </a:cubicBezTo>
                <a:cubicBezTo>
                  <a:pt x="30" y="130"/>
                  <a:pt x="30" y="130"/>
                  <a:pt x="30" y="130"/>
                </a:cubicBezTo>
                <a:cubicBezTo>
                  <a:pt x="31" y="130"/>
                  <a:pt x="31" y="130"/>
                  <a:pt x="31" y="130"/>
                </a:cubicBezTo>
                <a:cubicBezTo>
                  <a:pt x="32" y="130"/>
                  <a:pt x="33" y="128"/>
                  <a:pt x="34" y="127"/>
                </a:cubicBezTo>
                <a:cubicBezTo>
                  <a:pt x="35" y="127"/>
                  <a:pt x="36" y="128"/>
                  <a:pt x="37" y="128"/>
                </a:cubicBezTo>
                <a:cubicBezTo>
                  <a:pt x="36" y="130"/>
                  <a:pt x="35" y="132"/>
                  <a:pt x="35" y="132"/>
                </a:cubicBezTo>
                <a:cubicBezTo>
                  <a:pt x="35" y="133"/>
                  <a:pt x="35" y="133"/>
                  <a:pt x="35" y="133"/>
                </a:cubicBezTo>
                <a:cubicBezTo>
                  <a:pt x="35" y="134"/>
                  <a:pt x="35" y="134"/>
                  <a:pt x="36" y="134"/>
                </a:cubicBezTo>
                <a:cubicBezTo>
                  <a:pt x="36" y="134"/>
                  <a:pt x="36" y="134"/>
                  <a:pt x="37" y="134"/>
                </a:cubicBezTo>
                <a:cubicBezTo>
                  <a:pt x="37" y="134"/>
                  <a:pt x="37" y="134"/>
                  <a:pt x="38" y="134"/>
                </a:cubicBezTo>
                <a:cubicBezTo>
                  <a:pt x="38" y="133"/>
                  <a:pt x="39" y="132"/>
                  <a:pt x="40" y="130"/>
                </a:cubicBezTo>
                <a:cubicBezTo>
                  <a:pt x="41" y="131"/>
                  <a:pt x="42" y="131"/>
                  <a:pt x="43" y="131"/>
                </a:cubicBezTo>
                <a:cubicBezTo>
                  <a:pt x="42" y="133"/>
                  <a:pt x="42" y="135"/>
                  <a:pt x="42" y="136"/>
                </a:cubicBezTo>
                <a:cubicBezTo>
                  <a:pt x="41" y="136"/>
                  <a:pt x="41" y="137"/>
                  <a:pt x="42" y="137"/>
                </a:cubicBezTo>
                <a:cubicBezTo>
                  <a:pt x="42" y="137"/>
                  <a:pt x="42" y="137"/>
                  <a:pt x="42" y="138"/>
                </a:cubicBezTo>
                <a:cubicBezTo>
                  <a:pt x="43" y="138"/>
                  <a:pt x="43" y="138"/>
                  <a:pt x="43" y="138"/>
                </a:cubicBezTo>
                <a:cubicBezTo>
                  <a:pt x="44" y="138"/>
                  <a:pt x="44" y="137"/>
                  <a:pt x="44" y="137"/>
                </a:cubicBezTo>
                <a:cubicBezTo>
                  <a:pt x="45" y="137"/>
                  <a:pt x="46" y="135"/>
                  <a:pt x="47" y="133"/>
                </a:cubicBezTo>
                <a:cubicBezTo>
                  <a:pt x="47" y="134"/>
                  <a:pt x="48" y="134"/>
                  <a:pt x="49" y="134"/>
                </a:cubicBezTo>
                <a:cubicBezTo>
                  <a:pt x="49" y="136"/>
                  <a:pt x="48" y="138"/>
                  <a:pt x="48" y="139"/>
                </a:cubicBezTo>
                <a:cubicBezTo>
                  <a:pt x="48" y="139"/>
                  <a:pt x="48" y="139"/>
                  <a:pt x="49" y="140"/>
                </a:cubicBezTo>
                <a:cubicBezTo>
                  <a:pt x="49" y="140"/>
                  <a:pt x="49" y="140"/>
                  <a:pt x="49" y="140"/>
                </a:cubicBezTo>
                <a:cubicBezTo>
                  <a:pt x="50" y="140"/>
                  <a:pt x="50" y="140"/>
                  <a:pt x="50" y="140"/>
                </a:cubicBezTo>
                <a:cubicBezTo>
                  <a:pt x="51" y="140"/>
                  <a:pt x="51" y="140"/>
                  <a:pt x="51" y="139"/>
                </a:cubicBezTo>
                <a:cubicBezTo>
                  <a:pt x="51" y="139"/>
                  <a:pt x="52" y="137"/>
                  <a:pt x="53" y="135"/>
                </a:cubicBezTo>
                <a:cubicBezTo>
                  <a:pt x="54" y="136"/>
                  <a:pt x="55" y="136"/>
                  <a:pt x="56" y="136"/>
                </a:cubicBezTo>
                <a:cubicBezTo>
                  <a:pt x="56" y="138"/>
                  <a:pt x="55" y="140"/>
                  <a:pt x="55" y="141"/>
                </a:cubicBezTo>
                <a:cubicBezTo>
                  <a:pt x="55" y="141"/>
                  <a:pt x="55" y="141"/>
                  <a:pt x="56" y="142"/>
                </a:cubicBezTo>
                <a:cubicBezTo>
                  <a:pt x="56" y="142"/>
                  <a:pt x="56" y="142"/>
                  <a:pt x="57" y="142"/>
                </a:cubicBezTo>
                <a:cubicBezTo>
                  <a:pt x="57" y="142"/>
                  <a:pt x="57" y="142"/>
                  <a:pt x="58" y="142"/>
                </a:cubicBezTo>
                <a:cubicBezTo>
                  <a:pt x="58" y="142"/>
                  <a:pt x="58" y="142"/>
                  <a:pt x="58" y="141"/>
                </a:cubicBezTo>
                <a:cubicBezTo>
                  <a:pt x="59" y="141"/>
                  <a:pt x="59" y="139"/>
                  <a:pt x="60" y="137"/>
                </a:cubicBezTo>
                <a:cubicBezTo>
                  <a:pt x="61" y="137"/>
                  <a:pt x="62" y="137"/>
                  <a:pt x="63" y="137"/>
                </a:cubicBezTo>
                <a:cubicBezTo>
                  <a:pt x="63" y="139"/>
                  <a:pt x="63" y="142"/>
                  <a:pt x="63" y="142"/>
                </a:cubicBezTo>
                <a:cubicBezTo>
                  <a:pt x="63" y="142"/>
                  <a:pt x="63" y="143"/>
                  <a:pt x="63" y="143"/>
                </a:cubicBezTo>
                <a:cubicBezTo>
                  <a:pt x="63" y="143"/>
                  <a:pt x="64" y="143"/>
                  <a:pt x="64" y="143"/>
                </a:cubicBezTo>
                <a:cubicBezTo>
                  <a:pt x="65" y="143"/>
                  <a:pt x="65" y="143"/>
                  <a:pt x="65" y="143"/>
                </a:cubicBezTo>
                <a:cubicBezTo>
                  <a:pt x="65" y="143"/>
                  <a:pt x="66" y="143"/>
                  <a:pt x="66" y="142"/>
                </a:cubicBezTo>
                <a:cubicBezTo>
                  <a:pt x="66" y="142"/>
                  <a:pt x="66" y="140"/>
                  <a:pt x="67" y="138"/>
                </a:cubicBezTo>
                <a:cubicBezTo>
                  <a:pt x="68" y="138"/>
                  <a:pt x="69" y="138"/>
                  <a:pt x="70" y="138"/>
                </a:cubicBezTo>
                <a:cubicBezTo>
                  <a:pt x="70" y="140"/>
                  <a:pt x="70" y="142"/>
                  <a:pt x="70" y="142"/>
                </a:cubicBezTo>
                <a:cubicBezTo>
                  <a:pt x="70" y="143"/>
                  <a:pt x="70" y="143"/>
                  <a:pt x="71" y="143"/>
                </a:cubicBezTo>
                <a:cubicBezTo>
                  <a:pt x="71" y="144"/>
                  <a:pt x="71" y="144"/>
                  <a:pt x="72" y="144"/>
                </a:cubicBezTo>
                <a:cubicBezTo>
                  <a:pt x="72" y="144"/>
                  <a:pt x="72" y="144"/>
                  <a:pt x="73" y="143"/>
                </a:cubicBezTo>
                <a:cubicBezTo>
                  <a:pt x="73" y="143"/>
                  <a:pt x="73" y="143"/>
                  <a:pt x="73" y="142"/>
                </a:cubicBezTo>
                <a:cubicBezTo>
                  <a:pt x="73" y="142"/>
                  <a:pt x="73" y="140"/>
                  <a:pt x="74" y="138"/>
                </a:cubicBezTo>
                <a:cubicBezTo>
                  <a:pt x="75" y="138"/>
                  <a:pt x="75" y="138"/>
                  <a:pt x="77" y="138"/>
                </a:cubicBezTo>
                <a:cubicBezTo>
                  <a:pt x="77" y="140"/>
                  <a:pt x="77" y="142"/>
                  <a:pt x="77" y="142"/>
                </a:cubicBezTo>
                <a:cubicBezTo>
                  <a:pt x="77" y="143"/>
                  <a:pt x="78" y="143"/>
                  <a:pt x="78" y="143"/>
                </a:cubicBezTo>
                <a:cubicBezTo>
                  <a:pt x="78" y="143"/>
                  <a:pt x="79" y="143"/>
                  <a:pt x="79" y="143"/>
                </a:cubicBezTo>
                <a:cubicBezTo>
                  <a:pt x="79" y="143"/>
                  <a:pt x="80" y="143"/>
                  <a:pt x="80" y="143"/>
                </a:cubicBezTo>
                <a:cubicBezTo>
                  <a:pt x="80" y="143"/>
                  <a:pt x="81" y="142"/>
                  <a:pt x="81" y="142"/>
                </a:cubicBezTo>
                <a:cubicBezTo>
                  <a:pt x="81" y="142"/>
                  <a:pt x="81" y="139"/>
                  <a:pt x="80" y="137"/>
                </a:cubicBezTo>
                <a:cubicBezTo>
                  <a:pt x="81" y="137"/>
                  <a:pt x="82" y="137"/>
                  <a:pt x="83" y="137"/>
                </a:cubicBezTo>
                <a:cubicBezTo>
                  <a:pt x="84" y="139"/>
                  <a:pt x="85" y="141"/>
                  <a:pt x="85" y="141"/>
                </a:cubicBezTo>
                <a:cubicBezTo>
                  <a:pt x="85" y="142"/>
                  <a:pt x="85" y="142"/>
                  <a:pt x="85" y="142"/>
                </a:cubicBezTo>
                <a:cubicBezTo>
                  <a:pt x="86" y="142"/>
                  <a:pt x="86" y="142"/>
                  <a:pt x="86" y="142"/>
                </a:cubicBezTo>
                <a:cubicBezTo>
                  <a:pt x="87" y="142"/>
                  <a:pt x="87" y="142"/>
                  <a:pt x="87" y="142"/>
                </a:cubicBezTo>
                <a:cubicBezTo>
                  <a:pt x="88" y="141"/>
                  <a:pt x="88" y="141"/>
                  <a:pt x="88" y="141"/>
                </a:cubicBezTo>
                <a:cubicBezTo>
                  <a:pt x="88" y="140"/>
                  <a:pt x="87" y="138"/>
                  <a:pt x="87" y="136"/>
                </a:cubicBezTo>
                <a:cubicBezTo>
                  <a:pt x="88" y="136"/>
                  <a:pt x="89" y="136"/>
                  <a:pt x="90" y="135"/>
                </a:cubicBezTo>
                <a:cubicBezTo>
                  <a:pt x="91" y="137"/>
                  <a:pt x="92" y="139"/>
                  <a:pt x="92" y="139"/>
                </a:cubicBezTo>
                <a:cubicBezTo>
                  <a:pt x="92" y="140"/>
                  <a:pt x="92" y="140"/>
                  <a:pt x="93" y="140"/>
                </a:cubicBezTo>
                <a:cubicBezTo>
                  <a:pt x="93" y="140"/>
                  <a:pt x="93" y="140"/>
                  <a:pt x="94" y="140"/>
                </a:cubicBezTo>
                <a:cubicBezTo>
                  <a:pt x="94" y="140"/>
                  <a:pt x="94" y="140"/>
                  <a:pt x="95" y="140"/>
                </a:cubicBezTo>
                <a:cubicBezTo>
                  <a:pt x="95" y="139"/>
                  <a:pt x="95" y="139"/>
                  <a:pt x="95" y="139"/>
                </a:cubicBezTo>
                <a:cubicBezTo>
                  <a:pt x="95" y="138"/>
                  <a:pt x="94" y="136"/>
                  <a:pt x="94" y="134"/>
                </a:cubicBezTo>
                <a:cubicBezTo>
                  <a:pt x="95" y="134"/>
                  <a:pt x="96" y="134"/>
                  <a:pt x="97" y="133"/>
                </a:cubicBezTo>
                <a:cubicBezTo>
                  <a:pt x="98" y="135"/>
                  <a:pt x="99" y="137"/>
                  <a:pt x="99" y="137"/>
                </a:cubicBezTo>
                <a:cubicBezTo>
                  <a:pt x="99" y="137"/>
                  <a:pt x="99" y="138"/>
                  <a:pt x="100" y="138"/>
                </a:cubicBezTo>
                <a:cubicBezTo>
                  <a:pt x="100" y="138"/>
                  <a:pt x="100" y="138"/>
                  <a:pt x="101" y="138"/>
                </a:cubicBezTo>
                <a:cubicBezTo>
                  <a:pt x="101" y="137"/>
                  <a:pt x="101" y="137"/>
                  <a:pt x="102" y="137"/>
                </a:cubicBezTo>
                <a:cubicBezTo>
                  <a:pt x="102" y="137"/>
                  <a:pt x="102" y="136"/>
                  <a:pt x="102" y="136"/>
                </a:cubicBezTo>
                <a:cubicBezTo>
                  <a:pt x="102" y="135"/>
                  <a:pt x="101" y="133"/>
                  <a:pt x="100" y="131"/>
                </a:cubicBezTo>
                <a:cubicBezTo>
                  <a:pt x="101" y="131"/>
                  <a:pt x="102" y="131"/>
                  <a:pt x="103" y="130"/>
                </a:cubicBezTo>
                <a:cubicBezTo>
                  <a:pt x="104" y="132"/>
                  <a:pt x="105" y="133"/>
                  <a:pt x="105" y="134"/>
                </a:cubicBezTo>
                <a:cubicBezTo>
                  <a:pt x="106" y="134"/>
                  <a:pt x="106" y="134"/>
                  <a:pt x="106" y="134"/>
                </a:cubicBezTo>
                <a:cubicBezTo>
                  <a:pt x="107" y="134"/>
                  <a:pt x="107" y="134"/>
                  <a:pt x="107" y="134"/>
                </a:cubicBezTo>
                <a:cubicBezTo>
                  <a:pt x="108" y="134"/>
                  <a:pt x="108" y="134"/>
                  <a:pt x="108" y="133"/>
                </a:cubicBezTo>
                <a:cubicBezTo>
                  <a:pt x="108" y="133"/>
                  <a:pt x="108" y="133"/>
                  <a:pt x="108" y="132"/>
                </a:cubicBezTo>
                <a:cubicBezTo>
                  <a:pt x="108" y="132"/>
                  <a:pt x="107" y="130"/>
                  <a:pt x="106" y="128"/>
                </a:cubicBezTo>
                <a:cubicBezTo>
                  <a:pt x="107" y="128"/>
                  <a:pt x="108" y="127"/>
                  <a:pt x="109" y="127"/>
                </a:cubicBezTo>
                <a:cubicBezTo>
                  <a:pt x="110" y="128"/>
                  <a:pt x="111" y="130"/>
                  <a:pt x="112" y="130"/>
                </a:cubicBezTo>
                <a:cubicBezTo>
                  <a:pt x="112" y="130"/>
                  <a:pt x="112" y="130"/>
                  <a:pt x="113" y="130"/>
                </a:cubicBezTo>
                <a:cubicBezTo>
                  <a:pt x="113" y="130"/>
                  <a:pt x="113" y="130"/>
                  <a:pt x="114" y="130"/>
                </a:cubicBezTo>
                <a:cubicBezTo>
                  <a:pt x="114" y="130"/>
                  <a:pt x="114" y="130"/>
                  <a:pt x="114" y="129"/>
                </a:cubicBezTo>
                <a:cubicBezTo>
                  <a:pt x="114" y="129"/>
                  <a:pt x="114" y="128"/>
                  <a:pt x="114" y="128"/>
                </a:cubicBezTo>
                <a:cubicBezTo>
                  <a:pt x="114" y="128"/>
                  <a:pt x="113" y="126"/>
                  <a:pt x="112" y="124"/>
                </a:cubicBezTo>
                <a:cubicBezTo>
                  <a:pt x="113" y="124"/>
                  <a:pt x="114" y="123"/>
                  <a:pt x="114" y="122"/>
                </a:cubicBezTo>
                <a:cubicBezTo>
                  <a:pt x="116" y="124"/>
                  <a:pt x="117" y="125"/>
                  <a:pt x="118" y="125"/>
                </a:cubicBezTo>
                <a:cubicBezTo>
                  <a:pt x="118" y="126"/>
                  <a:pt x="118" y="126"/>
                  <a:pt x="119" y="126"/>
                </a:cubicBezTo>
                <a:cubicBezTo>
                  <a:pt x="119" y="126"/>
                  <a:pt x="119" y="126"/>
                  <a:pt x="120" y="125"/>
                </a:cubicBezTo>
                <a:cubicBezTo>
                  <a:pt x="120" y="125"/>
                  <a:pt x="120" y="125"/>
                  <a:pt x="120" y="124"/>
                </a:cubicBezTo>
                <a:cubicBezTo>
                  <a:pt x="120" y="124"/>
                  <a:pt x="120" y="124"/>
                  <a:pt x="120" y="123"/>
                </a:cubicBezTo>
                <a:cubicBezTo>
                  <a:pt x="120" y="123"/>
                  <a:pt x="118" y="121"/>
                  <a:pt x="117" y="120"/>
                </a:cubicBezTo>
                <a:cubicBezTo>
                  <a:pt x="118" y="119"/>
                  <a:pt x="119" y="118"/>
                  <a:pt x="119" y="118"/>
                </a:cubicBezTo>
                <a:cubicBezTo>
                  <a:pt x="121" y="119"/>
                  <a:pt x="123" y="120"/>
                  <a:pt x="123" y="120"/>
                </a:cubicBezTo>
                <a:cubicBezTo>
                  <a:pt x="123" y="121"/>
                  <a:pt x="124" y="121"/>
                  <a:pt x="124" y="121"/>
                </a:cubicBezTo>
                <a:cubicBezTo>
                  <a:pt x="124" y="121"/>
                  <a:pt x="125" y="120"/>
                  <a:pt x="125" y="120"/>
                </a:cubicBezTo>
                <a:cubicBezTo>
                  <a:pt x="125" y="120"/>
                  <a:pt x="125" y="119"/>
                  <a:pt x="125" y="119"/>
                </a:cubicBezTo>
                <a:cubicBezTo>
                  <a:pt x="125" y="119"/>
                  <a:pt x="125" y="118"/>
                  <a:pt x="125" y="118"/>
                </a:cubicBezTo>
                <a:cubicBezTo>
                  <a:pt x="125" y="118"/>
                  <a:pt x="123" y="116"/>
                  <a:pt x="122" y="115"/>
                </a:cubicBezTo>
                <a:cubicBezTo>
                  <a:pt x="123" y="114"/>
                  <a:pt x="123" y="113"/>
                  <a:pt x="124" y="112"/>
                </a:cubicBezTo>
                <a:cubicBezTo>
                  <a:pt x="125" y="113"/>
                  <a:pt x="127" y="114"/>
                  <a:pt x="128" y="115"/>
                </a:cubicBezTo>
                <a:cubicBezTo>
                  <a:pt x="128" y="115"/>
                  <a:pt x="128" y="115"/>
                  <a:pt x="129" y="115"/>
                </a:cubicBezTo>
                <a:cubicBezTo>
                  <a:pt x="129" y="115"/>
                  <a:pt x="129" y="114"/>
                  <a:pt x="130" y="114"/>
                </a:cubicBezTo>
                <a:cubicBezTo>
                  <a:pt x="130" y="114"/>
                  <a:pt x="130" y="114"/>
                  <a:pt x="130" y="113"/>
                </a:cubicBezTo>
                <a:cubicBezTo>
                  <a:pt x="130" y="113"/>
                  <a:pt x="130" y="112"/>
                  <a:pt x="129" y="112"/>
                </a:cubicBezTo>
                <a:cubicBezTo>
                  <a:pt x="129" y="112"/>
                  <a:pt x="128" y="110"/>
                  <a:pt x="126" y="109"/>
                </a:cubicBezTo>
                <a:cubicBezTo>
                  <a:pt x="127" y="108"/>
                  <a:pt x="127" y="107"/>
                  <a:pt x="128" y="107"/>
                </a:cubicBezTo>
                <a:cubicBezTo>
                  <a:pt x="130" y="107"/>
                  <a:pt x="131" y="108"/>
                  <a:pt x="132" y="109"/>
                </a:cubicBezTo>
                <a:cubicBezTo>
                  <a:pt x="132" y="109"/>
                  <a:pt x="133" y="109"/>
                  <a:pt x="133" y="109"/>
                </a:cubicBezTo>
                <a:cubicBezTo>
                  <a:pt x="133" y="109"/>
                  <a:pt x="134" y="108"/>
                  <a:pt x="134" y="108"/>
                </a:cubicBezTo>
                <a:cubicBezTo>
                  <a:pt x="134" y="107"/>
                  <a:pt x="134" y="107"/>
                  <a:pt x="134" y="107"/>
                </a:cubicBezTo>
                <a:cubicBezTo>
                  <a:pt x="134" y="106"/>
                  <a:pt x="134" y="106"/>
                  <a:pt x="133" y="106"/>
                </a:cubicBezTo>
                <a:cubicBezTo>
                  <a:pt x="133" y="106"/>
                  <a:pt x="131" y="104"/>
                  <a:pt x="130" y="103"/>
                </a:cubicBezTo>
                <a:cubicBezTo>
                  <a:pt x="130" y="102"/>
                  <a:pt x="131" y="102"/>
                  <a:pt x="131" y="101"/>
                </a:cubicBezTo>
                <a:cubicBezTo>
                  <a:pt x="133" y="101"/>
                  <a:pt x="135" y="102"/>
                  <a:pt x="135" y="102"/>
                </a:cubicBezTo>
                <a:cubicBezTo>
                  <a:pt x="136" y="102"/>
                  <a:pt x="136" y="102"/>
                  <a:pt x="136" y="102"/>
                </a:cubicBezTo>
                <a:cubicBezTo>
                  <a:pt x="137" y="102"/>
                  <a:pt x="137" y="102"/>
                  <a:pt x="137" y="101"/>
                </a:cubicBezTo>
                <a:cubicBezTo>
                  <a:pt x="137" y="101"/>
                  <a:pt x="137" y="100"/>
                  <a:pt x="137" y="100"/>
                </a:cubicBezTo>
                <a:cubicBezTo>
                  <a:pt x="137" y="100"/>
                  <a:pt x="137" y="99"/>
                  <a:pt x="137" y="99"/>
                </a:cubicBezTo>
                <a:cubicBezTo>
                  <a:pt x="136" y="99"/>
                  <a:pt x="134" y="98"/>
                  <a:pt x="133" y="97"/>
                </a:cubicBezTo>
                <a:cubicBezTo>
                  <a:pt x="133" y="96"/>
                  <a:pt x="133" y="95"/>
                  <a:pt x="134" y="94"/>
                </a:cubicBezTo>
                <a:cubicBezTo>
                  <a:pt x="136" y="95"/>
                  <a:pt x="138" y="95"/>
                  <a:pt x="138" y="95"/>
                </a:cubicBezTo>
                <a:cubicBezTo>
                  <a:pt x="138" y="95"/>
                  <a:pt x="139" y="95"/>
                  <a:pt x="139" y="95"/>
                </a:cubicBezTo>
                <a:cubicBezTo>
                  <a:pt x="139" y="95"/>
                  <a:pt x="140" y="95"/>
                  <a:pt x="140" y="94"/>
                </a:cubicBezTo>
                <a:cubicBezTo>
                  <a:pt x="140" y="94"/>
                  <a:pt x="140" y="93"/>
                  <a:pt x="140" y="93"/>
                </a:cubicBezTo>
                <a:cubicBezTo>
                  <a:pt x="140" y="93"/>
                  <a:pt x="139" y="92"/>
                  <a:pt x="139" y="92"/>
                </a:cubicBezTo>
                <a:cubicBezTo>
                  <a:pt x="139" y="92"/>
                  <a:pt x="137" y="91"/>
                  <a:pt x="135" y="90"/>
                </a:cubicBezTo>
                <a:cubicBezTo>
                  <a:pt x="135" y="90"/>
                  <a:pt x="135" y="89"/>
                  <a:pt x="136" y="88"/>
                </a:cubicBezTo>
                <a:cubicBezTo>
                  <a:pt x="138" y="88"/>
                  <a:pt x="140" y="88"/>
                  <a:pt x="140" y="88"/>
                </a:cubicBezTo>
                <a:cubicBezTo>
                  <a:pt x="141" y="88"/>
                  <a:pt x="141" y="88"/>
                  <a:pt x="141" y="88"/>
                </a:cubicBezTo>
                <a:cubicBezTo>
                  <a:pt x="142" y="88"/>
                  <a:pt x="142" y="87"/>
                  <a:pt x="142" y="87"/>
                </a:cubicBezTo>
                <a:cubicBezTo>
                  <a:pt x="142" y="86"/>
                  <a:pt x="142" y="86"/>
                  <a:pt x="142" y="86"/>
                </a:cubicBezTo>
                <a:cubicBezTo>
                  <a:pt x="141" y="85"/>
                  <a:pt x="141" y="85"/>
                  <a:pt x="141" y="85"/>
                </a:cubicBezTo>
                <a:cubicBezTo>
                  <a:pt x="140" y="85"/>
                  <a:pt x="138" y="84"/>
                  <a:pt x="137" y="84"/>
                </a:cubicBezTo>
                <a:cubicBezTo>
                  <a:pt x="137" y="83"/>
                  <a:pt x="137" y="82"/>
                  <a:pt x="137" y="81"/>
                </a:cubicBezTo>
                <a:cubicBezTo>
                  <a:pt x="139" y="81"/>
                  <a:pt x="141" y="81"/>
                  <a:pt x="141" y="81"/>
                </a:cubicBezTo>
                <a:cubicBezTo>
                  <a:pt x="142" y="81"/>
                  <a:pt x="142" y="81"/>
                  <a:pt x="142" y="80"/>
                </a:cubicBezTo>
                <a:cubicBezTo>
                  <a:pt x="143" y="80"/>
                  <a:pt x="143" y="80"/>
                  <a:pt x="143" y="79"/>
                </a:cubicBezTo>
                <a:cubicBezTo>
                  <a:pt x="143" y="79"/>
                  <a:pt x="143" y="79"/>
                  <a:pt x="143" y="78"/>
                </a:cubicBezTo>
                <a:cubicBezTo>
                  <a:pt x="142" y="78"/>
                  <a:pt x="142" y="78"/>
                  <a:pt x="142" y="78"/>
                </a:cubicBezTo>
                <a:cubicBezTo>
                  <a:pt x="141" y="78"/>
                  <a:pt x="139" y="77"/>
                  <a:pt x="137" y="77"/>
                </a:cubicBezTo>
                <a:cubicBezTo>
                  <a:pt x="138" y="76"/>
                  <a:pt x="138" y="75"/>
                  <a:pt x="138" y="74"/>
                </a:cubicBezTo>
                <a:cubicBezTo>
                  <a:pt x="139" y="74"/>
                  <a:pt x="142" y="74"/>
                  <a:pt x="142" y="73"/>
                </a:cubicBezTo>
                <a:close/>
                <a:moveTo>
                  <a:pt x="72" y="129"/>
                </a:moveTo>
                <a:cubicBezTo>
                  <a:pt x="40" y="129"/>
                  <a:pt x="14" y="104"/>
                  <a:pt x="14" y="72"/>
                </a:cubicBezTo>
                <a:cubicBezTo>
                  <a:pt x="14" y="40"/>
                  <a:pt x="40" y="15"/>
                  <a:pt x="72" y="15"/>
                </a:cubicBezTo>
                <a:cubicBezTo>
                  <a:pt x="103" y="15"/>
                  <a:pt x="129" y="40"/>
                  <a:pt x="129" y="72"/>
                </a:cubicBezTo>
                <a:cubicBezTo>
                  <a:pt x="129" y="104"/>
                  <a:pt x="103" y="129"/>
                  <a:pt x="72" y="12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00" advClick="0" advTm="0">
        <p14:warp dir="in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0"/>
                            </p:stCondLst>
                            <p:childTnLst>
                              <p:par>
                                <p:cTn id="5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500"/>
                            </p:stCondLst>
                            <p:childTnLst>
                              <p:par>
                                <p:cTn id="6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000"/>
                            </p:stCondLst>
                            <p:childTnLst>
                              <p:par>
                                <p:cTn id="6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  <p:bldP spid="18" grpId="0"/>
      <p:bldP spid="22" grpId="0"/>
      <p:bldP spid="5" grpId="0" bldLvl="0" animBg="1"/>
      <p:bldP spid="15" grpId="0" bldLvl="0" animBg="1"/>
      <p:bldP spid="27" grpId="0" bldLvl="0" animBg="1"/>
      <p:bldP spid="29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4140200"/>
            <a:ext cx="12204196" cy="8127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1800183" y="4331156"/>
            <a:ext cx="1194325" cy="3898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135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检测</a:t>
            </a:r>
            <a:endParaRPr lang="zh-CN" altLang="en-CA" sz="2135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5628131" y="4331156"/>
            <a:ext cx="1552620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点匹配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9127909" y="4331156"/>
            <a:ext cx="1669973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相似度度量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645029" y="998009"/>
            <a:ext cx="12226779" cy="717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US" sz="4265" b="1" spc="-15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回溯法最大团问题分析</a:t>
            </a:r>
            <a:endParaRPr lang="zh-CN" altLang="en-US" sz="4265" b="1" spc="-150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5" name="Freeform 10"/>
          <p:cNvSpPr>
            <a:spLocks noEditPoints="1"/>
          </p:cNvSpPr>
          <p:nvPr/>
        </p:nvSpPr>
        <p:spPr bwMode="auto">
          <a:xfrm>
            <a:off x="0" y="-63076"/>
            <a:ext cx="2182284" cy="2182284"/>
          </a:xfrm>
          <a:custGeom>
            <a:avLst/>
            <a:gdLst>
              <a:gd name="T0" fmla="*/ 469 w 489"/>
              <a:gd name="T1" fmla="*/ 228 h 490"/>
              <a:gd name="T2" fmla="*/ 466 w 489"/>
              <a:gd name="T3" fmla="*/ 204 h 490"/>
              <a:gd name="T4" fmla="*/ 461 w 489"/>
              <a:gd name="T5" fmla="*/ 181 h 490"/>
              <a:gd name="T6" fmla="*/ 453 w 489"/>
              <a:gd name="T7" fmla="*/ 159 h 490"/>
              <a:gd name="T8" fmla="*/ 443 w 489"/>
              <a:gd name="T9" fmla="*/ 138 h 490"/>
              <a:gd name="T10" fmla="*/ 431 w 489"/>
              <a:gd name="T11" fmla="*/ 118 h 490"/>
              <a:gd name="T12" fmla="*/ 416 w 489"/>
              <a:gd name="T13" fmla="*/ 99 h 490"/>
              <a:gd name="T14" fmla="*/ 400 w 489"/>
              <a:gd name="T15" fmla="*/ 82 h 490"/>
              <a:gd name="T16" fmla="*/ 382 w 489"/>
              <a:gd name="T17" fmla="*/ 66 h 490"/>
              <a:gd name="T18" fmla="*/ 363 w 489"/>
              <a:gd name="T19" fmla="*/ 53 h 490"/>
              <a:gd name="T20" fmla="*/ 342 w 489"/>
              <a:gd name="T21" fmla="*/ 42 h 490"/>
              <a:gd name="T22" fmla="*/ 321 w 489"/>
              <a:gd name="T23" fmla="*/ 32 h 490"/>
              <a:gd name="T24" fmla="*/ 298 w 489"/>
              <a:gd name="T25" fmla="*/ 26 h 490"/>
              <a:gd name="T26" fmla="*/ 275 w 489"/>
              <a:gd name="T27" fmla="*/ 21 h 490"/>
              <a:gd name="T28" fmla="*/ 251 w 489"/>
              <a:gd name="T29" fmla="*/ 19 h 490"/>
              <a:gd name="T30" fmla="*/ 228 w 489"/>
              <a:gd name="T31" fmla="*/ 20 h 490"/>
              <a:gd name="T32" fmla="*/ 204 w 489"/>
              <a:gd name="T33" fmla="*/ 23 h 490"/>
              <a:gd name="T34" fmla="*/ 182 w 489"/>
              <a:gd name="T35" fmla="*/ 28 h 490"/>
              <a:gd name="T36" fmla="*/ 159 w 489"/>
              <a:gd name="T37" fmla="*/ 36 h 490"/>
              <a:gd name="T38" fmla="*/ 138 w 489"/>
              <a:gd name="T39" fmla="*/ 46 h 490"/>
              <a:gd name="T40" fmla="*/ 118 w 489"/>
              <a:gd name="T41" fmla="*/ 58 h 490"/>
              <a:gd name="T42" fmla="*/ 99 w 489"/>
              <a:gd name="T43" fmla="*/ 73 h 490"/>
              <a:gd name="T44" fmla="*/ 82 w 489"/>
              <a:gd name="T45" fmla="*/ 89 h 490"/>
              <a:gd name="T46" fmla="*/ 67 w 489"/>
              <a:gd name="T47" fmla="*/ 107 h 490"/>
              <a:gd name="T48" fmla="*/ 53 w 489"/>
              <a:gd name="T49" fmla="*/ 126 h 490"/>
              <a:gd name="T50" fmla="*/ 42 w 489"/>
              <a:gd name="T51" fmla="*/ 147 h 490"/>
              <a:gd name="T52" fmla="*/ 33 w 489"/>
              <a:gd name="T53" fmla="*/ 169 h 490"/>
              <a:gd name="T54" fmla="*/ 26 w 489"/>
              <a:gd name="T55" fmla="*/ 191 h 490"/>
              <a:gd name="T56" fmla="*/ 21 w 489"/>
              <a:gd name="T57" fmla="*/ 214 h 490"/>
              <a:gd name="T58" fmla="*/ 20 w 489"/>
              <a:gd name="T59" fmla="*/ 238 h 490"/>
              <a:gd name="T60" fmla="*/ 20 w 489"/>
              <a:gd name="T61" fmla="*/ 262 h 490"/>
              <a:gd name="T62" fmla="*/ 23 w 489"/>
              <a:gd name="T63" fmla="*/ 285 h 490"/>
              <a:gd name="T64" fmla="*/ 28 w 489"/>
              <a:gd name="T65" fmla="*/ 308 h 490"/>
              <a:gd name="T66" fmla="*/ 36 w 489"/>
              <a:gd name="T67" fmla="*/ 330 h 490"/>
              <a:gd name="T68" fmla="*/ 46 w 489"/>
              <a:gd name="T69" fmla="*/ 352 h 490"/>
              <a:gd name="T70" fmla="*/ 59 w 489"/>
              <a:gd name="T71" fmla="*/ 372 h 490"/>
              <a:gd name="T72" fmla="*/ 73 w 489"/>
              <a:gd name="T73" fmla="*/ 391 h 490"/>
              <a:gd name="T74" fmla="*/ 89 w 489"/>
              <a:gd name="T75" fmla="*/ 408 h 490"/>
              <a:gd name="T76" fmla="*/ 107 w 489"/>
              <a:gd name="T77" fmla="*/ 423 h 490"/>
              <a:gd name="T78" fmla="*/ 126 w 489"/>
              <a:gd name="T79" fmla="*/ 437 h 490"/>
              <a:gd name="T80" fmla="*/ 147 w 489"/>
              <a:gd name="T81" fmla="*/ 448 h 490"/>
              <a:gd name="T82" fmla="*/ 169 w 489"/>
              <a:gd name="T83" fmla="*/ 457 h 490"/>
              <a:gd name="T84" fmla="*/ 191 w 489"/>
              <a:gd name="T85" fmla="*/ 464 h 490"/>
              <a:gd name="T86" fmla="*/ 214 w 489"/>
              <a:gd name="T87" fmla="*/ 468 h 490"/>
              <a:gd name="T88" fmla="*/ 238 w 489"/>
              <a:gd name="T89" fmla="*/ 470 h 490"/>
              <a:gd name="T90" fmla="*/ 262 w 489"/>
              <a:gd name="T91" fmla="*/ 470 h 490"/>
              <a:gd name="T92" fmla="*/ 285 w 489"/>
              <a:gd name="T93" fmla="*/ 467 h 490"/>
              <a:gd name="T94" fmla="*/ 308 w 489"/>
              <a:gd name="T95" fmla="*/ 461 h 490"/>
              <a:gd name="T96" fmla="*/ 330 w 489"/>
              <a:gd name="T97" fmla="*/ 454 h 490"/>
              <a:gd name="T98" fmla="*/ 351 w 489"/>
              <a:gd name="T99" fmla="*/ 443 h 490"/>
              <a:gd name="T100" fmla="*/ 371 w 489"/>
              <a:gd name="T101" fmla="*/ 431 h 490"/>
              <a:gd name="T102" fmla="*/ 390 w 489"/>
              <a:gd name="T103" fmla="*/ 417 h 490"/>
              <a:gd name="T104" fmla="*/ 407 w 489"/>
              <a:gd name="T105" fmla="*/ 401 h 490"/>
              <a:gd name="T106" fmla="*/ 423 w 489"/>
              <a:gd name="T107" fmla="*/ 383 h 490"/>
              <a:gd name="T108" fmla="*/ 436 w 489"/>
              <a:gd name="T109" fmla="*/ 363 h 490"/>
              <a:gd name="T110" fmla="*/ 448 w 489"/>
              <a:gd name="T111" fmla="*/ 343 h 490"/>
              <a:gd name="T112" fmla="*/ 457 w 489"/>
              <a:gd name="T113" fmla="*/ 321 h 490"/>
              <a:gd name="T114" fmla="*/ 463 w 489"/>
              <a:gd name="T115" fmla="*/ 298 h 490"/>
              <a:gd name="T116" fmla="*/ 468 w 489"/>
              <a:gd name="T117" fmla="*/ 275 h 490"/>
              <a:gd name="T118" fmla="*/ 470 w 489"/>
              <a:gd name="T119" fmla="*/ 252 h 4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489" h="490">
                <a:moveTo>
                  <a:pt x="485" y="250"/>
                </a:moveTo>
                <a:cubicBezTo>
                  <a:pt x="486" y="250"/>
                  <a:pt x="487" y="249"/>
                  <a:pt x="488" y="248"/>
                </a:cubicBezTo>
                <a:cubicBezTo>
                  <a:pt x="489" y="247"/>
                  <a:pt x="489" y="246"/>
                  <a:pt x="489" y="245"/>
                </a:cubicBezTo>
                <a:cubicBezTo>
                  <a:pt x="489" y="243"/>
                  <a:pt x="489" y="242"/>
                  <a:pt x="488" y="241"/>
                </a:cubicBezTo>
                <a:cubicBezTo>
                  <a:pt x="487" y="240"/>
                  <a:pt x="486" y="240"/>
                  <a:pt x="485" y="239"/>
                </a:cubicBezTo>
                <a:cubicBezTo>
                  <a:pt x="483" y="239"/>
                  <a:pt x="476" y="239"/>
                  <a:pt x="470" y="238"/>
                </a:cubicBezTo>
                <a:cubicBezTo>
                  <a:pt x="470" y="235"/>
                  <a:pt x="469" y="231"/>
                  <a:pt x="469" y="228"/>
                </a:cubicBezTo>
                <a:cubicBezTo>
                  <a:pt x="476" y="227"/>
                  <a:pt x="483" y="225"/>
                  <a:pt x="484" y="225"/>
                </a:cubicBezTo>
                <a:cubicBezTo>
                  <a:pt x="485" y="225"/>
                  <a:pt x="486" y="224"/>
                  <a:pt x="487" y="223"/>
                </a:cubicBezTo>
                <a:cubicBezTo>
                  <a:pt x="488" y="222"/>
                  <a:pt x="488" y="220"/>
                  <a:pt x="488" y="219"/>
                </a:cubicBezTo>
                <a:cubicBezTo>
                  <a:pt x="488" y="218"/>
                  <a:pt x="487" y="217"/>
                  <a:pt x="486" y="216"/>
                </a:cubicBezTo>
                <a:cubicBezTo>
                  <a:pt x="485" y="215"/>
                  <a:pt x="484" y="214"/>
                  <a:pt x="483" y="214"/>
                </a:cubicBezTo>
                <a:cubicBezTo>
                  <a:pt x="481" y="214"/>
                  <a:pt x="474" y="214"/>
                  <a:pt x="468" y="214"/>
                </a:cubicBezTo>
                <a:cubicBezTo>
                  <a:pt x="467" y="211"/>
                  <a:pt x="467" y="208"/>
                  <a:pt x="466" y="204"/>
                </a:cubicBezTo>
                <a:cubicBezTo>
                  <a:pt x="472" y="202"/>
                  <a:pt x="479" y="200"/>
                  <a:pt x="481" y="200"/>
                </a:cubicBezTo>
                <a:cubicBezTo>
                  <a:pt x="482" y="200"/>
                  <a:pt x="483" y="199"/>
                  <a:pt x="484" y="197"/>
                </a:cubicBezTo>
                <a:cubicBezTo>
                  <a:pt x="484" y="196"/>
                  <a:pt x="484" y="195"/>
                  <a:pt x="484" y="194"/>
                </a:cubicBezTo>
                <a:cubicBezTo>
                  <a:pt x="484" y="192"/>
                  <a:pt x="483" y="191"/>
                  <a:pt x="482" y="191"/>
                </a:cubicBezTo>
                <a:cubicBezTo>
                  <a:pt x="481" y="190"/>
                  <a:pt x="480" y="189"/>
                  <a:pt x="478" y="190"/>
                </a:cubicBezTo>
                <a:cubicBezTo>
                  <a:pt x="477" y="190"/>
                  <a:pt x="470" y="191"/>
                  <a:pt x="463" y="191"/>
                </a:cubicBezTo>
                <a:cubicBezTo>
                  <a:pt x="463" y="188"/>
                  <a:pt x="462" y="185"/>
                  <a:pt x="461" y="181"/>
                </a:cubicBezTo>
                <a:cubicBezTo>
                  <a:pt x="467" y="179"/>
                  <a:pt x="473" y="176"/>
                  <a:pt x="475" y="175"/>
                </a:cubicBezTo>
                <a:cubicBezTo>
                  <a:pt x="476" y="175"/>
                  <a:pt x="477" y="174"/>
                  <a:pt x="477" y="173"/>
                </a:cubicBezTo>
                <a:cubicBezTo>
                  <a:pt x="478" y="172"/>
                  <a:pt x="478" y="170"/>
                  <a:pt x="477" y="169"/>
                </a:cubicBezTo>
                <a:cubicBezTo>
                  <a:pt x="477" y="168"/>
                  <a:pt x="476" y="167"/>
                  <a:pt x="475" y="166"/>
                </a:cubicBezTo>
                <a:cubicBezTo>
                  <a:pt x="474" y="165"/>
                  <a:pt x="473" y="165"/>
                  <a:pt x="471" y="165"/>
                </a:cubicBezTo>
                <a:cubicBezTo>
                  <a:pt x="470" y="166"/>
                  <a:pt x="463" y="167"/>
                  <a:pt x="457" y="169"/>
                </a:cubicBezTo>
                <a:cubicBezTo>
                  <a:pt x="456" y="165"/>
                  <a:pt x="454" y="162"/>
                  <a:pt x="453" y="159"/>
                </a:cubicBezTo>
                <a:cubicBezTo>
                  <a:pt x="459" y="156"/>
                  <a:pt x="465" y="152"/>
                  <a:pt x="466" y="152"/>
                </a:cubicBezTo>
                <a:cubicBezTo>
                  <a:pt x="467" y="151"/>
                  <a:pt x="468" y="150"/>
                  <a:pt x="468" y="149"/>
                </a:cubicBezTo>
                <a:cubicBezTo>
                  <a:pt x="469" y="148"/>
                  <a:pt x="469" y="146"/>
                  <a:pt x="468" y="145"/>
                </a:cubicBezTo>
                <a:cubicBezTo>
                  <a:pt x="468" y="144"/>
                  <a:pt x="467" y="143"/>
                  <a:pt x="466" y="142"/>
                </a:cubicBezTo>
                <a:cubicBezTo>
                  <a:pt x="465" y="142"/>
                  <a:pt x="463" y="142"/>
                  <a:pt x="462" y="142"/>
                </a:cubicBezTo>
                <a:cubicBezTo>
                  <a:pt x="461" y="142"/>
                  <a:pt x="454" y="145"/>
                  <a:pt x="448" y="147"/>
                </a:cubicBezTo>
                <a:cubicBezTo>
                  <a:pt x="446" y="144"/>
                  <a:pt x="445" y="141"/>
                  <a:pt x="443" y="138"/>
                </a:cubicBezTo>
                <a:cubicBezTo>
                  <a:pt x="448" y="134"/>
                  <a:pt x="454" y="130"/>
                  <a:pt x="455" y="129"/>
                </a:cubicBezTo>
                <a:cubicBezTo>
                  <a:pt x="456" y="128"/>
                  <a:pt x="457" y="127"/>
                  <a:pt x="457" y="126"/>
                </a:cubicBezTo>
                <a:cubicBezTo>
                  <a:pt x="457" y="125"/>
                  <a:pt x="457" y="123"/>
                  <a:pt x="457" y="122"/>
                </a:cubicBezTo>
                <a:cubicBezTo>
                  <a:pt x="456" y="121"/>
                  <a:pt x="455" y="120"/>
                  <a:pt x="454" y="120"/>
                </a:cubicBezTo>
                <a:cubicBezTo>
                  <a:pt x="453" y="119"/>
                  <a:pt x="451" y="119"/>
                  <a:pt x="450" y="120"/>
                </a:cubicBezTo>
                <a:cubicBezTo>
                  <a:pt x="449" y="121"/>
                  <a:pt x="442" y="123"/>
                  <a:pt x="436" y="126"/>
                </a:cubicBezTo>
                <a:cubicBezTo>
                  <a:pt x="434" y="123"/>
                  <a:pt x="433" y="121"/>
                  <a:pt x="431" y="118"/>
                </a:cubicBezTo>
                <a:cubicBezTo>
                  <a:pt x="436" y="113"/>
                  <a:pt x="441" y="109"/>
                  <a:pt x="442" y="108"/>
                </a:cubicBezTo>
                <a:cubicBezTo>
                  <a:pt x="443" y="107"/>
                  <a:pt x="444" y="106"/>
                  <a:pt x="444" y="104"/>
                </a:cubicBezTo>
                <a:cubicBezTo>
                  <a:pt x="444" y="103"/>
                  <a:pt x="443" y="102"/>
                  <a:pt x="443" y="101"/>
                </a:cubicBezTo>
                <a:cubicBezTo>
                  <a:pt x="442" y="100"/>
                  <a:pt x="441" y="99"/>
                  <a:pt x="440" y="99"/>
                </a:cubicBezTo>
                <a:cubicBezTo>
                  <a:pt x="438" y="98"/>
                  <a:pt x="437" y="98"/>
                  <a:pt x="436" y="99"/>
                </a:cubicBezTo>
                <a:cubicBezTo>
                  <a:pt x="435" y="100"/>
                  <a:pt x="428" y="103"/>
                  <a:pt x="423" y="107"/>
                </a:cubicBezTo>
                <a:cubicBezTo>
                  <a:pt x="421" y="104"/>
                  <a:pt x="419" y="102"/>
                  <a:pt x="416" y="99"/>
                </a:cubicBezTo>
                <a:cubicBezTo>
                  <a:pt x="421" y="94"/>
                  <a:pt x="426" y="89"/>
                  <a:pt x="427" y="88"/>
                </a:cubicBezTo>
                <a:cubicBezTo>
                  <a:pt x="428" y="87"/>
                  <a:pt x="428" y="85"/>
                  <a:pt x="428" y="84"/>
                </a:cubicBezTo>
                <a:cubicBezTo>
                  <a:pt x="428" y="83"/>
                  <a:pt x="427" y="82"/>
                  <a:pt x="427" y="81"/>
                </a:cubicBezTo>
                <a:cubicBezTo>
                  <a:pt x="426" y="80"/>
                  <a:pt x="424" y="79"/>
                  <a:pt x="423" y="79"/>
                </a:cubicBezTo>
                <a:cubicBezTo>
                  <a:pt x="422" y="79"/>
                  <a:pt x="421" y="79"/>
                  <a:pt x="420" y="80"/>
                </a:cubicBezTo>
                <a:cubicBezTo>
                  <a:pt x="418" y="81"/>
                  <a:pt x="413" y="85"/>
                  <a:pt x="407" y="89"/>
                </a:cubicBezTo>
                <a:cubicBezTo>
                  <a:pt x="405" y="86"/>
                  <a:pt x="403" y="84"/>
                  <a:pt x="400" y="82"/>
                </a:cubicBezTo>
                <a:cubicBezTo>
                  <a:pt x="404" y="76"/>
                  <a:pt x="408" y="71"/>
                  <a:pt x="409" y="70"/>
                </a:cubicBezTo>
                <a:cubicBezTo>
                  <a:pt x="410" y="68"/>
                  <a:pt x="410" y="67"/>
                  <a:pt x="410" y="66"/>
                </a:cubicBezTo>
                <a:cubicBezTo>
                  <a:pt x="410" y="65"/>
                  <a:pt x="409" y="63"/>
                  <a:pt x="408" y="63"/>
                </a:cubicBezTo>
                <a:cubicBezTo>
                  <a:pt x="407" y="62"/>
                  <a:pt x="406" y="61"/>
                  <a:pt x="405" y="61"/>
                </a:cubicBezTo>
                <a:cubicBezTo>
                  <a:pt x="404" y="61"/>
                  <a:pt x="402" y="62"/>
                  <a:pt x="401" y="62"/>
                </a:cubicBezTo>
                <a:cubicBezTo>
                  <a:pt x="400" y="63"/>
                  <a:pt x="395" y="68"/>
                  <a:pt x="390" y="73"/>
                </a:cubicBezTo>
                <a:cubicBezTo>
                  <a:pt x="388" y="71"/>
                  <a:pt x="385" y="68"/>
                  <a:pt x="382" y="66"/>
                </a:cubicBezTo>
                <a:cubicBezTo>
                  <a:pt x="386" y="61"/>
                  <a:pt x="389" y="54"/>
                  <a:pt x="390" y="53"/>
                </a:cubicBezTo>
                <a:cubicBezTo>
                  <a:pt x="391" y="52"/>
                  <a:pt x="391" y="51"/>
                  <a:pt x="391" y="50"/>
                </a:cubicBezTo>
                <a:cubicBezTo>
                  <a:pt x="390" y="48"/>
                  <a:pt x="390" y="47"/>
                  <a:pt x="389" y="46"/>
                </a:cubicBezTo>
                <a:cubicBezTo>
                  <a:pt x="387" y="46"/>
                  <a:pt x="386" y="45"/>
                  <a:pt x="385" y="45"/>
                </a:cubicBezTo>
                <a:cubicBezTo>
                  <a:pt x="384" y="45"/>
                  <a:pt x="382" y="46"/>
                  <a:pt x="382" y="47"/>
                </a:cubicBezTo>
                <a:cubicBezTo>
                  <a:pt x="381" y="48"/>
                  <a:pt x="376" y="53"/>
                  <a:pt x="371" y="58"/>
                </a:cubicBezTo>
                <a:cubicBezTo>
                  <a:pt x="369" y="57"/>
                  <a:pt x="366" y="55"/>
                  <a:pt x="363" y="53"/>
                </a:cubicBezTo>
                <a:cubicBezTo>
                  <a:pt x="366" y="47"/>
                  <a:pt x="369" y="40"/>
                  <a:pt x="369" y="39"/>
                </a:cubicBezTo>
                <a:cubicBezTo>
                  <a:pt x="370" y="38"/>
                  <a:pt x="370" y="36"/>
                  <a:pt x="369" y="35"/>
                </a:cubicBezTo>
                <a:cubicBezTo>
                  <a:pt x="369" y="34"/>
                  <a:pt x="368" y="33"/>
                  <a:pt x="367" y="32"/>
                </a:cubicBezTo>
                <a:cubicBezTo>
                  <a:pt x="366" y="32"/>
                  <a:pt x="365" y="32"/>
                  <a:pt x="363" y="32"/>
                </a:cubicBezTo>
                <a:cubicBezTo>
                  <a:pt x="362" y="32"/>
                  <a:pt x="361" y="33"/>
                  <a:pt x="360" y="34"/>
                </a:cubicBezTo>
                <a:cubicBezTo>
                  <a:pt x="359" y="35"/>
                  <a:pt x="355" y="41"/>
                  <a:pt x="351" y="46"/>
                </a:cubicBezTo>
                <a:cubicBezTo>
                  <a:pt x="348" y="44"/>
                  <a:pt x="345" y="43"/>
                  <a:pt x="342" y="42"/>
                </a:cubicBezTo>
                <a:cubicBezTo>
                  <a:pt x="344" y="35"/>
                  <a:pt x="347" y="28"/>
                  <a:pt x="347" y="27"/>
                </a:cubicBezTo>
                <a:cubicBezTo>
                  <a:pt x="348" y="26"/>
                  <a:pt x="347" y="24"/>
                  <a:pt x="347" y="23"/>
                </a:cubicBezTo>
                <a:cubicBezTo>
                  <a:pt x="346" y="22"/>
                  <a:pt x="345" y="21"/>
                  <a:pt x="344" y="21"/>
                </a:cubicBezTo>
                <a:cubicBezTo>
                  <a:pt x="343" y="20"/>
                  <a:pt x="342" y="20"/>
                  <a:pt x="340" y="20"/>
                </a:cubicBezTo>
                <a:cubicBezTo>
                  <a:pt x="339" y="21"/>
                  <a:pt x="338" y="22"/>
                  <a:pt x="338" y="23"/>
                </a:cubicBezTo>
                <a:cubicBezTo>
                  <a:pt x="337" y="24"/>
                  <a:pt x="333" y="30"/>
                  <a:pt x="330" y="36"/>
                </a:cubicBezTo>
                <a:cubicBezTo>
                  <a:pt x="327" y="35"/>
                  <a:pt x="324" y="34"/>
                  <a:pt x="321" y="32"/>
                </a:cubicBezTo>
                <a:cubicBezTo>
                  <a:pt x="322" y="26"/>
                  <a:pt x="324" y="19"/>
                  <a:pt x="324" y="18"/>
                </a:cubicBezTo>
                <a:cubicBezTo>
                  <a:pt x="324" y="16"/>
                  <a:pt x="324" y="15"/>
                  <a:pt x="323" y="14"/>
                </a:cubicBezTo>
                <a:cubicBezTo>
                  <a:pt x="323" y="13"/>
                  <a:pt x="322" y="12"/>
                  <a:pt x="320" y="12"/>
                </a:cubicBezTo>
                <a:cubicBezTo>
                  <a:pt x="319" y="11"/>
                  <a:pt x="318" y="11"/>
                  <a:pt x="317" y="12"/>
                </a:cubicBezTo>
                <a:cubicBezTo>
                  <a:pt x="315" y="12"/>
                  <a:pt x="314" y="13"/>
                  <a:pt x="314" y="14"/>
                </a:cubicBezTo>
                <a:cubicBezTo>
                  <a:pt x="313" y="16"/>
                  <a:pt x="310" y="22"/>
                  <a:pt x="308" y="28"/>
                </a:cubicBezTo>
                <a:cubicBezTo>
                  <a:pt x="305" y="27"/>
                  <a:pt x="301" y="26"/>
                  <a:pt x="298" y="26"/>
                </a:cubicBezTo>
                <a:cubicBezTo>
                  <a:pt x="299" y="19"/>
                  <a:pt x="300" y="12"/>
                  <a:pt x="300" y="11"/>
                </a:cubicBezTo>
                <a:cubicBezTo>
                  <a:pt x="300" y="9"/>
                  <a:pt x="299" y="8"/>
                  <a:pt x="299" y="7"/>
                </a:cubicBezTo>
                <a:cubicBezTo>
                  <a:pt x="298" y="6"/>
                  <a:pt x="297" y="5"/>
                  <a:pt x="295" y="5"/>
                </a:cubicBezTo>
                <a:cubicBezTo>
                  <a:pt x="294" y="5"/>
                  <a:pt x="293" y="5"/>
                  <a:pt x="292" y="5"/>
                </a:cubicBezTo>
                <a:cubicBezTo>
                  <a:pt x="291" y="6"/>
                  <a:pt x="290" y="7"/>
                  <a:pt x="289" y="8"/>
                </a:cubicBezTo>
                <a:cubicBezTo>
                  <a:pt x="289" y="10"/>
                  <a:pt x="287" y="16"/>
                  <a:pt x="285" y="23"/>
                </a:cubicBezTo>
                <a:cubicBezTo>
                  <a:pt x="282" y="22"/>
                  <a:pt x="278" y="22"/>
                  <a:pt x="275" y="21"/>
                </a:cubicBezTo>
                <a:cubicBezTo>
                  <a:pt x="275" y="15"/>
                  <a:pt x="275" y="7"/>
                  <a:pt x="275" y="6"/>
                </a:cubicBezTo>
                <a:cubicBezTo>
                  <a:pt x="275" y="5"/>
                  <a:pt x="274" y="3"/>
                  <a:pt x="274" y="3"/>
                </a:cubicBezTo>
                <a:cubicBezTo>
                  <a:pt x="273" y="2"/>
                  <a:pt x="272" y="1"/>
                  <a:pt x="270" y="1"/>
                </a:cubicBezTo>
                <a:cubicBezTo>
                  <a:pt x="269" y="1"/>
                  <a:pt x="268" y="1"/>
                  <a:pt x="267" y="2"/>
                </a:cubicBezTo>
                <a:cubicBezTo>
                  <a:pt x="266" y="3"/>
                  <a:pt x="265" y="4"/>
                  <a:pt x="264" y="5"/>
                </a:cubicBezTo>
                <a:cubicBezTo>
                  <a:pt x="264" y="6"/>
                  <a:pt x="263" y="13"/>
                  <a:pt x="262" y="20"/>
                </a:cubicBezTo>
                <a:cubicBezTo>
                  <a:pt x="258" y="20"/>
                  <a:pt x="255" y="19"/>
                  <a:pt x="251" y="19"/>
                </a:cubicBezTo>
                <a:cubicBezTo>
                  <a:pt x="251" y="13"/>
                  <a:pt x="250" y="6"/>
                  <a:pt x="250" y="4"/>
                </a:cubicBezTo>
                <a:cubicBezTo>
                  <a:pt x="250" y="3"/>
                  <a:pt x="249" y="2"/>
                  <a:pt x="248" y="1"/>
                </a:cubicBezTo>
                <a:cubicBezTo>
                  <a:pt x="247" y="0"/>
                  <a:pt x="246" y="0"/>
                  <a:pt x="245" y="0"/>
                </a:cubicBezTo>
                <a:cubicBezTo>
                  <a:pt x="243" y="0"/>
                  <a:pt x="242" y="0"/>
                  <a:pt x="241" y="1"/>
                </a:cubicBezTo>
                <a:cubicBezTo>
                  <a:pt x="240" y="2"/>
                  <a:pt x="239" y="3"/>
                  <a:pt x="239" y="4"/>
                </a:cubicBezTo>
                <a:cubicBezTo>
                  <a:pt x="239" y="6"/>
                  <a:pt x="239" y="13"/>
                  <a:pt x="238" y="19"/>
                </a:cubicBezTo>
                <a:cubicBezTo>
                  <a:pt x="235" y="19"/>
                  <a:pt x="231" y="20"/>
                  <a:pt x="228" y="20"/>
                </a:cubicBezTo>
                <a:cubicBezTo>
                  <a:pt x="227" y="13"/>
                  <a:pt x="225" y="6"/>
                  <a:pt x="225" y="5"/>
                </a:cubicBezTo>
                <a:cubicBezTo>
                  <a:pt x="224" y="4"/>
                  <a:pt x="224" y="3"/>
                  <a:pt x="223" y="2"/>
                </a:cubicBezTo>
                <a:cubicBezTo>
                  <a:pt x="222" y="1"/>
                  <a:pt x="220" y="1"/>
                  <a:pt x="219" y="1"/>
                </a:cubicBezTo>
                <a:cubicBezTo>
                  <a:pt x="218" y="1"/>
                  <a:pt x="217" y="2"/>
                  <a:pt x="216" y="3"/>
                </a:cubicBezTo>
                <a:cubicBezTo>
                  <a:pt x="215" y="3"/>
                  <a:pt x="214" y="5"/>
                  <a:pt x="214" y="6"/>
                </a:cubicBezTo>
                <a:cubicBezTo>
                  <a:pt x="214" y="7"/>
                  <a:pt x="214" y="15"/>
                  <a:pt x="214" y="21"/>
                </a:cubicBezTo>
                <a:cubicBezTo>
                  <a:pt x="211" y="22"/>
                  <a:pt x="208" y="22"/>
                  <a:pt x="204" y="23"/>
                </a:cubicBezTo>
                <a:cubicBezTo>
                  <a:pt x="202" y="16"/>
                  <a:pt x="200" y="10"/>
                  <a:pt x="200" y="8"/>
                </a:cubicBezTo>
                <a:cubicBezTo>
                  <a:pt x="199" y="7"/>
                  <a:pt x="199" y="6"/>
                  <a:pt x="198" y="5"/>
                </a:cubicBezTo>
                <a:cubicBezTo>
                  <a:pt x="196" y="5"/>
                  <a:pt x="195" y="5"/>
                  <a:pt x="194" y="5"/>
                </a:cubicBezTo>
                <a:cubicBezTo>
                  <a:pt x="192" y="5"/>
                  <a:pt x="191" y="6"/>
                  <a:pt x="191" y="7"/>
                </a:cubicBezTo>
                <a:cubicBezTo>
                  <a:pt x="190" y="8"/>
                  <a:pt x="189" y="9"/>
                  <a:pt x="190" y="11"/>
                </a:cubicBezTo>
                <a:cubicBezTo>
                  <a:pt x="190" y="12"/>
                  <a:pt x="191" y="19"/>
                  <a:pt x="191" y="26"/>
                </a:cubicBezTo>
                <a:cubicBezTo>
                  <a:pt x="188" y="26"/>
                  <a:pt x="185" y="27"/>
                  <a:pt x="182" y="28"/>
                </a:cubicBezTo>
                <a:cubicBezTo>
                  <a:pt x="179" y="22"/>
                  <a:pt x="176" y="16"/>
                  <a:pt x="175" y="14"/>
                </a:cubicBezTo>
                <a:cubicBezTo>
                  <a:pt x="175" y="13"/>
                  <a:pt x="174" y="12"/>
                  <a:pt x="173" y="12"/>
                </a:cubicBezTo>
                <a:cubicBezTo>
                  <a:pt x="172" y="11"/>
                  <a:pt x="170" y="11"/>
                  <a:pt x="169" y="12"/>
                </a:cubicBezTo>
                <a:cubicBezTo>
                  <a:pt x="168" y="12"/>
                  <a:pt x="167" y="13"/>
                  <a:pt x="166" y="14"/>
                </a:cubicBezTo>
                <a:cubicBezTo>
                  <a:pt x="165" y="15"/>
                  <a:pt x="165" y="16"/>
                  <a:pt x="165" y="18"/>
                </a:cubicBezTo>
                <a:cubicBezTo>
                  <a:pt x="166" y="19"/>
                  <a:pt x="167" y="26"/>
                  <a:pt x="169" y="32"/>
                </a:cubicBezTo>
                <a:cubicBezTo>
                  <a:pt x="166" y="34"/>
                  <a:pt x="162" y="35"/>
                  <a:pt x="159" y="36"/>
                </a:cubicBezTo>
                <a:cubicBezTo>
                  <a:pt x="156" y="30"/>
                  <a:pt x="152" y="24"/>
                  <a:pt x="152" y="23"/>
                </a:cubicBezTo>
                <a:cubicBezTo>
                  <a:pt x="151" y="22"/>
                  <a:pt x="150" y="21"/>
                  <a:pt x="149" y="20"/>
                </a:cubicBezTo>
                <a:cubicBezTo>
                  <a:pt x="148" y="20"/>
                  <a:pt x="146" y="20"/>
                  <a:pt x="145" y="21"/>
                </a:cubicBezTo>
                <a:cubicBezTo>
                  <a:pt x="144" y="21"/>
                  <a:pt x="143" y="22"/>
                  <a:pt x="142" y="23"/>
                </a:cubicBezTo>
                <a:cubicBezTo>
                  <a:pt x="142" y="24"/>
                  <a:pt x="142" y="26"/>
                  <a:pt x="142" y="27"/>
                </a:cubicBezTo>
                <a:cubicBezTo>
                  <a:pt x="143" y="28"/>
                  <a:pt x="145" y="35"/>
                  <a:pt x="147" y="42"/>
                </a:cubicBezTo>
                <a:cubicBezTo>
                  <a:pt x="144" y="43"/>
                  <a:pt x="141" y="44"/>
                  <a:pt x="138" y="46"/>
                </a:cubicBezTo>
                <a:cubicBezTo>
                  <a:pt x="134" y="41"/>
                  <a:pt x="130" y="35"/>
                  <a:pt x="129" y="34"/>
                </a:cubicBezTo>
                <a:cubicBezTo>
                  <a:pt x="128" y="33"/>
                  <a:pt x="127" y="32"/>
                  <a:pt x="126" y="32"/>
                </a:cubicBezTo>
                <a:cubicBezTo>
                  <a:pt x="125" y="32"/>
                  <a:pt x="123" y="32"/>
                  <a:pt x="122" y="32"/>
                </a:cubicBezTo>
                <a:cubicBezTo>
                  <a:pt x="121" y="33"/>
                  <a:pt x="120" y="34"/>
                  <a:pt x="120" y="35"/>
                </a:cubicBezTo>
                <a:cubicBezTo>
                  <a:pt x="119" y="36"/>
                  <a:pt x="119" y="38"/>
                  <a:pt x="120" y="39"/>
                </a:cubicBezTo>
                <a:cubicBezTo>
                  <a:pt x="121" y="40"/>
                  <a:pt x="124" y="47"/>
                  <a:pt x="126" y="53"/>
                </a:cubicBezTo>
                <a:cubicBezTo>
                  <a:pt x="123" y="55"/>
                  <a:pt x="121" y="57"/>
                  <a:pt x="118" y="58"/>
                </a:cubicBezTo>
                <a:cubicBezTo>
                  <a:pt x="113" y="53"/>
                  <a:pt x="109" y="48"/>
                  <a:pt x="108" y="47"/>
                </a:cubicBezTo>
                <a:cubicBezTo>
                  <a:pt x="107" y="46"/>
                  <a:pt x="106" y="45"/>
                  <a:pt x="104" y="45"/>
                </a:cubicBezTo>
                <a:cubicBezTo>
                  <a:pt x="103" y="45"/>
                  <a:pt x="102" y="46"/>
                  <a:pt x="101" y="46"/>
                </a:cubicBezTo>
                <a:cubicBezTo>
                  <a:pt x="100" y="47"/>
                  <a:pt x="99" y="48"/>
                  <a:pt x="99" y="50"/>
                </a:cubicBezTo>
                <a:cubicBezTo>
                  <a:pt x="98" y="51"/>
                  <a:pt x="99" y="52"/>
                  <a:pt x="99" y="53"/>
                </a:cubicBezTo>
                <a:cubicBezTo>
                  <a:pt x="100" y="54"/>
                  <a:pt x="104" y="61"/>
                  <a:pt x="107" y="66"/>
                </a:cubicBezTo>
                <a:cubicBezTo>
                  <a:pt x="104" y="68"/>
                  <a:pt x="102" y="71"/>
                  <a:pt x="99" y="73"/>
                </a:cubicBezTo>
                <a:cubicBezTo>
                  <a:pt x="94" y="68"/>
                  <a:pt x="89" y="63"/>
                  <a:pt x="88" y="62"/>
                </a:cubicBezTo>
                <a:cubicBezTo>
                  <a:pt x="87" y="62"/>
                  <a:pt x="86" y="61"/>
                  <a:pt x="84" y="61"/>
                </a:cubicBezTo>
                <a:cubicBezTo>
                  <a:pt x="83" y="61"/>
                  <a:pt x="82" y="62"/>
                  <a:pt x="81" y="63"/>
                </a:cubicBezTo>
                <a:cubicBezTo>
                  <a:pt x="80" y="63"/>
                  <a:pt x="79" y="65"/>
                  <a:pt x="79" y="66"/>
                </a:cubicBezTo>
                <a:cubicBezTo>
                  <a:pt x="79" y="67"/>
                  <a:pt x="79" y="68"/>
                  <a:pt x="80" y="70"/>
                </a:cubicBezTo>
                <a:cubicBezTo>
                  <a:pt x="81" y="71"/>
                  <a:pt x="85" y="76"/>
                  <a:pt x="89" y="82"/>
                </a:cubicBezTo>
                <a:cubicBezTo>
                  <a:pt x="87" y="84"/>
                  <a:pt x="84" y="86"/>
                  <a:pt x="82" y="89"/>
                </a:cubicBezTo>
                <a:cubicBezTo>
                  <a:pt x="77" y="85"/>
                  <a:pt x="71" y="81"/>
                  <a:pt x="70" y="80"/>
                </a:cubicBezTo>
                <a:cubicBezTo>
                  <a:pt x="69" y="79"/>
                  <a:pt x="67" y="79"/>
                  <a:pt x="66" y="79"/>
                </a:cubicBezTo>
                <a:cubicBezTo>
                  <a:pt x="65" y="79"/>
                  <a:pt x="64" y="80"/>
                  <a:pt x="63" y="81"/>
                </a:cubicBezTo>
                <a:cubicBezTo>
                  <a:pt x="62" y="82"/>
                  <a:pt x="61" y="83"/>
                  <a:pt x="61" y="84"/>
                </a:cubicBezTo>
                <a:cubicBezTo>
                  <a:pt x="61" y="85"/>
                  <a:pt x="62" y="87"/>
                  <a:pt x="63" y="88"/>
                </a:cubicBezTo>
                <a:cubicBezTo>
                  <a:pt x="64" y="89"/>
                  <a:pt x="68" y="94"/>
                  <a:pt x="73" y="99"/>
                </a:cubicBezTo>
                <a:cubicBezTo>
                  <a:pt x="71" y="102"/>
                  <a:pt x="69" y="104"/>
                  <a:pt x="67" y="107"/>
                </a:cubicBezTo>
                <a:cubicBezTo>
                  <a:pt x="61" y="103"/>
                  <a:pt x="55" y="100"/>
                  <a:pt x="53" y="99"/>
                </a:cubicBezTo>
                <a:cubicBezTo>
                  <a:pt x="52" y="98"/>
                  <a:pt x="51" y="98"/>
                  <a:pt x="50" y="99"/>
                </a:cubicBezTo>
                <a:cubicBezTo>
                  <a:pt x="49" y="99"/>
                  <a:pt x="47" y="100"/>
                  <a:pt x="47" y="101"/>
                </a:cubicBezTo>
                <a:cubicBezTo>
                  <a:pt x="46" y="102"/>
                  <a:pt x="45" y="103"/>
                  <a:pt x="46" y="104"/>
                </a:cubicBezTo>
                <a:cubicBezTo>
                  <a:pt x="46" y="106"/>
                  <a:pt x="46" y="107"/>
                  <a:pt x="47" y="108"/>
                </a:cubicBezTo>
                <a:cubicBezTo>
                  <a:pt x="48" y="109"/>
                  <a:pt x="54" y="113"/>
                  <a:pt x="59" y="118"/>
                </a:cubicBezTo>
                <a:cubicBezTo>
                  <a:pt x="57" y="121"/>
                  <a:pt x="55" y="123"/>
                  <a:pt x="53" y="126"/>
                </a:cubicBezTo>
                <a:cubicBezTo>
                  <a:pt x="47" y="123"/>
                  <a:pt x="41" y="121"/>
                  <a:pt x="39" y="120"/>
                </a:cubicBezTo>
                <a:cubicBezTo>
                  <a:pt x="38" y="119"/>
                  <a:pt x="37" y="119"/>
                  <a:pt x="36" y="120"/>
                </a:cubicBezTo>
                <a:cubicBezTo>
                  <a:pt x="34" y="120"/>
                  <a:pt x="33" y="121"/>
                  <a:pt x="33" y="122"/>
                </a:cubicBezTo>
                <a:cubicBezTo>
                  <a:pt x="32" y="123"/>
                  <a:pt x="32" y="125"/>
                  <a:pt x="32" y="126"/>
                </a:cubicBezTo>
                <a:cubicBezTo>
                  <a:pt x="32" y="127"/>
                  <a:pt x="33" y="128"/>
                  <a:pt x="34" y="129"/>
                </a:cubicBezTo>
                <a:cubicBezTo>
                  <a:pt x="35" y="130"/>
                  <a:pt x="41" y="134"/>
                  <a:pt x="46" y="138"/>
                </a:cubicBezTo>
                <a:cubicBezTo>
                  <a:pt x="45" y="141"/>
                  <a:pt x="43" y="144"/>
                  <a:pt x="42" y="147"/>
                </a:cubicBezTo>
                <a:cubicBezTo>
                  <a:pt x="36" y="145"/>
                  <a:pt x="29" y="143"/>
                  <a:pt x="27" y="142"/>
                </a:cubicBezTo>
                <a:cubicBezTo>
                  <a:pt x="26" y="142"/>
                  <a:pt x="25" y="142"/>
                  <a:pt x="24" y="142"/>
                </a:cubicBezTo>
                <a:cubicBezTo>
                  <a:pt x="23" y="143"/>
                  <a:pt x="22" y="144"/>
                  <a:pt x="21" y="145"/>
                </a:cubicBezTo>
                <a:cubicBezTo>
                  <a:pt x="20" y="146"/>
                  <a:pt x="20" y="148"/>
                  <a:pt x="21" y="149"/>
                </a:cubicBezTo>
                <a:cubicBezTo>
                  <a:pt x="21" y="150"/>
                  <a:pt x="22" y="151"/>
                  <a:pt x="23" y="152"/>
                </a:cubicBezTo>
                <a:cubicBezTo>
                  <a:pt x="24" y="152"/>
                  <a:pt x="31" y="156"/>
                  <a:pt x="36" y="159"/>
                </a:cubicBezTo>
                <a:cubicBezTo>
                  <a:pt x="35" y="162"/>
                  <a:pt x="34" y="165"/>
                  <a:pt x="33" y="169"/>
                </a:cubicBezTo>
                <a:cubicBezTo>
                  <a:pt x="26" y="167"/>
                  <a:pt x="19" y="166"/>
                  <a:pt x="18" y="165"/>
                </a:cubicBezTo>
                <a:cubicBezTo>
                  <a:pt x="17" y="165"/>
                  <a:pt x="15" y="165"/>
                  <a:pt x="14" y="166"/>
                </a:cubicBezTo>
                <a:cubicBezTo>
                  <a:pt x="13" y="167"/>
                  <a:pt x="12" y="168"/>
                  <a:pt x="12" y="169"/>
                </a:cubicBezTo>
                <a:cubicBezTo>
                  <a:pt x="11" y="170"/>
                  <a:pt x="12" y="172"/>
                  <a:pt x="12" y="173"/>
                </a:cubicBezTo>
                <a:cubicBezTo>
                  <a:pt x="12" y="174"/>
                  <a:pt x="13" y="175"/>
                  <a:pt x="15" y="175"/>
                </a:cubicBezTo>
                <a:cubicBezTo>
                  <a:pt x="16" y="176"/>
                  <a:pt x="23" y="179"/>
                  <a:pt x="28" y="181"/>
                </a:cubicBezTo>
                <a:cubicBezTo>
                  <a:pt x="28" y="185"/>
                  <a:pt x="27" y="188"/>
                  <a:pt x="26" y="191"/>
                </a:cubicBezTo>
                <a:cubicBezTo>
                  <a:pt x="19" y="191"/>
                  <a:pt x="12" y="190"/>
                  <a:pt x="11" y="190"/>
                </a:cubicBezTo>
                <a:cubicBezTo>
                  <a:pt x="9" y="189"/>
                  <a:pt x="8" y="190"/>
                  <a:pt x="7" y="191"/>
                </a:cubicBezTo>
                <a:cubicBezTo>
                  <a:pt x="6" y="191"/>
                  <a:pt x="5" y="192"/>
                  <a:pt x="5" y="194"/>
                </a:cubicBezTo>
                <a:cubicBezTo>
                  <a:pt x="5" y="195"/>
                  <a:pt x="5" y="196"/>
                  <a:pt x="6" y="197"/>
                </a:cubicBezTo>
                <a:cubicBezTo>
                  <a:pt x="6" y="199"/>
                  <a:pt x="7" y="200"/>
                  <a:pt x="9" y="200"/>
                </a:cubicBezTo>
                <a:cubicBezTo>
                  <a:pt x="10" y="200"/>
                  <a:pt x="17" y="202"/>
                  <a:pt x="23" y="204"/>
                </a:cubicBezTo>
                <a:cubicBezTo>
                  <a:pt x="23" y="208"/>
                  <a:pt x="22" y="211"/>
                  <a:pt x="21" y="214"/>
                </a:cubicBezTo>
                <a:cubicBezTo>
                  <a:pt x="15" y="214"/>
                  <a:pt x="8" y="214"/>
                  <a:pt x="6" y="214"/>
                </a:cubicBezTo>
                <a:cubicBezTo>
                  <a:pt x="5" y="214"/>
                  <a:pt x="4" y="215"/>
                  <a:pt x="3" y="216"/>
                </a:cubicBezTo>
                <a:cubicBezTo>
                  <a:pt x="2" y="217"/>
                  <a:pt x="1" y="218"/>
                  <a:pt x="1" y="219"/>
                </a:cubicBezTo>
                <a:cubicBezTo>
                  <a:pt x="1" y="220"/>
                  <a:pt x="1" y="222"/>
                  <a:pt x="2" y="223"/>
                </a:cubicBezTo>
                <a:cubicBezTo>
                  <a:pt x="3" y="224"/>
                  <a:pt x="4" y="225"/>
                  <a:pt x="5" y="225"/>
                </a:cubicBezTo>
                <a:cubicBezTo>
                  <a:pt x="7" y="225"/>
                  <a:pt x="14" y="227"/>
                  <a:pt x="20" y="228"/>
                </a:cubicBezTo>
                <a:cubicBezTo>
                  <a:pt x="20" y="231"/>
                  <a:pt x="20" y="235"/>
                  <a:pt x="20" y="238"/>
                </a:cubicBezTo>
                <a:cubicBezTo>
                  <a:pt x="13" y="239"/>
                  <a:pt x="6" y="239"/>
                  <a:pt x="4" y="239"/>
                </a:cubicBezTo>
                <a:cubicBezTo>
                  <a:pt x="3" y="240"/>
                  <a:pt x="2" y="240"/>
                  <a:pt x="1" y="241"/>
                </a:cubicBezTo>
                <a:cubicBezTo>
                  <a:pt x="0" y="242"/>
                  <a:pt x="0" y="243"/>
                  <a:pt x="0" y="245"/>
                </a:cubicBezTo>
                <a:cubicBezTo>
                  <a:pt x="0" y="246"/>
                  <a:pt x="0" y="247"/>
                  <a:pt x="1" y="248"/>
                </a:cubicBezTo>
                <a:cubicBezTo>
                  <a:pt x="2" y="249"/>
                  <a:pt x="3" y="250"/>
                  <a:pt x="4" y="250"/>
                </a:cubicBezTo>
                <a:cubicBezTo>
                  <a:pt x="6" y="250"/>
                  <a:pt x="13" y="251"/>
                  <a:pt x="20" y="252"/>
                </a:cubicBezTo>
                <a:cubicBezTo>
                  <a:pt x="20" y="255"/>
                  <a:pt x="20" y="258"/>
                  <a:pt x="20" y="262"/>
                </a:cubicBezTo>
                <a:cubicBezTo>
                  <a:pt x="14" y="263"/>
                  <a:pt x="7" y="264"/>
                  <a:pt x="5" y="265"/>
                </a:cubicBezTo>
                <a:cubicBezTo>
                  <a:pt x="4" y="265"/>
                  <a:pt x="3" y="266"/>
                  <a:pt x="2" y="267"/>
                </a:cubicBezTo>
                <a:cubicBezTo>
                  <a:pt x="1" y="268"/>
                  <a:pt x="1" y="269"/>
                  <a:pt x="1" y="270"/>
                </a:cubicBezTo>
                <a:cubicBezTo>
                  <a:pt x="1" y="272"/>
                  <a:pt x="2" y="273"/>
                  <a:pt x="3" y="274"/>
                </a:cubicBezTo>
                <a:cubicBezTo>
                  <a:pt x="4" y="275"/>
                  <a:pt x="5" y="275"/>
                  <a:pt x="6" y="275"/>
                </a:cubicBezTo>
                <a:cubicBezTo>
                  <a:pt x="8" y="275"/>
                  <a:pt x="15" y="275"/>
                  <a:pt x="21" y="275"/>
                </a:cubicBezTo>
                <a:cubicBezTo>
                  <a:pt x="22" y="278"/>
                  <a:pt x="23" y="282"/>
                  <a:pt x="23" y="285"/>
                </a:cubicBezTo>
                <a:cubicBezTo>
                  <a:pt x="17" y="287"/>
                  <a:pt x="10" y="289"/>
                  <a:pt x="9" y="290"/>
                </a:cubicBezTo>
                <a:cubicBezTo>
                  <a:pt x="7" y="290"/>
                  <a:pt x="6" y="291"/>
                  <a:pt x="6" y="292"/>
                </a:cubicBezTo>
                <a:cubicBezTo>
                  <a:pt x="5" y="293"/>
                  <a:pt x="5" y="294"/>
                  <a:pt x="5" y="296"/>
                </a:cubicBezTo>
                <a:cubicBezTo>
                  <a:pt x="5" y="297"/>
                  <a:pt x="6" y="298"/>
                  <a:pt x="7" y="299"/>
                </a:cubicBezTo>
                <a:cubicBezTo>
                  <a:pt x="8" y="300"/>
                  <a:pt x="9" y="300"/>
                  <a:pt x="11" y="300"/>
                </a:cubicBezTo>
                <a:cubicBezTo>
                  <a:pt x="12" y="300"/>
                  <a:pt x="19" y="299"/>
                  <a:pt x="26" y="298"/>
                </a:cubicBezTo>
                <a:cubicBezTo>
                  <a:pt x="27" y="301"/>
                  <a:pt x="28" y="305"/>
                  <a:pt x="28" y="308"/>
                </a:cubicBezTo>
                <a:cubicBezTo>
                  <a:pt x="23" y="311"/>
                  <a:pt x="16" y="313"/>
                  <a:pt x="15" y="314"/>
                </a:cubicBezTo>
                <a:cubicBezTo>
                  <a:pt x="13" y="315"/>
                  <a:pt x="12" y="316"/>
                  <a:pt x="12" y="317"/>
                </a:cubicBezTo>
                <a:cubicBezTo>
                  <a:pt x="12" y="318"/>
                  <a:pt x="11" y="319"/>
                  <a:pt x="12" y="321"/>
                </a:cubicBezTo>
                <a:cubicBezTo>
                  <a:pt x="12" y="322"/>
                  <a:pt x="13" y="323"/>
                  <a:pt x="14" y="323"/>
                </a:cubicBezTo>
                <a:cubicBezTo>
                  <a:pt x="15" y="324"/>
                  <a:pt x="17" y="324"/>
                  <a:pt x="18" y="324"/>
                </a:cubicBezTo>
                <a:cubicBezTo>
                  <a:pt x="19" y="324"/>
                  <a:pt x="26" y="322"/>
                  <a:pt x="33" y="321"/>
                </a:cubicBezTo>
                <a:cubicBezTo>
                  <a:pt x="34" y="324"/>
                  <a:pt x="35" y="327"/>
                  <a:pt x="36" y="330"/>
                </a:cubicBezTo>
                <a:cubicBezTo>
                  <a:pt x="31" y="334"/>
                  <a:pt x="24" y="337"/>
                  <a:pt x="23" y="338"/>
                </a:cubicBezTo>
                <a:cubicBezTo>
                  <a:pt x="22" y="338"/>
                  <a:pt x="21" y="340"/>
                  <a:pt x="21" y="341"/>
                </a:cubicBezTo>
                <a:cubicBezTo>
                  <a:pt x="20" y="342"/>
                  <a:pt x="20" y="343"/>
                  <a:pt x="21" y="344"/>
                </a:cubicBezTo>
                <a:cubicBezTo>
                  <a:pt x="22" y="346"/>
                  <a:pt x="23" y="347"/>
                  <a:pt x="24" y="347"/>
                </a:cubicBezTo>
                <a:cubicBezTo>
                  <a:pt x="25" y="348"/>
                  <a:pt x="26" y="348"/>
                  <a:pt x="27" y="347"/>
                </a:cubicBezTo>
                <a:cubicBezTo>
                  <a:pt x="29" y="347"/>
                  <a:pt x="36" y="345"/>
                  <a:pt x="42" y="343"/>
                </a:cubicBezTo>
                <a:cubicBezTo>
                  <a:pt x="43" y="346"/>
                  <a:pt x="45" y="349"/>
                  <a:pt x="46" y="352"/>
                </a:cubicBezTo>
                <a:cubicBezTo>
                  <a:pt x="41" y="355"/>
                  <a:pt x="35" y="360"/>
                  <a:pt x="34" y="360"/>
                </a:cubicBezTo>
                <a:cubicBezTo>
                  <a:pt x="33" y="361"/>
                  <a:pt x="32" y="362"/>
                  <a:pt x="32" y="364"/>
                </a:cubicBezTo>
                <a:cubicBezTo>
                  <a:pt x="32" y="365"/>
                  <a:pt x="32" y="366"/>
                  <a:pt x="33" y="367"/>
                </a:cubicBezTo>
                <a:cubicBezTo>
                  <a:pt x="33" y="368"/>
                  <a:pt x="34" y="369"/>
                  <a:pt x="36" y="370"/>
                </a:cubicBezTo>
                <a:cubicBezTo>
                  <a:pt x="37" y="370"/>
                  <a:pt x="38" y="370"/>
                  <a:pt x="39" y="370"/>
                </a:cubicBezTo>
                <a:cubicBezTo>
                  <a:pt x="41" y="369"/>
                  <a:pt x="47" y="366"/>
                  <a:pt x="53" y="363"/>
                </a:cubicBezTo>
                <a:cubicBezTo>
                  <a:pt x="55" y="366"/>
                  <a:pt x="57" y="369"/>
                  <a:pt x="59" y="372"/>
                </a:cubicBezTo>
                <a:cubicBezTo>
                  <a:pt x="54" y="376"/>
                  <a:pt x="48" y="381"/>
                  <a:pt x="47" y="382"/>
                </a:cubicBezTo>
                <a:cubicBezTo>
                  <a:pt x="46" y="383"/>
                  <a:pt x="46" y="384"/>
                  <a:pt x="46" y="385"/>
                </a:cubicBezTo>
                <a:cubicBezTo>
                  <a:pt x="45" y="387"/>
                  <a:pt x="46" y="388"/>
                  <a:pt x="47" y="389"/>
                </a:cubicBezTo>
                <a:cubicBezTo>
                  <a:pt x="47" y="390"/>
                  <a:pt x="49" y="391"/>
                  <a:pt x="50" y="391"/>
                </a:cubicBezTo>
                <a:cubicBezTo>
                  <a:pt x="51" y="391"/>
                  <a:pt x="52" y="391"/>
                  <a:pt x="53" y="390"/>
                </a:cubicBezTo>
                <a:cubicBezTo>
                  <a:pt x="55" y="390"/>
                  <a:pt x="61" y="386"/>
                  <a:pt x="67" y="383"/>
                </a:cubicBezTo>
                <a:cubicBezTo>
                  <a:pt x="69" y="385"/>
                  <a:pt x="71" y="388"/>
                  <a:pt x="73" y="391"/>
                </a:cubicBezTo>
                <a:cubicBezTo>
                  <a:pt x="68" y="395"/>
                  <a:pt x="64" y="401"/>
                  <a:pt x="63" y="402"/>
                </a:cubicBezTo>
                <a:cubicBezTo>
                  <a:pt x="62" y="403"/>
                  <a:pt x="61" y="404"/>
                  <a:pt x="61" y="405"/>
                </a:cubicBezTo>
                <a:cubicBezTo>
                  <a:pt x="61" y="407"/>
                  <a:pt x="62" y="408"/>
                  <a:pt x="63" y="409"/>
                </a:cubicBezTo>
                <a:cubicBezTo>
                  <a:pt x="64" y="410"/>
                  <a:pt x="65" y="410"/>
                  <a:pt x="66" y="411"/>
                </a:cubicBezTo>
                <a:cubicBezTo>
                  <a:pt x="67" y="411"/>
                  <a:pt x="69" y="411"/>
                  <a:pt x="70" y="410"/>
                </a:cubicBezTo>
                <a:cubicBezTo>
                  <a:pt x="71" y="409"/>
                  <a:pt x="77" y="404"/>
                  <a:pt x="82" y="401"/>
                </a:cubicBezTo>
                <a:cubicBezTo>
                  <a:pt x="84" y="403"/>
                  <a:pt x="87" y="406"/>
                  <a:pt x="89" y="408"/>
                </a:cubicBezTo>
                <a:cubicBezTo>
                  <a:pt x="85" y="413"/>
                  <a:pt x="81" y="419"/>
                  <a:pt x="80" y="420"/>
                </a:cubicBezTo>
                <a:cubicBezTo>
                  <a:pt x="79" y="421"/>
                  <a:pt x="79" y="422"/>
                  <a:pt x="79" y="424"/>
                </a:cubicBezTo>
                <a:cubicBezTo>
                  <a:pt x="79" y="425"/>
                  <a:pt x="80" y="426"/>
                  <a:pt x="81" y="427"/>
                </a:cubicBezTo>
                <a:cubicBezTo>
                  <a:pt x="82" y="428"/>
                  <a:pt x="83" y="428"/>
                  <a:pt x="84" y="428"/>
                </a:cubicBezTo>
                <a:cubicBezTo>
                  <a:pt x="86" y="428"/>
                  <a:pt x="87" y="428"/>
                  <a:pt x="88" y="427"/>
                </a:cubicBezTo>
                <a:cubicBezTo>
                  <a:pt x="89" y="426"/>
                  <a:pt x="94" y="421"/>
                  <a:pt x="99" y="417"/>
                </a:cubicBezTo>
                <a:cubicBezTo>
                  <a:pt x="102" y="419"/>
                  <a:pt x="104" y="421"/>
                  <a:pt x="107" y="423"/>
                </a:cubicBezTo>
                <a:cubicBezTo>
                  <a:pt x="104" y="429"/>
                  <a:pt x="100" y="435"/>
                  <a:pt x="99" y="436"/>
                </a:cubicBezTo>
                <a:cubicBezTo>
                  <a:pt x="99" y="437"/>
                  <a:pt x="98" y="439"/>
                  <a:pt x="99" y="440"/>
                </a:cubicBezTo>
                <a:cubicBezTo>
                  <a:pt x="99" y="441"/>
                  <a:pt x="100" y="442"/>
                  <a:pt x="101" y="443"/>
                </a:cubicBezTo>
                <a:cubicBezTo>
                  <a:pt x="102" y="444"/>
                  <a:pt x="103" y="444"/>
                  <a:pt x="104" y="444"/>
                </a:cubicBezTo>
                <a:cubicBezTo>
                  <a:pt x="106" y="444"/>
                  <a:pt x="107" y="444"/>
                  <a:pt x="108" y="443"/>
                </a:cubicBezTo>
                <a:cubicBezTo>
                  <a:pt x="109" y="441"/>
                  <a:pt x="113" y="436"/>
                  <a:pt x="118" y="431"/>
                </a:cubicBezTo>
                <a:cubicBezTo>
                  <a:pt x="121" y="433"/>
                  <a:pt x="123" y="435"/>
                  <a:pt x="126" y="437"/>
                </a:cubicBezTo>
                <a:cubicBezTo>
                  <a:pt x="124" y="443"/>
                  <a:pt x="121" y="449"/>
                  <a:pt x="120" y="450"/>
                </a:cubicBezTo>
                <a:cubicBezTo>
                  <a:pt x="119" y="452"/>
                  <a:pt x="119" y="453"/>
                  <a:pt x="120" y="454"/>
                </a:cubicBezTo>
                <a:cubicBezTo>
                  <a:pt x="120" y="455"/>
                  <a:pt x="121" y="456"/>
                  <a:pt x="122" y="457"/>
                </a:cubicBezTo>
                <a:cubicBezTo>
                  <a:pt x="123" y="458"/>
                  <a:pt x="125" y="458"/>
                  <a:pt x="126" y="458"/>
                </a:cubicBezTo>
                <a:cubicBezTo>
                  <a:pt x="127" y="458"/>
                  <a:pt x="128" y="457"/>
                  <a:pt x="129" y="456"/>
                </a:cubicBezTo>
                <a:cubicBezTo>
                  <a:pt x="130" y="455"/>
                  <a:pt x="134" y="449"/>
                  <a:pt x="138" y="443"/>
                </a:cubicBezTo>
                <a:cubicBezTo>
                  <a:pt x="141" y="445"/>
                  <a:pt x="144" y="447"/>
                  <a:pt x="147" y="448"/>
                </a:cubicBezTo>
                <a:cubicBezTo>
                  <a:pt x="145" y="454"/>
                  <a:pt x="143" y="461"/>
                  <a:pt x="142" y="462"/>
                </a:cubicBezTo>
                <a:cubicBezTo>
                  <a:pt x="142" y="464"/>
                  <a:pt x="142" y="465"/>
                  <a:pt x="142" y="466"/>
                </a:cubicBezTo>
                <a:cubicBezTo>
                  <a:pt x="143" y="467"/>
                  <a:pt x="144" y="468"/>
                  <a:pt x="145" y="469"/>
                </a:cubicBezTo>
                <a:cubicBezTo>
                  <a:pt x="146" y="469"/>
                  <a:pt x="148" y="469"/>
                  <a:pt x="149" y="469"/>
                </a:cubicBezTo>
                <a:cubicBezTo>
                  <a:pt x="150" y="469"/>
                  <a:pt x="151" y="468"/>
                  <a:pt x="152" y="467"/>
                </a:cubicBezTo>
                <a:cubicBezTo>
                  <a:pt x="152" y="465"/>
                  <a:pt x="156" y="459"/>
                  <a:pt x="159" y="454"/>
                </a:cubicBezTo>
                <a:cubicBezTo>
                  <a:pt x="162" y="455"/>
                  <a:pt x="166" y="456"/>
                  <a:pt x="169" y="457"/>
                </a:cubicBezTo>
                <a:cubicBezTo>
                  <a:pt x="167" y="464"/>
                  <a:pt x="166" y="471"/>
                  <a:pt x="165" y="472"/>
                </a:cubicBezTo>
                <a:cubicBezTo>
                  <a:pt x="165" y="473"/>
                  <a:pt x="165" y="475"/>
                  <a:pt x="166" y="476"/>
                </a:cubicBezTo>
                <a:cubicBezTo>
                  <a:pt x="167" y="477"/>
                  <a:pt x="168" y="478"/>
                  <a:pt x="169" y="478"/>
                </a:cubicBezTo>
                <a:cubicBezTo>
                  <a:pt x="170" y="478"/>
                  <a:pt x="172" y="478"/>
                  <a:pt x="173" y="478"/>
                </a:cubicBezTo>
                <a:cubicBezTo>
                  <a:pt x="174" y="477"/>
                  <a:pt x="175" y="476"/>
                  <a:pt x="175" y="475"/>
                </a:cubicBezTo>
                <a:cubicBezTo>
                  <a:pt x="176" y="474"/>
                  <a:pt x="179" y="467"/>
                  <a:pt x="182" y="461"/>
                </a:cubicBezTo>
                <a:cubicBezTo>
                  <a:pt x="185" y="462"/>
                  <a:pt x="188" y="463"/>
                  <a:pt x="191" y="464"/>
                </a:cubicBezTo>
                <a:cubicBezTo>
                  <a:pt x="191" y="470"/>
                  <a:pt x="190" y="478"/>
                  <a:pt x="190" y="479"/>
                </a:cubicBezTo>
                <a:cubicBezTo>
                  <a:pt x="189" y="480"/>
                  <a:pt x="190" y="482"/>
                  <a:pt x="191" y="483"/>
                </a:cubicBezTo>
                <a:cubicBezTo>
                  <a:pt x="191" y="484"/>
                  <a:pt x="192" y="484"/>
                  <a:pt x="194" y="485"/>
                </a:cubicBezTo>
                <a:cubicBezTo>
                  <a:pt x="195" y="485"/>
                  <a:pt x="196" y="485"/>
                  <a:pt x="198" y="484"/>
                </a:cubicBezTo>
                <a:cubicBezTo>
                  <a:pt x="199" y="483"/>
                  <a:pt x="199" y="482"/>
                  <a:pt x="200" y="481"/>
                </a:cubicBezTo>
                <a:cubicBezTo>
                  <a:pt x="200" y="480"/>
                  <a:pt x="202" y="473"/>
                  <a:pt x="204" y="467"/>
                </a:cubicBezTo>
                <a:cubicBezTo>
                  <a:pt x="208" y="467"/>
                  <a:pt x="211" y="468"/>
                  <a:pt x="214" y="468"/>
                </a:cubicBezTo>
                <a:cubicBezTo>
                  <a:pt x="214" y="475"/>
                  <a:pt x="214" y="482"/>
                  <a:pt x="214" y="483"/>
                </a:cubicBezTo>
                <a:cubicBezTo>
                  <a:pt x="214" y="485"/>
                  <a:pt x="215" y="486"/>
                  <a:pt x="216" y="487"/>
                </a:cubicBezTo>
                <a:cubicBezTo>
                  <a:pt x="217" y="488"/>
                  <a:pt x="218" y="488"/>
                  <a:pt x="219" y="489"/>
                </a:cubicBezTo>
                <a:cubicBezTo>
                  <a:pt x="220" y="489"/>
                  <a:pt x="222" y="488"/>
                  <a:pt x="223" y="488"/>
                </a:cubicBezTo>
                <a:cubicBezTo>
                  <a:pt x="224" y="487"/>
                  <a:pt x="224" y="486"/>
                  <a:pt x="225" y="485"/>
                </a:cubicBezTo>
                <a:cubicBezTo>
                  <a:pt x="225" y="483"/>
                  <a:pt x="227" y="476"/>
                  <a:pt x="228" y="470"/>
                </a:cubicBezTo>
                <a:cubicBezTo>
                  <a:pt x="231" y="470"/>
                  <a:pt x="235" y="470"/>
                  <a:pt x="238" y="470"/>
                </a:cubicBezTo>
                <a:cubicBezTo>
                  <a:pt x="239" y="477"/>
                  <a:pt x="239" y="484"/>
                  <a:pt x="239" y="485"/>
                </a:cubicBezTo>
                <a:cubicBezTo>
                  <a:pt x="239" y="487"/>
                  <a:pt x="240" y="488"/>
                  <a:pt x="241" y="489"/>
                </a:cubicBezTo>
                <a:cubicBezTo>
                  <a:pt x="242" y="489"/>
                  <a:pt x="243" y="490"/>
                  <a:pt x="245" y="490"/>
                </a:cubicBezTo>
                <a:cubicBezTo>
                  <a:pt x="246" y="490"/>
                  <a:pt x="247" y="489"/>
                  <a:pt x="248" y="489"/>
                </a:cubicBezTo>
                <a:cubicBezTo>
                  <a:pt x="249" y="488"/>
                  <a:pt x="250" y="487"/>
                  <a:pt x="250" y="485"/>
                </a:cubicBezTo>
                <a:cubicBezTo>
                  <a:pt x="250" y="484"/>
                  <a:pt x="251" y="477"/>
                  <a:pt x="251" y="470"/>
                </a:cubicBezTo>
                <a:cubicBezTo>
                  <a:pt x="255" y="470"/>
                  <a:pt x="258" y="470"/>
                  <a:pt x="262" y="470"/>
                </a:cubicBezTo>
                <a:cubicBezTo>
                  <a:pt x="263" y="476"/>
                  <a:pt x="264" y="483"/>
                  <a:pt x="264" y="485"/>
                </a:cubicBezTo>
                <a:cubicBezTo>
                  <a:pt x="265" y="486"/>
                  <a:pt x="266" y="487"/>
                  <a:pt x="267" y="488"/>
                </a:cubicBezTo>
                <a:cubicBezTo>
                  <a:pt x="268" y="488"/>
                  <a:pt x="269" y="489"/>
                  <a:pt x="270" y="489"/>
                </a:cubicBezTo>
                <a:cubicBezTo>
                  <a:pt x="272" y="488"/>
                  <a:pt x="273" y="488"/>
                  <a:pt x="274" y="487"/>
                </a:cubicBezTo>
                <a:cubicBezTo>
                  <a:pt x="274" y="486"/>
                  <a:pt x="275" y="485"/>
                  <a:pt x="275" y="483"/>
                </a:cubicBezTo>
                <a:cubicBezTo>
                  <a:pt x="275" y="482"/>
                  <a:pt x="275" y="475"/>
                  <a:pt x="275" y="468"/>
                </a:cubicBezTo>
                <a:cubicBezTo>
                  <a:pt x="278" y="468"/>
                  <a:pt x="282" y="467"/>
                  <a:pt x="285" y="467"/>
                </a:cubicBezTo>
                <a:cubicBezTo>
                  <a:pt x="287" y="473"/>
                  <a:pt x="289" y="480"/>
                  <a:pt x="289" y="481"/>
                </a:cubicBezTo>
                <a:cubicBezTo>
                  <a:pt x="290" y="482"/>
                  <a:pt x="291" y="483"/>
                  <a:pt x="292" y="484"/>
                </a:cubicBezTo>
                <a:cubicBezTo>
                  <a:pt x="293" y="485"/>
                  <a:pt x="294" y="485"/>
                  <a:pt x="295" y="485"/>
                </a:cubicBezTo>
                <a:cubicBezTo>
                  <a:pt x="297" y="484"/>
                  <a:pt x="298" y="484"/>
                  <a:pt x="299" y="483"/>
                </a:cubicBezTo>
                <a:cubicBezTo>
                  <a:pt x="299" y="482"/>
                  <a:pt x="300" y="480"/>
                  <a:pt x="300" y="479"/>
                </a:cubicBezTo>
                <a:cubicBezTo>
                  <a:pt x="300" y="478"/>
                  <a:pt x="299" y="470"/>
                  <a:pt x="298" y="464"/>
                </a:cubicBezTo>
                <a:cubicBezTo>
                  <a:pt x="301" y="463"/>
                  <a:pt x="305" y="462"/>
                  <a:pt x="308" y="461"/>
                </a:cubicBezTo>
                <a:cubicBezTo>
                  <a:pt x="310" y="467"/>
                  <a:pt x="313" y="474"/>
                  <a:pt x="314" y="475"/>
                </a:cubicBezTo>
                <a:cubicBezTo>
                  <a:pt x="314" y="476"/>
                  <a:pt x="315" y="477"/>
                  <a:pt x="317" y="478"/>
                </a:cubicBezTo>
                <a:cubicBezTo>
                  <a:pt x="318" y="478"/>
                  <a:pt x="319" y="478"/>
                  <a:pt x="320" y="478"/>
                </a:cubicBezTo>
                <a:cubicBezTo>
                  <a:pt x="322" y="478"/>
                  <a:pt x="323" y="477"/>
                  <a:pt x="323" y="476"/>
                </a:cubicBezTo>
                <a:cubicBezTo>
                  <a:pt x="324" y="475"/>
                  <a:pt x="324" y="473"/>
                  <a:pt x="324" y="472"/>
                </a:cubicBezTo>
                <a:cubicBezTo>
                  <a:pt x="324" y="471"/>
                  <a:pt x="322" y="464"/>
                  <a:pt x="321" y="457"/>
                </a:cubicBezTo>
                <a:cubicBezTo>
                  <a:pt x="324" y="456"/>
                  <a:pt x="327" y="455"/>
                  <a:pt x="330" y="454"/>
                </a:cubicBezTo>
                <a:cubicBezTo>
                  <a:pt x="333" y="459"/>
                  <a:pt x="337" y="465"/>
                  <a:pt x="338" y="467"/>
                </a:cubicBezTo>
                <a:cubicBezTo>
                  <a:pt x="338" y="468"/>
                  <a:pt x="339" y="469"/>
                  <a:pt x="341" y="469"/>
                </a:cubicBezTo>
                <a:cubicBezTo>
                  <a:pt x="342" y="469"/>
                  <a:pt x="343" y="469"/>
                  <a:pt x="344" y="469"/>
                </a:cubicBezTo>
                <a:cubicBezTo>
                  <a:pt x="345" y="468"/>
                  <a:pt x="346" y="467"/>
                  <a:pt x="347" y="466"/>
                </a:cubicBezTo>
                <a:cubicBezTo>
                  <a:pt x="347" y="465"/>
                  <a:pt x="348" y="464"/>
                  <a:pt x="347" y="462"/>
                </a:cubicBezTo>
                <a:cubicBezTo>
                  <a:pt x="347" y="461"/>
                  <a:pt x="344" y="454"/>
                  <a:pt x="342" y="448"/>
                </a:cubicBezTo>
                <a:cubicBezTo>
                  <a:pt x="345" y="447"/>
                  <a:pt x="348" y="445"/>
                  <a:pt x="351" y="443"/>
                </a:cubicBezTo>
                <a:cubicBezTo>
                  <a:pt x="355" y="449"/>
                  <a:pt x="359" y="455"/>
                  <a:pt x="360" y="456"/>
                </a:cubicBezTo>
                <a:cubicBezTo>
                  <a:pt x="361" y="457"/>
                  <a:pt x="362" y="458"/>
                  <a:pt x="363" y="458"/>
                </a:cubicBezTo>
                <a:cubicBezTo>
                  <a:pt x="365" y="458"/>
                  <a:pt x="366" y="458"/>
                  <a:pt x="367" y="457"/>
                </a:cubicBezTo>
                <a:cubicBezTo>
                  <a:pt x="368" y="456"/>
                  <a:pt x="369" y="455"/>
                  <a:pt x="369" y="454"/>
                </a:cubicBezTo>
                <a:cubicBezTo>
                  <a:pt x="370" y="453"/>
                  <a:pt x="370" y="452"/>
                  <a:pt x="369" y="450"/>
                </a:cubicBezTo>
                <a:cubicBezTo>
                  <a:pt x="369" y="449"/>
                  <a:pt x="366" y="443"/>
                  <a:pt x="363" y="437"/>
                </a:cubicBezTo>
                <a:cubicBezTo>
                  <a:pt x="366" y="435"/>
                  <a:pt x="369" y="433"/>
                  <a:pt x="371" y="431"/>
                </a:cubicBezTo>
                <a:cubicBezTo>
                  <a:pt x="376" y="436"/>
                  <a:pt x="381" y="441"/>
                  <a:pt x="382" y="443"/>
                </a:cubicBezTo>
                <a:cubicBezTo>
                  <a:pt x="382" y="444"/>
                  <a:pt x="384" y="444"/>
                  <a:pt x="385" y="444"/>
                </a:cubicBezTo>
                <a:cubicBezTo>
                  <a:pt x="386" y="444"/>
                  <a:pt x="387" y="444"/>
                  <a:pt x="389" y="443"/>
                </a:cubicBezTo>
                <a:cubicBezTo>
                  <a:pt x="390" y="442"/>
                  <a:pt x="390" y="441"/>
                  <a:pt x="391" y="440"/>
                </a:cubicBezTo>
                <a:cubicBezTo>
                  <a:pt x="391" y="439"/>
                  <a:pt x="391" y="437"/>
                  <a:pt x="390" y="436"/>
                </a:cubicBezTo>
                <a:cubicBezTo>
                  <a:pt x="389" y="435"/>
                  <a:pt x="386" y="429"/>
                  <a:pt x="382" y="423"/>
                </a:cubicBezTo>
                <a:cubicBezTo>
                  <a:pt x="385" y="421"/>
                  <a:pt x="388" y="419"/>
                  <a:pt x="390" y="417"/>
                </a:cubicBezTo>
                <a:cubicBezTo>
                  <a:pt x="395" y="421"/>
                  <a:pt x="400" y="426"/>
                  <a:pt x="401" y="427"/>
                </a:cubicBezTo>
                <a:cubicBezTo>
                  <a:pt x="402" y="428"/>
                  <a:pt x="404" y="428"/>
                  <a:pt x="405" y="428"/>
                </a:cubicBezTo>
                <a:cubicBezTo>
                  <a:pt x="406" y="428"/>
                  <a:pt x="407" y="428"/>
                  <a:pt x="408" y="427"/>
                </a:cubicBezTo>
                <a:cubicBezTo>
                  <a:pt x="409" y="426"/>
                  <a:pt x="410" y="425"/>
                  <a:pt x="410" y="424"/>
                </a:cubicBezTo>
                <a:cubicBezTo>
                  <a:pt x="410" y="422"/>
                  <a:pt x="410" y="421"/>
                  <a:pt x="409" y="420"/>
                </a:cubicBezTo>
                <a:cubicBezTo>
                  <a:pt x="408" y="419"/>
                  <a:pt x="404" y="413"/>
                  <a:pt x="400" y="408"/>
                </a:cubicBezTo>
                <a:cubicBezTo>
                  <a:pt x="403" y="406"/>
                  <a:pt x="405" y="403"/>
                  <a:pt x="407" y="401"/>
                </a:cubicBezTo>
                <a:cubicBezTo>
                  <a:pt x="413" y="404"/>
                  <a:pt x="418" y="409"/>
                  <a:pt x="420" y="410"/>
                </a:cubicBezTo>
                <a:cubicBezTo>
                  <a:pt x="421" y="411"/>
                  <a:pt x="422" y="411"/>
                  <a:pt x="423" y="411"/>
                </a:cubicBezTo>
                <a:cubicBezTo>
                  <a:pt x="424" y="410"/>
                  <a:pt x="426" y="410"/>
                  <a:pt x="427" y="409"/>
                </a:cubicBezTo>
                <a:cubicBezTo>
                  <a:pt x="427" y="408"/>
                  <a:pt x="428" y="407"/>
                  <a:pt x="428" y="405"/>
                </a:cubicBezTo>
                <a:cubicBezTo>
                  <a:pt x="428" y="404"/>
                  <a:pt x="428" y="403"/>
                  <a:pt x="427" y="402"/>
                </a:cubicBezTo>
                <a:cubicBezTo>
                  <a:pt x="426" y="401"/>
                  <a:pt x="421" y="395"/>
                  <a:pt x="416" y="391"/>
                </a:cubicBezTo>
                <a:cubicBezTo>
                  <a:pt x="419" y="388"/>
                  <a:pt x="421" y="385"/>
                  <a:pt x="423" y="383"/>
                </a:cubicBezTo>
                <a:cubicBezTo>
                  <a:pt x="428" y="386"/>
                  <a:pt x="435" y="390"/>
                  <a:pt x="436" y="390"/>
                </a:cubicBezTo>
                <a:cubicBezTo>
                  <a:pt x="437" y="391"/>
                  <a:pt x="438" y="391"/>
                  <a:pt x="440" y="391"/>
                </a:cubicBezTo>
                <a:cubicBezTo>
                  <a:pt x="441" y="391"/>
                  <a:pt x="442" y="390"/>
                  <a:pt x="443" y="389"/>
                </a:cubicBezTo>
                <a:cubicBezTo>
                  <a:pt x="443" y="388"/>
                  <a:pt x="444" y="387"/>
                  <a:pt x="444" y="385"/>
                </a:cubicBezTo>
                <a:cubicBezTo>
                  <a:pt x="444" y="384"/>
                  <a:pt x="443" y="383"/>
                  <a:pt x="442" y="382"/>
                </a:cubicBezTo>
                <a:cubicBezTo>
                  <a:pt x="441" y="381"/>
                  <a:pt x="436" y="376"/>
                  <a:pt x="431" y="372"/>
                </a:cubicBezTo>
                <a:cubicBezTo>
                  <a:pt x="433" y="369"/>
                  <a:pt x="434" y="366"/>
                  <a:pt x="436" y="363"/>
                </a:cubicBezTo>
                <a:cubicBezTo>
                  <a:pt x="442" y="366"/>
                  <a:pt x="449" y="369"/>
                  <a:pt x="450" y="370"/>
                </a:cubicBezTo>
                <a:cubicBezTo>
                  <a:pt x="451" y="370"/>
                  <a:pt x="453" y="370"/>
                  <a:pt x="454" y="370"/>
                </a:cubicBezTo>
                <a:cubicBezTo>
                  <a:pt x="455" y="369"/>
                  <a:pt x="456" y="368"/>
                  <a:pt x="457" y="367"/>
                </a:cubicBezTo>
                <a:cubicBezTo>
                  <a:pt x="457" y="366"/>
                  <a:pt x="457" y="365"/>
                  <a:pt x="457" y="364"/>
                </a:cubicBezTo>
                <a:cubicBezTo>
                  <a:pt x="457" y="362"/>
                  <a:pt x="456" y="361"/>
                  <a:pt x="455" y="360"/>
                </a:cubicBezTo>
                <a:cubicBezTo>
                  <a:pt x="454" y="360"/>
                  <a:pt x="448" y="355"/>
                  <a:pt x="443" y="352"/>
                </a:cubicBezTo>
                <a:cubicBezTo>
                  <a:pt x="445" y="349"/>
                  <a:pt x="446" y="346"/>
                  <a:pt x="448" y="343"/>
                </a:cubicBezTo>
                <a:cubicBezTo>
                  <a:pt x="454" y="345"/>
                  <a:pt x="461" y="347"/>
                  <a:pt x="462" y="347"/>
                </a:cubicBezTo>
                <a:cubicBezTo>
                  <a:pt x="463" y="348"/>
                  <a:pt x="465" y="348"/>
                  <a:pt x="466" y="347"/>
                </a:cubicBezTo>
                <a:cubicBezTo>
                  <a:pt x="467" y="347"/>
                  <a:pt x="468" y="346"/>
                  <a:pt x="468" y="344"/>
                </a:cubicBezTo>
                <a:cubicBezTo>
                  <a:pt x="469" y="343"/>
                  <a:pt x="469" y="342"/>
                  <a:pt x="468" y="341"/>
                </a:cubicBezTo>
                <a:cubicBezTo>
                  <a:pt x="468" y="340"/>
                  <a:pt x="467" y="338"/>
                  <a:pt x="466" y="338"/>
                </a:cubicBezTo>
                <a:cubicBezTo>
                  <a:pt x="465" y="337"/>
                  <a:pt x="459" y="334"/>
                  <a:pt x="453" y="330"/>
                </a:cubicBezTo>
                <a:cubicBezTo>
                  <a:pt x="454" y="327"/>
                  <a:pt x="456" y="324"/>
                  <a:pt x="457" y="321"/>
                </a:cubicBezTo>
                <a:cubicBezTo>
                  <a:pt x="463" y="322"/>
                  <a:pt x="470" y="324"/>
                  <a:pt x="471" y="324"/>
                </a:cubicBezTo>
                <a:cubicBezTo>
                  <a:pt x="473" y="324"/>
                  <a:pt x="474" y="324"/>
                  <a:pt x="475" y="323"/>
                </a:cubicBezTo>
                <a:cubicBezTo>
                  <a:pt x="476" y="323"/>
                  <a:pt x="477" y="322"/>
                  <a:pt x="477" y="321"/>
                </a:cubicBezTo>
                <a:cubicBezTo>
                  <a:pt x="478" y="319"/>
                  <a:pt x="478" y="318"/>
                  <a:pt x="477" y="317"/>
                </a:cubicBezTo>
                <a:cubicBezTo>
                  <a:pt x="477" y="316"/>
                  <a:pt x="476" y="315"/>
                  <a:pt x="475" y="314"/>
                </a:cubicBezTo>
                <a:cubicBezTo>
                  <a:pt x="473" y="313"/>
                  <a:pt x="467" y="311"/>
                  <a:pt x="461" y="308"/>
                </a:cubicBezTo>
                <a:cubicBezTo>
                  <a:pt x="462" y="305"/>
                  <a:pt x="463" y="301"/>
                  <a:pt x="463" y="298"/>
                </a:cubicBezTo>
                <a:cubicBezTo>
                  <a:pt x="470" y="299"/>
                  <a:pt x="477" y="300"/>
                  <a:pt x="478" y="300"/>
                </a:cubicBezTo>
                <a:cubicBezTo>
                  <a:pt x="480" y="300"/>
                  <a:pt x="481" y="300"/>
                  <a:pt x="482" y="299"/>
                </a:cubicBezTo>
                <a:cubicBezTo>
                  <a:pt x="483" y="298"/>
                  <a:pt x="484" y="297"/>
                  <a:pt x="484" y="296"/>
                </a:cubicBezTo>
                <a:cubicBezTo>
                  <a:pt x="484" y="294"/>
                  <a:pt x="484" y="293"/>
                  <a:pt x="484" y="292"/>
                </a:cubicBezTo>
                <a:cubicBezTo>
                  <a:pt x="483" y="291"/>
                  <a:pt x="482" y="290"/>
                  <a:pt x="481" y="290"/>
                </a:cubicBezTo>
                <a:cubicBezTo>
                  <a:pt x="479" y="289"/>
                  <a:pt x="472" y="287"/>
                  <a:pt x="466" y="285"/>
                </a:cubicBezTo>
                <a:cubicBezTo>
                  <a:pt x="467" y="282"/>
                  <a:pt x="467" y="278"/>
                  <a:pt x="468" y="275"/>
                </a:cubicBezTo>
                <a:cubicBezTo>
                  <a:pt x="474" y="275"/>
                  <a:pt x="481" y="275"/>
                  <a:pt x="483" y="275"/>
                </a:cubicBezTo>
                <a:cubicBezTo>
                  <a:pt x="484" y="275"/>
                  <a:pt x="485" y="275"/>
                  <a:pt x="486" y="274"/>
                </a:cubicBezTo>
                <a:cubicBezTo>
                  <a:pt x="487" y="273"/>
                  <a:pt x="488" y="272"/>
                  <a:pt x="488" y="270"/>
                </a:cubicBezTo>
                <a:cubicBezTo>
                  <a:pt x="488" y="269"/>
                  <a:pt x="488" y="268"/>
                  <a:pt x="487" y="267"/>
                </a:cubicBezTo>
                <a:cubicBezTo>
                  <a:pt x="486" y="266"/>
                  <a:pt x="485" y="265"/>
                  <a:pt x="484" y="265"/>
                </a:cubicBezTo>
                <a:cubicBezTo>
                  <a:pt x="483" y="264"/>
                  <a:pt x="476" y="263"/>
                  <a:pt x="469" y="262"/>
                </a:cubicBezTo>
                <a:cubicBezTo>
                  <a:pt x="469" y="258"/>
                  <a:pt x="470" y="255"/>
                  <a:pt x="470" y="252"/>
                </a:cubicBezTo>
                <a:cubicBezTo>
                  <a:pt x="476" y="251"/>
                  <a:pt x="483" y="250"/>
                  <a:pt x="485" y="250"/>
                </a:cubicBezTo>
                <a:close/>
                <a:moveTo>
                  <a:pt x="245" y="440"/>
                </a:moveTo>
                <a:cubicBezTo>
                  <a:pt x="137" y="440"/>
                  <a:pt x="50" y="353"/>
                  <a:pt x="50" y="245"/>
                </a:cubicBezTo>
                <a:cubicBezTo>
                  <a:pt x="50" y="137"/>
                  <a:pt x="137" y="49"/>
                  <a:pt x="245" y="49"/>
                </a:cubicBezTo>
                <a:cubicBezTo>
                  <a:pt x="352" y="49"/>
                  <a:pt x="440" y="137"/>
                  <a:pt x="440" y="245"/>
                </a:cubicBezTo>
                <a:cubicBezTo>
                  <a:pt x="440" y="353"/>
                  <a:pt x="352" y="440"/>
                  <a:pt x="245" y="440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46" name="Group 45"/>
          <p:cNvGrpSpPr/>
          <p:nvPr/>
        </p:nvGrpSpPr>
        <p:grpSpPr>
          <a:xfrm>
            <a:off x="644973" y="701040"/>
            <a:ext cx="882924" cy="655224"/>
            <a:chOff x="5129089" y="3156352"/>
            <a:chExt cx="474198" cy="351905"/>
          </a:xfrm>
          <a:solidFill>
            <a:srgbClr val="45C1A4"/>
          </a:solidFill>
        </p:grpSpPr>
        <p:sp>
          <p:nvSpPr>
            <p:cNvPr id="47" name="Freeform 66"/>
            <p:cNvSpPr>
              <a:spLocks noEditPoints="1"/>
            </p:cNvSpPr>
            <p:nvPr/>
          </p:nvSpPr>
          <p:spPr bwMode="auto">
            <a:xfrm>
              <a:off x="5139073" y="3156352"/>
              <a:ext cx="459224" cy="279527"/>
            </a:xfrm>
            <a:custGeom>
              <a:avLst/>
              <a:gdLst>
                <a:gd name="T0" fmla="*/ 184 w 184"/>
                <a:gd name="T1" fmla="*/ 0 h 112"/>
                <a:gd name="T2" fmla="*/ 0 w 184"/>
                <a:gd name="T3" fmla="*/ 0 h 112"/>
                <a:gd name="T4" fmla="*/ 0 w 184"/>
                <a:gd name="T5" fmla="*/ 112 h 112"/>
                <a:gd name="T6" fmla="*/ 184 w 184"/>
                <a:gd name="T7" fmla="*/ 112 h 112"/>
                <a:gd name="T8" fmla="*/ 184 w 184"/>
                <a:gd name="T9" fmla="*/ 0 h 112"/>
                <a:gd name="T10" fmla="*/ 176 w 184"/>
                <a:gd name="T11" fmla="*/ 102 h 112"/>
                <a:gd name="T12" fmla="*/ 8 w 184"/>
                <a:gd name="T13" fmla="*/ 102 h 112"/>
                <a:gd name="T14" fmla="*/ 8 w 184"/>
                <a:gd name="T15" fmla="*/ 8 h 112"/>
                <a:gd name="T16" fmla="*/ 176 w 184"/>
                <a:gd name="T17" fmla="*/ 8 h 112"/>
                <a:gd name="T18" fmla="*/ 176 w 184"/>
                <a:gd name="T19" fmla="*/ 10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" h="112">
                  <a:moveTo>
                    <a:pt x="184" y="0"/>
                  </a:moveTo>
                  <a:lnTo>
                    <a:pt x="0" y="0"/>
                  </a:lnTo>
                  <a:lnTo>
                    <a:pt x="0" y="112"/>
                  </a:lnTo>
                  <a:lnTo>
                    <a:pt x="184" y="112"/>
                  </a:lnTo>
                  <a:lnTo>
                    <a:pt x="184" y="0"/>
                  </a:lnTo>
                  <a:close/>
                  <a:moveTo>
                    <a:pt x="176" y="102"/>
                  </a:moveTo>
                  <a:lnTo>
                    <a:pt x="8" y="102"/>
                  </a:lnTo>
                  <a:lnTo>
                    <a:pt x="8" y="8"/>
                  </a:lnTo>
                  <a:lnTo>
                    <a:pt x="176" y="8"/>
                  </a:lnTo>
                  <a:lnTo>
                    <a:pt x="176" y="10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48" name="Freeform 67"/>
            <p:cNvSpPr/>
            <p:nvPr/>
          </p:nvSpPr>
          <p:spPr bwMode="auto">
            <a:xfrm>
              <a:off x="5129089" y="3448358"/>
              <a:ext cx="474198" cy="59899"/>
            </a:xfrm>
            <a:custGeom>
              <a:avLst/>
              <a:gdLst>
                <a:gd name="T0" fmla="*/ 190 w 190"/>
                <a:gd name="T1" fmla="*/ 16 h 24"/>
                <a:gd name="T2" fmla="*/ 188 w 190"/>
                <a:gd name="T3" fmla="*/ 0 h 24"/>
                <a:gd name="T4" fmla="*/ 3 w 190"/>
                <a:gd name="T5" fmla="*/ 0 h 24"/>
                <a:gd name="T6" fmla="*/ 0 w 190"/>
                <a:gd name="T7" fmla="*/ 16 h 24"/>
                <a:gd name="T8" fmla="*/ 0 w 190"/>
                <a:gd name="T9" fmla="*/ 16 h 24"/>
                <a:gd name="T10" fmla="*/ 0 w 190"/>
                <a:gd name="T11" fmla="*/ 24 h 24"/>
                <a:gd name="T12" fmla="*/ 190 w 190"/>
                <a:gd name="T13" fmla="*/ 24 h 24"/>
                <a:gd name="T14" fmla="*/ 190 w 190"/>
                <a:gd name="T15" fmla="*/ 16 h 24"/>
                <a:gd name="T16" fmla="*/ 190 w 190"/>
                <a:gd name="T17" fmla="*/ 16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0" h="24">
                  <a:moveTo>
                    <a:pt x="190" y="16"/>
                  </a:moveTo>
                  <a:lnTo>
                    <a:pt x="188" y="0"/>
                  </a:lnTo>
                  <a:lnTo>
                    <a:pt x="3" y="0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190" y="24"/>
                  </a:lnTo>
                  <a:lnTo>
                    <a:pt x="190" y="16"/>
                  </a:lnTo>
                  <a:lnTo>
                    <a:pt x="190" y="16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15" name="Freeform 15"/>
          <p:cNvSpPr>
            <a:spLocks noEditPoints="1"/>
          </p:cNvSpPr>
          <p:nvPr/>
        </p:nvSpPr>
        <p:spPr bwMode="auto">
          <a:xfrm>
            <a:off x="2142491" y="161291"/>
            <a:ext cx="1331384" cy="1333500"/>
          </a:xfrm>
          <a:custGeom>
            <a:avLst/>
            <a:gdLst>
              <a:gd name="T0" fmla="*/ 222 w 282"/>
              <a:gd name="T1" fmla="*/ 257 h 283"/>
              <a:gd name="T2" fmla="*/ 221 w 282"/>
              <a:gd name="T3" fmla="*/ 245 h 283"/>
              <a:gd name="T4" fmla="*/ 205 w 282"/>
              <a:gd name="T5" fmla="*/ 209 h 283"/>
              <a:gd name="T6" fmla="*/ 224 w 282"/>
              <a:gd name="T7" fmla="*/ 184 h 283"/>
              <a:gd name="T8" fmla="*/ 262 w 282"/>
              <a:gd name="T9" fmla="*/ 190 h 283"/>
              <a:gd name="T10" fmla="*/ 274 w 282"/>
              <a:gd name="T11" fmla="*/ 187 h 283"/>
              <a:gd name="T12" fmla="*/ 281 w 282"/>
              <a:gd name="T13" fmla="*/ 177 h 283"/>
              <a:gd name="T14" fmla="*/ 280 w 282"/>
              <a:gd name="T15" fmla="*/ 165 h 283"/>
              <a:gd name="T16" fmla="*/ 271 w 282"/>
              <a:gd name="T17" fmla="*/ 157 h 283"/>
              <a:gd name="T18" fmla="*/ 234 w 282"/>
              <a:gd name="T19" fmla="*/ 144 h 283"/>
              <a:gd name="T20" fmla="*/ 230 w 282"/>
              <a:gd name="T21" fmla="*/ 113 h 283"/>
              <a:gd name="T22" fmla="*/ 261 w 282"/>
              <a:gd name="T23" fmla="*/ 90 h 283"/>
              <a:gd name="T24" fmla="*/ 267 w 282"/>
              <a:gd name="T25" fmla="*/ 79 h 283"/>
              <a:gd name="T26" fmla="*/ 265 w 282"/>
              <a:gd name="T27" fmla="*/ 68 h 283"/>
              <a:gd name="T28" fmla="*/ 256 w 282"/>
              <a:gd name="T29" fmla="*/ 60 h 283"/>
              <a:gd name="T30" fmla="*/ 244 w 282"/>
              <a:gd name="T31" fmla="*/ 60 h 283"/>
              <a:gd name="T32" fmla="*/ 209 w 282"/>
              <a:gd name="T33" fmla="*/ 77 h 283"/>
              <a:gd name="T34" fmla="*/ 183 w 282"/>
              <a:gd name="T35" fmla="*/ 58 h 283"/>
              <a:gd name="T36" fmla="*/ 190 w 282"/>
              <a:gd name="T37" fmla="*/ 19 h 283"/>
              <a:gd name="T38" fmla="*/ 187 w 282"/>
              <a:gd name="T39" fmla="*/ 8 h 283"/>
              <a:gd name="T40" fmla="*/ 177 w 282"/>
              <a:gd name="T41" fmla="*/ 1 h 283"/>
              <a:gd name="T42" fmla="*/ 165 w 282"/>
              <a:gd name="T43" fmla="*/ 2 h 283"/>
              <a:gd name="T44" fmla="*/ 157 w 282"/>
              <a:gd name="T45" fmla="*/ 11 h 283"/>
              <a:gd name="T46" fmla="*/ 143 w 282"/>
              <a:gd name="T47" fmla="*/ 48 h 283"/>
              <a:gd name="T48" fmla="*/ 112 w 282"/>
              <a:gd name="T49" fmla="*/ 52 h 283"/>
              <a:gd name="T50" fmla="*/ 89 w 282"/>
              <a:gd name="T51" fmla="*/ 20 h 283"/>
              <a:gd name="T52" fmla="*/ 79 w 282"/>
              <a:gd name="T53" fmla="*/ 14 h 283"/>
              <a:gd name="T54" fmla="*/ 67 w 282"/>
              <a:gd name="T55" fmla="*/ 16 h 283"/>
              <a:gd name="T56" fmla="*/ 60 w 282"/>
              <a:gd name="T57" fmla="*/ 26 h 283"/>
              <a:gd name="T58" fmla="*/ 60 w 282"/>
              <a:gd name="T59" fmla="*/ 38 h 283"/>
              <a:gd name="T60" fmla="*/ 77 w 282"/>
              <a:gd name="T61" fmla="*/ 73 h 283"/>
              <a:gd name="T62" fmla="*/ 58 w 282"/>
              <a:gd name="T63" fmla="*/ 98 h 283"/>
              <a:gd name="T64" fmla="*/ 19 w 282"/>
              <a:gd name="T65" fmla="*/ 92 h 283"/>
              <a:gd name="T66" fmla="*/ 8 w 282"/>
              <a:gd name="T67" fmla="*/ 95 h 283"/>
              <a:gd name="T68" fmla="*/ 1 w 282"/>
              <a:gd name="T69" fmla="*/ 105 h 283"/>
              <a:gd name="T70" fmla="*/ 2 w 282"/>
              <a:gd name="T71" fmla="*/ 117 h 283"/>
              <a:gd name="T72" fmla="*/ 11 w 282"/>
              <a:gd name="T73" fmla="*/ 125 h 283"/>
              <a:gd name="T74" fmla="*/ 48 w 282"/>
              <a:gd name="T75" fmla="*/ 139 h 283"/>
              <a:gd name="T76" fmla="*/ 52 w 282"/>
              <a:gd name="T77" fmla="*/ 170 h 283"/>
              <a:gd name="T78" fmla="*/ 20 w 282"/>
              <a:gd name="T79" fmla="*/ 193 h 283"/>
              <a:gd name="T80" fmla="*/ 14 w 282"/>
              <a:gd name="T81" fmla="*/ 203 h 283"/>
              <a:gd name="T82" fmla="*/ 16 w 282"/>
              <a:gd name="T83" fmla="*/ 215 h 283"/>
              <a:gd name="T84" fmla="*/ 26 w 282"/>
              <a:gd name="T85" fmla="*/ 222 h 283"/>
              <a:gd name="T86" fmla="*/ 37 w 282"/>
              <a:gd name="T87" fmla="*/ 222 h 283"/>
              <a:gd name="T88" fmla="*/ 73 w 282"/>
              <a:gd name="T89" fmla="*/ 205 h 283"/>
              <a:gd name="T90" fmla="*/ 98 w 282"/>
              <a:gd name="T91" fmla="*/ 224 h 283"/>
              <a:gd name="T92" fmla="*/ 92 w 282"/>
              <a:gd name="T93" fmla="*/ 263 h 283"/>
              <a:gd name="T94" fmla="*/ 95 w 282"/>
              <a:gd name="T95" fmla="*/ 275 h 283"/>
              <a:gd name="T96" fmla="*/ 105 w 282"/>
              <a:gd name="T97" fmla="*/ 281 h 283"/>
              <a:gd name="T98" fmla="*/ 117 w 282"/>
              <a:gd name="T99" fmla="*/ 280 h 283"/>
              <a:gd name="T100" fmla="*/ 125 w 282"/>
              <a:gd name="T101" fmla="*/ 271 h 283"/>
              <a:gd name="T102" fmla="*/ 138 w 282"/>
              <a:gd name="T103" fmla="*/ 234 h 283"/>
              <a:gd name="T104" fmla="*/ 169 w 282"/>
              <a:gd name="T105" fmla="*/ 230 h 283"/>
              <a:gd name="T106" fmla="*/ 192 w 282"/>
              <a:gd name="T107" fmla="*/ 262 h 283"/>
              <a:gd name="T108" fmla="*/ 203 w 282"/>
              <a:gd name="T109" fmla="*/ 268 h 283"/>
              <a:gd name="T110" fmla="*/ 214 w 282"/>
              <a:gd name="T111" fmla="*/ 266 h 283"/>
              <a:gd name="T112" fmla="*/ 222 w 282"/>
              <a:gd name="T113" fmla="*/ 257 h 283"/>
              <a:gd name="T114" fmla="*/ 169 w 282"/>
              <a:gd name="T115" fmla="*/ 189 h 283"/>
              <a:gd name="T116" fmla="*/ 93 w 282"/>
              <a:gd name="T117" fmla="*/ 170 h 283"/>
              <a:gd name="T118" fmla="*/ 112 w 282"/>
              <a:gd name="T119" fmla="*/ 93 h 283"/>
              <a:gd name="T120" fmla="*/ 189 w 282"/>
              <a:gd name="T121" fmla="*/ 113 h 283"/>
              <a:gd name="T122" fmla="*/ 169 w 282"/>
              <a:gd name="T123" fmla="*/ 189 h 2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282" h="283">
                <a:moveTo>
                  <a:pt x="222" y="257"/>
                </a:moveTo>
                <a:cubicBezTo>
                  <a:pt x="223" y="253"/>
                  <a:pt x="223" y="249"/>
                  <a:pt x="221" y="245"/>
                </a:cubicBezTo>
                <a:cubicBezTo>
                  <a:pt x="220" y="241"/>
                  <a:pt x="212" y="225"/>
                  <a:pt x="205" y="209"/>
                </a:cubicBezTo>
                <a:cubicBezTo>
                  <a:pt x="213" y="202"/>
                  <a:pt x="219" y="193"/>
                  <a:pt x="224" y="184"/>
                </a:cubicBezTo>
                <a:cubicBezTo>
                  <a:pt x="241" y="187"/>
                  <a:pt x="258" y="189"/>
                  <a:pt x="262" y="190"/>
                </a:cubicBezTo>
                <a:cubicBezTo>
                  <a:pt x="267" y="191"/>
                  <a:pt x="271" y="190"/>
                  <a:pt x="274" y="187"/>
                </a:cubicBezTo>
                <a:cubicBezTo>
                  <a:pt x="277" y="185"/>
                  <a:pt x="280" y="181"/>
                  <a:pt x="281" y="177"/>
                </a:cubicBezTo>
                <a:cubicBezTo>
                  <a:pt x="282" y="173"/>
                  <a:pt x="281" y="169"/>
                  <a:pt x="280" y="165"/>
                </a:cubicBezTo>
                <a:cubicBezTo>
                  <a:pt x="278" y="162"/>
                  <a:pt x="275" y="159"/>
                  <a:pt x="271" y="157"/>
                </a:cubicBezTo>
                <a:cubicBezTo>
                  <a:pt x="267" y="156"/>
                  <a:pt x="251" y="150"/>
                  <a:pt x="234" y="144"/>
                </a:cubicBezTo>
                <a:cubicBezTo>
                  <a:pt x="234" y="133"/>
                  <a:pt x="233" y="123"/>
                  <a:pt x="230" y="113"/>
                </a:cubicBezTo>
                <a:cubicBezTo>
                  <a:pt x="244" y="102"/>
                  <a:pt x="258" y="92"/>
                  <a:pt x="261" y="90"/>
                </a:cubicBezTo>
                <a:cubicBezTo>
                  <a:pt x="265" y="87"/>
                  <a:pt x="267" y="83"/>
                  <a:pt x="267" y="79"/>
                </a:cubicBezTo>
                <a:cubicBezTo>
                  <a:pt x="268" y="75"/>
                  <a:pt x="267" y="71"/>
                  <a:pt x="265" y="68"/>
                </a:cubicBezTo>
                <a:cubicBezTo>
                  <a:pt x="263" y="64"/>
                  <a:pt x="260" y="61"/>
                  <a:pt x="256" y="60"/>
                </a:cubicBezTo>
                <a:cubicBezTo>
                  <a:pt x="252" y="59"/>
                  <a:pt x="248" y="59"/>
                  <a:pt x="244" y="60"/>
                </a:cubicBezTo>
                <a:cubicBezTo>
                  <a:pt x="240" y="62"/>
                  <a:pt x="225" y="69"/>
                  <a:pt x="209" y="77"/>
                </a:cubicBezTo>
                <a:cubicBezTo>
                  <a:pt x="201" y="69"/>
                  <a:pt x="193" y="63"/>
                  <a:pt x="183" y="58"/>
                </a:cubicBezTo>
                <a:cubicBezTo>
                  <a:pt x="186" y="40"/>
                  <a:pt x="189" y="23"/>
                  <a:pt x="190" y="19"/>
                </a:cubicBezTo>
                <a:cubicBezTo>
                  <a:pt x="190" y="15"/>
                  <a:pt x="189" y="11"/>
                  <a:pt x="187" y="8"/>
                </a:cubicBezTo>
                <a:cubicBezTo>
                  <a:pt x="184" y="4"/>
                  <a:pt x="181" y="2"/>
                  <a:pt x="177" y="1"/>
                </a:cubicBezTo>
                <a:cubicBezTo>
                  <a:pt x="173" y="0"/>
                  <a:pt x="169" y="0"/>
                  <a:pt x="165" y="2"/>
                </a:cubicBezTo>
                <a:cubicBezTo>
                  <a:pt x="161" y="4"/>
                  <a:pt x="158" y="7"/>
                  <a:pt x="157" y="11"/>
                </a:cubicBezTo>
                <a:cubicBezTo>
                  <a:pt x="155" y="15"/>
                  <a:pt x="150" y="31"/>
                  <a:pt x="143" y="48"/>
                </a:cubicBezTo>
                <a:cubicBezTo>
                  <a:pt x="133" y="48"/>
                  <a:pt x="123" y="49"/>
                  <a:pt x="112" y="52"/>
                </a:cubicBezTo>
                <a:cubicBezTo>
                  <a:pt x="102" y="38"/>
                  <a:pt x="92" y="24"/>
                  <a:pt x="89" y="20"/>
                </a:cubicBezTo>
                <a:cubicBezTo>
                  <a:pt x="87" y="17"/>
                  <a:pt x="83" y="15"/>
                  <a:pt x="79" y="14"/>
                </a:cubicBezTo>
                <a:cubicBezTo>
                  <a:pt x="75" y="14"/>
                  <a:pt x="71" y="14"/>
                  <a:pt x="67" y="16"/>
                </a:cubicBezTo>
                <a:cubicBezTo>
                  <a:pt x="64" y="19"/>
                  <a:pt x="61" y="22"/>
                  <a:pt x="60" y="26"/>
                </a:cubicBezTo>
                <a:cubicBezTo>
                  <a:pt x="58" y="30"/>
                  <a:pt x="58" y="34"/>
                  <a:pt x="60" y="38"/>
                </a:cubicBezTo>
                <a:cubicBezTo>
                  <a:pt x="62" y="41"/>
                  <a:pt x="69" y="57"/>
                  <a:pt x="77" y="73"/>
                </a:cubicBezTo>
                <a:cubicBezTo>
                  <a:pt x="69" y="81"/>
                  <a:pt x="63" y="89"/>
                  <a:pt x="58" y="98"/>
                </a:cubicBezTo>
                <a:cubicBezTo>
                  <a:pt x="40" y="96"/>
                  <a:pt x="23" y="93"/>
                  <a:pt x="19" y="92"/>
                </a:cubicBezTo>
                <a:cubicBezTo>
                  <a:pt x="15" y="92"/>
                  <a:pt x="11" y="93"/>
                  <a:pt x="8" y="95"/>
                </a:cubicBezTo>
                <a:cubicBezTo>
                  <a:pt x="4" y="97"/>
                  <a:pt x="2" y="101"/>
                  <a:pt x="1" y="105"/>
                </a:cubicBezTo>
                <a:cubicBezTo>
                  <a:pt x="0" y="109"/>
                  <a:pt x="0" y="113"/>
                  <a:pt x="2" y="117"/>
                </a:cubicBezTo>
                <a:cubicBezTo>
                  <a:pt x="4" y="121"/>
                  <a:pt x="7" y="124"/>
                  <a:pt x="11" y="125"/>
                </a:cubicBezTo>
                <a:cubicBezTo>
                  <a:pt x="15" y="127"/>
                  <a:pt x="31" y="132"/>
                  <a:pt x="48" y="139"/>
                </a:cubicBezTo>
                <a:cubicBezTo>
                  <a:pt x="47" y="149"/>
                  <a:pt x="49" y="159"/>
                  <a:pt x="52" y="170"/>
                </a:cubicBezTo>
                <a:cubicBezTo>
                  <a:pt x="37" y="180"/>
                  <a:pt x="24" y="190"/>
                  <a:pt x="20" y="193"/>
                </a:cubicBezTo>
                <a:cubicBezTo>
                  <a:pt x="17" y="195"/>
                  <a:pt x="15" y="199"/>
                  <a:pt x="14" y="203"/>
                </a:cubicBezTo>
                <a:cubicBezTo>
                  <a:pt x="13" y="207"/>
                  <a:pt x="14" y="211"/>
                  <a:pt x="16" y="215"/>
                </a:cubicBezTo>
                <a:cubicBezTo>
                  <a:pt x="18" y="219"/>
                  <a:pt x="22" y="221"/>
                  <a:pt x="26" y="222"/>
                </a:cubicBezTo>
                <a:cubicBezTo>
                  <a:pt x="29" y="224"/>
                  <a:pt x="34" y="224"/>
                  <a:pt x="37" y="222"/>
                </a:cubicBezTo>
                <a:cubicBezTo>
                  <a:pt x="41" y="220"/>
                  <a:pt x="57" y="213"/>
                  <a:pt x="73" y="205"/>
                </a:cubicBezTo>
                <a:cubicBezTo>
                  <a:pt x="80" y="213"/>
                  <a:pt x="89" y="219"/>
                  <a:pt x="98" y="224"/>
                </a:cubicBezTo>
                <a:cubicBezTo>
                  <a:pt x="95" y="242"/>
                  <a:pt x="93" y="259"/>
                  <a:pt x="92" y="263"/>
                </a:cubicBezTo>
                <a:cubicBezTo>
                  <a:pt x="91" y="267"/>
                  <a:pt x="93" y="271"/>
                  <a:pt x="95" y="275"/>
                </a:cubicBezTo>
                <a:cubicBezTo>
                  <a:pt x="97" y="278"/>
                  <a:pt x="101" y="280"/>
                  <a:pt x="105" y="281"/>
                </a:cubicBezTo>
                <a:cubicBezTo>
                  <a:pt x="109" y="283"/>
                  <a:pt x="113" y="282"/>
                  <a:pt x="117" y="280"/>
                </a:cubicBezTo>
                <a:cubicBezTo>
                  <a:pt x="120" y="278"/>
                  <a:pt x="123" y="275"/>
                  <a:pt x="125" y="271"/>
                </a:cubicBezTo>
                <a:cubicBezTo>
                  <a:pt x="126" y="268"/>
                  <a:pt x="132" y="251"/>
                  <a:pt x="138" y="234"/>
                </a:cubicBezTo>
                <a:cubicBezTo>
                  <a:pt x="148" y="235"/>
                  <a:pt x="159" y="233"/>
                  <a:pt x="169" y="230"/>
                </a:cubicBezTo>
                <a:cubicBezTo>
                  <a:pt x="180" y="245"/>
                  <a:pt x="190" y="259"/>
                  <a:pt x="192" y="262"/>
                </a:cubicBezTo>
                <a:cubicBezTo>
                  <a:pt x="195" y="265"/>
                  <a:pt x="199" y="267"/>
                  <a:pt x="203" y="268"/>
                </a:cubicBezTo>
                <a:cubicBezTo>
                  <a:pt x="206" y="269"/>
                  <a:pt x="211" y="268"/>
                  <a:pt x="214" y="266"/>
                </a:cubicBezTo>
                <a:cubicBezTo>
                  <a:pt x="218" y="264"/>
                  <a:pt x="221" y="260"/>
                  <a:pt x="222" y="257"/>
                </a:cubicBezTo>
                <a:close/>
                <a:moveTo>
                  <a:pt x="169" y="189"/>
                </a:moveTo>
                <a:cubicBezTo>
                  <a:pt x="143" y="205"/>
                  <a:pt x="108" y="196"/>
                  <a:pt x="93" y="170"/>
                </a:cubicBezTo>
                <a:cubicBezTo>
                  <a:pt x="77" y="143"/>
                  <a:pt x="86" y="109"/>
                  <a:pt x="112" y="93"/>
                </a:cubicBezTo>
                <a:cubicBezTo>
                  <a:pt x="139" y="78"/>
                  <a:pt x="173" y="86"/>
                  <a:pt x="189" y="113"/>
                </a:cubicBezTo>
                <a:cubicBezTo>
                  <a:pt x="204" y="139"/>
                  <a:pt x="195" y="174"/>
                  <a:pt x="169" y="18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6" name="Group 37"/>
          <p:cNvGrpSpPr/>
          <p:nvPr/>
        </p:nvGrpSpPr>
        <p:grpSpPr>
          <a:xfrm>
            <a:off x="2629747" y="700757"/>
            <a:ext cx="358184" cy="327792"/>
            <a:chOff x="6726389" y="1486674"/>
            <a:chExt cx="411805" cy="376863"/>
          </a:xfrm>
          <a:solidFill>
            <a:srgbClr val="45C1A4"/>
          </a:solidFill>
        </p:grpSpPr>
        <p:sp>
          <p:nvSpPr>
            <p:cNvPr id="7" name="Oval 52"/>
            <p:cNvSpPr>
              <a:spLocks noChangeArrowheads="1"/>
            </p:cNvSpPr>
            <p:nvPr/>
          </p:nvSpPr>
          <p:spPr bwMode="auto">
            <a:xfrm>
              <a:off x="6773808" y="1786168"/>
              <a:ext cx="44924" cy="4242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3" name="Oval 53"/>
            <p:cNvSpPr>
              <a:spLocks noChangeArrowheads="1"/>
            </p:cNvSpPr>
            <p:nvPr/>
          </p:nvSpPr>
          <p:spPr bwMode="auto">
            <a:xfrm>
              <a:off x="6748851" y="1836083"/>
              <a:ext cx="24958" cy="274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7" name="Freeform 54"/>
            <p:cNvSpPr/>
            <p:nvPr/>
          </p:nvSpPr>
          <p:spPr bwMode="auto">
            <a:xfrm>
              <a:off x="6726389" y="1486674"/>
              <a:ext cx="411805" cy="292007"/>
            </a:xfrm>
            <a:custGeom>
              <a:avLst/>
              <a:gdLst>
                <a:gd name="T0" fmla="*/ 124 w 124"/>
                <a:gd name="T1" fmla="*/ 34 h 88"/>
                <a:gd name="T2" fmla="*/ 99 w 124"/>
                <a:gd name="T3" fmla="*/ 9 h 88"/>
                <a:gd name="T4" fmla="*/ 93 w 124"/>
                <a:gd name="T5" fmla="*/ 10 h 88"/>
                <a:gd name="T6" fmla="*/ 74 w 124"/>
                <a:gd name="T7" fmla="*/ 0 h 88"/>
                <a:gd name="T8" fmla="*/ 60 w 124"/>
                <a:gd name="T9" fmla="*/ 5 h 88"/>
                <a:gd name="T10" fmla="*/ 46 w 124"/>
                <a:gd name="T11" fmla="*/ 0 h 88"/>
                <a:gd name="T12" fmla="*/ 31 w 124"/>
                <a:gd name="T13" fmla="*/ 5 h 88"/>
                <a:gd name="T14" fmla="*/ 25 w 124"/>
                <a:gd name="T15" fmla="*/ 5 h 88"/>
                <a:gd name="T16" fmla="*/ 0 w 124"/>
                <a:gd name="T17" fmla="*/ 30 h 88"/>
                <a:gd name="T18" fmla="*/ 3 w 124"/>
                <a:gd name="T19" fmla="*/ 43 h 88"/>
                <a:gd name="T20" fmla="*/ 0 w 124"/>
                <a:gd name="T21" fmla="*/ 55 h 88"/>
                <a:gd name="T22" fmla="*/ 25 w 124"/>
                <a:gd name="T23" fmla="*/ 80 h 88"/>
                <a:gd name="T24" fmla="*/ 28 w 124"/>
                <a:gd name="T25" fmla="*/ 80 h 88"/>
                <a:gd name="T26" fmla="*/ 46 w 124"/>
                <a:gd name="T27" fmla="*/ 88 h 88"/>
                <a:gd name="T28" fmla="*/ 64 w 124"/>
                <a:gd name="T29" fmla="*/ 80 h 88"/>
                <a:gd name="T30" fmla="*/ 79 w 124"/>
                <a:gd name="T31" fmla="*/ 85 h 88"/>
                <a:gd name="T32" fmla="*/ 104 w 124"/>
                <a:gd name="T33" fmla="*/ 60 h 88"/>
                <a:gd name="T34" fmla="*/ 104 w 124"/>
                <a:gd name="T35" fmla="*/ 59 h 88"/>
                <a:gd name="T36" fmla="*/ 124 w 124"/>
                <a:gd name="T37" fmla="*/ 34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24" h="88">
                  <a:moveTo>
                    <a:pt x="124" y="34"/>
                  </a:moveTo>
                  <a:cubicBezTo>
                    <a:pt x="124" y="21"/>
                    <a:pt x="113" y="9"/>
                    <a:pt x="99" y="9"/>
                  </a:cubicBezTo>
                  <a:cubicBezTo>
                    <a:pt x="97" y="9"/>
                    <a:pt x="95" y="10"/>
                    <a:pt x="93" y="10"/>
                  </a:cubicBezTo>
                  <a:cubicBezTo>
                    <a:pt x="89" y="4"/>
                    <a:pt x="82" y="0"/>
                    <a:pt x="74" y="0"/>
                  </a:cubicBezTo>
                  <a:cubicBezTo>
                    <a:pt x="69" y="0"/>
                    <a:pt x="64" y="2"/>
                    <a:pt x="60" y="5"/>
                  </a:cubicBezTo>
                  <a:cubicBezTo>
                    <a:pt x="56" y="2"/>
                    <a:pt x="51" y="0"/>
                    <a:pt x="46" y="0"/>
                  </a:cubicBezTo>
                  <a:cubicBezTo>
                    <a:pt x="40" y="0"/>
                    <a:pt x="35" y="2"/>
                    <a:pt x="31" y="5"/>
                  </a:cubicBezTo>
                  <a:cubicBezTo>
                    <a:pt x="29" y="5"/>
                    <a:pt x="27" y="5"/>
                    <a:pt x="25" y="5"/>
                  </a:cubicBezTo>
                  <a:cubicBezTo>
                    <a:pt x="11" y="5"/>
                    <a:pt x="0" y="16"/>
                    <a:pt x="0" y="30"/>
                  </a:cubicBezTo>
                  <a:cubicBezTo>
                    <a:pt x="0" y="35"/>
                    <a:pt x="1" y="39"/>
                    <a:pt x="3" y="43"/>
                  </a:cubicBezTo>
                  <a:cubicBezTo>
                    <a:pt x="1" y="46"/>
                    <a:pt x="0" y="51"/>
                    <a:pt x="0" y="55"/>
                  </a:cubicBezTo>
                  <a:cubicBezTo>
                    <a:pt x="0" y="69"/>
                    <a:pt x="11" y="80"/>
                    <a:pt x="25" y="80"/>
                  </a:cubicBezTo>
                  <a:cubicBezTo>
                    <a:pt x="26" y="80"/>
                    <a:pt x="27" y="80"/>
                    <a:pt x="28" y="80"/>
                  </a:cubicBezTo>
                  <a:cubicBezTo>
                    <a:pt x="32" y="85"/>
                    <a:pt x="39" y="88"/>
                    <a:pt x="46" y="88"/>
                  </a:cubicBezTo>
                  <a:cubicBezTo>
                    <a:pt x="53" y="88"/>
                    <a:pt x="59" y="85"/>
                    <a:pt x="64" y="80"/>
                  </a:cubicBezTo>
                  <a:cubicBezTo>
                    <a:pt x="68" y="83"/>
                    <a:pt x="73" y="85"/>
                    <a:pt x="79" y="85"/>
                  </a:cubicBezTo>
                  <a:cubicBezTo>
                    <a:pt x="92" y="85"/>
                    <a:pt x="104" y="74"/>
                    <a:pt x="104" y="60"/>
                  </a:cubicBezTo>
                  <a:cubicBezTo>
                    <a:pt x="104" y="60"/>
                    <a:pt x="104" y="59"/>
                    <a:pt x="104" y="59"/>
                  </a:cubicBezTo>
                  <a:cubicBezTo>
                    <a:pt x="115" y="57"/>
                    <a:pt x="124" y="47"/>
                    <a:pt x="124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7" name="Freeform 6"/>
          <p:cNvSpPr>
            <a:spLocks noEditPoints="1"/>
          </p:cNvSpPr>
          <p:nvPr/>
        </p:nvSpPr>
        <p:spPr bwMode="auto">
          <a:xfrm>
            <a:off x="2047147" y="1495227"/>
            <a:ext cx="280420" cy="279400"/>
          </a:xfrm>
          <a:custGeom>
            <a:avLst/>
            <a:gdLst>
              <a:gd name="T0" fmla="*/ 121 w 123"/>
              <a:gd name="T1" fmla="*/ 60 h 123"/>
              <a:gd name="T2" fmla="*/ 122 w 123"/>
              <a:gd name="T3" fmla="*/ 51 h 123"/>
              <a:gd name="T4" fmla="*/ 118 w 123"/>
              <a:gd name="T5" fmla="*/ 43 h 123"/>
              <a:gd name="T6" fmla="*/ 111 w 123"/>
              <a:gd name="T7" fmla="*/ 41 h 123"/>
              <a:gd name="T8" fmla="*/ 114 w 123"/>
              <a:gd name="T9" fmla="*/ 30 h 123"/>
              <a:gd name="T10" fmla="*/ 109 w 123"/>
              <a:gd name="T11" fmla="*/ 23 h 123"/>
              <a:gd name="T12" fmla="*/ 98 w 123"/>
              <a:gd name="T13" fmla="*/ 22 h 123"/>
              <a:gd name="T14" fmla="*/ 98 w 123"/>
              <a:gd name="T15" fmla="*/ 14 h 123"/>
              <a:gd name="T16" fmla="*/ 92 w 123"/>
              <a:gd name="T17" fmla="*/ 8 h 123"/>
              <a:gd name="T18" fmla="*/ 84 w 123"/>
              <a:gd name="T19" fmla="*/ 6 h 123"/>
              <a:gd name="T20" fmla="*/ 77 w 123"/>
              <a:gd name="T21" fmla="*/ 10 h 123"/>
              <a:gd name="T22" fmla="*/ 71 w 123"/>
              <a:gd name="T23" fmla="*/ 1 h 123"/>
              <a:gd name="T24" fmla="*/ 63 w 123"/>
              <a:gd name="T25" fmla="*/ 0 h 123"/>
              <a:gd name="T26" fmla="*/ 55 w 123"/>
              <a:gd name="T27" fmla="*/ 8 h 123"/>
              <a:gd name="T28" fmla="*/ 49 w 123"/>
              <a:gd name="T29" fmla="*/ 3 h 123"/>
              <a:gd name="T30" fmla="*/ 40 w 123"/>
              <a:gd name="T31" fmla="*/ 4 h 123"/>
              <a:gd name="T32" fmla="*/ 33 w 123"/>
              <a:gd name="T33" fmla="*/ 9 h 123"/>
              <a:gd name="T34" fmla="*/ 32 w 123"/>
              <a:gd name="T35" fmla="*/ 17 h 123"/>
              <a:gd name="T36" fmla="*/ 21 w 123"/>
              <a:gd name="T37" fmla="*/ 16 h 123"/>
              <a:gd name="T38" fmla="*/ 15 w 123"/>
              <a:gd name="T39" fmla="*/ 21 h 123"/>
              <a:gd name="T40" fmla="*/ 16 w 123"/>
              <a:gd name="T41" fmla="*/ 32 h 123"/>
              <a:gd name="T42" fmla="*/ 8 w 123"/>
              <a:gd name="T43" fmla="*/ 34 h 123"/>
              <a:gd name="T44" fmla="*/ 3 w 123"/>
              <a:gd name="T45" fmla="*/ 41 h 123"/>
              <a:gd name="T46" fmla="*/ 3 w 123"/>
              <a:gd name="T47" fmla="*/ 49 h 123"/>
              <a:gd name="T48" fmla="*/ 8 w 123"/>
              <a:gd name="T49" fmla="*/ 55 h 123"/>
              <a:gd name="T50" fmla="*/ 0 w 123"/>
              <a:gd name="T51" fmla="*/ 63 h 123"/>
              <a:gd name="T52" fmla="*/ 1 w 123"/>
              <a:gd name="T53" fmla="*/ 71 h 123"/>
              <a:gd name="T54" fmla="*/ 10 w 123"/>
              <a:gd name="T55" fmla="*/ 78 h 123"/>
              <a:gd name="T56" fmla="*/ 6 w 123"/>
              <a:gd name="T57" fmla="*/ 84 h 123"/>
              <a:gd name="T58" fmla="*/ 8 w 123"/>
              <a:gd name="T59" fmla="*/ 93 h 123"/>
              <a:gd name="T60" fmla="*/ 14 w 123"/>
              <a:gd name="T61" fmla="*/ 99 h 123"/>
              <a:gd name="T62" fmla="*/ 22 w 123"/>
              <a:gd name="T63" fmla="*/ 98 h 123"/>
              <a:gd name="T64" fmla="*/ 23 w 123"/>
              <a:gd name="T65" fmla="*/ 110 h 123"/>
              <a:gd name="T66" fmla="*/ 30 w 123"/>
              <a:gd name="T67" fmla="*/ 114 h 123"/>
              <a:gd name="T68" fmla="*/ 40 w 123"/>
              <a:gd name="T69" fmla="*/ 111 h 123"/>
              <a:gd name="T70" fmla="*/ 43 w 123"/>
              <a:gd name="T71" fmla="*/ 119 h 123"/>
              <a:gd name="T72" fmla="*/ 51 w 123"/>
              <a:gd name="T73" fmla="*/ 123 h 123"/>
              <a:gd name="T74" fmla="*/ 59 w 123"/>
              <a:gd name="T75" fmla="*/ 122 h 123"/>
              <a:gd name="T76" fmla="*/ 64 w 123"/>
              <a:gd name="T77" fmla="*/ 115 h 123"/>
              <a:gd name="T78" fmla="*/ 73 w 123"/>
              <a:gd name="T79" fmla="*/ 122 h 123"/>
              <a:gd name="T80" fmla="*/ 81 w 123"/>
              <a:gd name="T81" fmla="*/ 120 h 123"/>
              <a:gd name="T82" fmla="*/ 86 w 123"/>
              <a:gd name="T83" fmla="*/ 110 h 123"/>
              <a:gd name="T84" fmla="*/ 93 w 123"/>
              <a:gd name="T85" fmla="*/ 113 h 123"/>
              <a:gd name="T86" fmla="*/ 101 w 123"/>
              <a:gd name="T87" fmla="*/ 109 h 123"/>
              <a:gd name="T88" fmla="*/ 106 w 123"/>
              <a:gd name="T89" fmla="*/ 102 h 123"/>
              <a:gd name="T90" fmla="*/ 104 w 123"/>
              <a:gd name="T91" fmla="*/ 94 h 123"/>
              <a:gd name="T92" fmla="*/ 115 w 123"/>
              <a:gd name="T93" fmla="*/ 91 h 123"/>
              <a:gd name="T94" fmla="*/ 118 w 123"/>
              <a:gd name="T95" fmla="*/ 84 h 123"/>
              <a:gd name="T96" fmla="*/ 114 w 123"/>
              <a:gd name="T97" fmla="*/ 74 h 123"/>
              <a:gd name="T98" fmla="*/ 121 w 123"/>
              <a:gd name="T99" fmla="*/ 70 h 123"/>
              <a:gd name="T100" fmla="*/ 61 w 123"/>
              <a:gd name="T101" fmla="*/ 111 h 123"/>
              <a:gd name="T102" fmla="*/ 45 w 123"/>
              <a:gd name="T103" fmla="*/ 108 h 123"/>
              <a:gd name="T104" fmla="*/ 31 w 123"/>
              <a:gd name="T105" fmla="*/ 100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23" h="123">
                <a:moveTo>
                  <a:pt x="121" y="64"/>
                </a:moveTo>
                <a:cubicBezTo>
                  <a:pt x="122" y="64"/>
                  <a:pt x="122" y="63"/>
                  <a:pt x="123" y="63"/>
                </a:cubicBezTo>
                <a:cubicBezTo>
                  <a:pt x="123" y="63"/>
                  <a:pt x="123" y="62"/>
                  <a:pt x="123" y="62"/>
                </a:cubicBezTo>
                <a:cubicBezTo>
                  <a:pt x="123" y="61"/>
                  <a:pt x="123" y="61"/>
                  <a:pt x="123" y="60"/>
                </a:cubicBezTo>
                <a:cubicBezTo>
                  <a:pt x="122" y="60"/>
                  <a:pt x="122" y="60"/>
                  <a:pt x="121" y="60"/>
                </a:cubicBezTo>
                <a:cubicBezTo>
                  <a:pt x="121" y="59"/>
                  <a:pt x="118" y="59"/>
                  <a:pt x="115" y="59"/>
                </a:cubicBezTo>
                <a:cubicBezTo>
                  <a:pt x="115" y="58"/>
                  <a:pt x="115" y="56"/>
                  <a:pt x="115" y="55"/>
                </a:cubicBezTo>
                <a:cubicBezTo>
                  <a:pt x="117" y="54"/>
                  <a:pt x="120" y="54"/>
                  <a:pt x="121" y="53"/>
                </a:cubicBezTo>
                <a:cubicBezTo>
                  <a:pt x="121" y="53"/>
                  <a:pt x="122" y="53"/>
                  <a:pt x="122" y="53"/>
                </a:cubicBezTo>
                <a:cubicBezTo>
                  <a:pt x="122" y="52"/>
                  <a:pt x="122" y="51"/>
                  <a:pt x="122" y="51"/>
                </a:cubicBezTo>
                <a:cubicBezTo>
                  <a:pt x="122" y="50"/>
                  <a:pt x="122" y="50"/>
                  <a:pt x="121" y="50"/>
                </a:cubicBezTo>
                <a:cubicBezTo>
                  <a:pt x="121" y="49"/>
                  <a:pt x="121" y="49"/>
                  <a:pt x="120" y="49"/>
                </a:cubicBezTo>
                <a:cubicBezTo>
                  <a:pt x="119" y="49"/>
                  <a:pt x="116" y="50"/>
                  <a:pt x="114" y="50"/>
                </a:cubicBezTo>
                <a:cubicBezTo>
                  <a:pt x="113" y="48"/>
                  <a:pt x="113" y="47"/>
                  <a:pt x="113" y="46"/>
                </a:cubicBezTo>
                <a:cubicBezTo>
                  <a:pt x="115" y="45"/>
                  <a:pt x="118" y="43"/>
                  <a:pt x="118" y="43"/>
                </a:cubicBezTo>
                <a:cubicBezTo>
                  <a:pt x="119" y="43"/>
                  <a:pt x="119" y="43"/>
                  <a:pt x="119" y="42"/>
                </a:cubicBezTo>
                <a:cubicBezTo>
                  <a:pt x="120" y="42"/>
                  <a:pt x="120" y="41"/>
                  <a:pt x="119" y="41"/>
                </a:cubicBezTo>
                <a:cubicBezTo>
                  <a:pt x="119" y="40"/>
                  <a:pt x="119" y="40"/>
                  <a:pt x="118" y="39"/>
                </a:cubicBezTo>
                <a:cubicBezTo>
                  <a:pt x="118" y="39"/>
                  <a:pt x="117" y="39"/>
                  <a:pt x="117" y="39"/>
                </a:cubicBezTo>
                <a:cubicBezTo>
                  <a:pt x="116" y="39"/>
                  <a:pt x="113" y="40"/>
                  <a:pt x="111" y="41"/>
                </a:cubicBezTo>
                <a:cubicBezTo>
                  <a:pt x="110" y="40"/>
                  <a:pt x="110" y="38"/>
                  <a:pt x="109" y="37"/>
                </a:cubicBezTo>
                <a:cubicBezTo>
                  <a:pt x="111" y="36"/>
                  <a:pt x="114" y="34"/>
                  <a:pt x="114" y="34"/>
                </a:cubicBezTo>
                <a:cubicBezTo>
                  <a:pt x="115" y="33"/>
                  <a:pt x="115" y="33"/>
                  <a:pt x="115" y="32"/>
                </a:cubicBezTo>
                <a:cubicBezTo>
                  <a:pt x="115" y="32"/>
                  <a:pt x="115" y="31"/>
                  <a:pt x="115" y="31"/>
                </a:cubicBezTo>
                <a:cubicBezTo>
                  <a:pt x="115" y="30"/>
                  <a:pt x="114" y="30"/>
                  <a:pt x="114" y="30"/>
                </a:cubicBezTo>
                <a:cubicBezTo>
                  <a:pt x="113" y="30"/>
                  <a:pt x="113" y="30"/>
                  <a:pt x="112" y="30"/>
                </a:cubicBezTo>
                <a:cubicBezTo>
                  <a:pt x="112" y="30"/>
                  <a:pt x="109" y="31"/>
                  <a:pt x="106" y="32"/>
                </a:cubicBezTo>
                <a:cubicBezTo>
                  <a:pt x="106" y="31"/>
                  <a:pt x="105" y="30"/>
                  <a:pt x="104" y="29"/>
                </a:cubicBezTo>
                <a:cubicBezTo>
                  <a:pt x="106" y="27"/>
                  <a:pt x="108" y="25"/>
                  <a:pt x="109" y="25"/>
                </a:cubicBezTo>
                <a:cubicBezTo>
                  <a:pt x="109" y="24"/>
                  <a:pt x="109" y="24"/>
                  <a:pt x="109" y="23"/>
                </a:cubicBezTo>
                <a:cubicBezTo>
                  <a:pt x="109" y="23"/>
                  <a:pt x="109" y="22"/>
                  <a:pt x="109" y="22"/>
                </a:cubicBezTo>
                <a:cubicBezTo>
                  <a:pt x="108" y="22"/>
                  <a:pt x="108" y="21"/>
                  <a:pt x="107" y="21"/>
                </a:cubicBezTo>
                <a:cubicBezTo>
                  <a:pt x="107" y="21"/>
                  <a:pt x="106" y="21"/>
                  <a:pt x="106" y="22"/>
                </a:cubicBezTo>
                <a:cubicBezTo>
                  <a:pt x="105" y="22"/>
                  <a:pt x="103" y="24"/>
                  <a:pt x="101" y="25"/>
                </a:cubicBezTo>
                <a:cubicBezTo>
                  <a:pt x="100" y="24"/>
                  <a:pt x="99" y="23"/>
                  <a:pt x="98" y="22"/>
                </a:cubicBezTo>
                <a:cubicBezTo>
                  <a:pt x="99" y="20"/>
                  <a:pt x="101" y="18"/>
                  <a:pt x="102" y="17"/>
                </a:cubicBezTo>
                <a:cubicBezTo>
                  <a:pt x="102" y="17"/>
                  <a:pt x="102" y="16"/>
                  <a:pt x="102" y="16"/>
                </a:cubicBezTo>
                <a:cubicBezTo>
                  <a:pt x="102" y="15"/>
                  <a:pt x="101" y="15"/>
                  <a:pt x="101" y="14"/>
                </a:cubicBezTo>
                <a:cubicBezTo>
                  <a:pt x="101" y="14"/>
                  <a:pt x="100" y="14"/>
                  <a:pt x="100" y="14"/>
                </a:cubicBezTo>
                <a:cubicBezTo>
                  <a:pt x="99" y="14"/>
                  <a:pt x="99" y="14"/>
                  <a:pt x="98" y="14"/>
                </a:cubicBezTo>
                <a:cubicBezTo>
                  <a:pt x="98" y="15"/>
                  <a:pt x="96" y="17"/>
                  <a:pt x="94" y="19"/>
                </a:cubicBezTo>
                <a:cubicBezTo>
                  <a:pt x="93" y="18"/>
                  <a:pt x="92" y="17"/>
                  <a:pt x="91" y="17"/>
                </a:cubicBezTo>
                <a:cubicBezTo>
                  <a:pt x="92" y="14"/>
                  <a:pt x="93" y="11"/>
                  <a:pt x="93" y="11"/>
                </a:cubicBezTo>
                <a:cubicBezTo>
                  <a:pt x="93" y="10"/>
                  <a:pt x="93" y="10"/>
                  <a:pt x="93" y="9"/>
                </a:cubicBezTo>
                <a:cubicBezTo>
                  <a:pt x="93" y="9"/>
                  <a:pt x="93" y="8"/>
                  <a:pt x="92" y="8"/>
                </a:cubicBezTo>
                <a:cubicBezTo>
                  <a:pt x="92" y="8"/>
                  <a:pt x="91" y="8"/>
                  <a:pt x="91" y="8"/>
                </a:cubicBezTo>
                <a:cubicBezTo>
                  <a:pt x="90" y="8"/>
                  <a:pt x="90" y="8"/>
                  <a:pt x="90" y="9"/>
                </a:cubicBezTo>
                <a:cubicBezTo>
                  <a:pt x="89" y="9"/>
                  <a:pt x="87" y="12"/>
                  <a:pt x="86" y="14"/>
                </a:cubicBezTo>
                <a:cubicBezTo>
                  <a:pt x="85" y="13"/>
                  <a:pt x="83" y="13"/>
                  <a:pt x="82" y="12"/>
                </a:cubicBezTo>
                <a:cubicBezTo>
                  <a:pt x="83" y="10"/>
                  <a:pt x="84" y="7"/>
                  <a:pt x="84" y="6"/>
                </a:cubicBezTo>
                <a:cubicBezTo>
                  <a:pt x="84" y="6"/>
                  <a:pt x="84" y="5"/>
                  <a:pt x="84" y="5"/>
                </a:cubicBezTo>
                <a:cubicBezTo>
                  <a:pt x="83" y="4"/>
                  <a:pt x="83" y="4"/>
                  <a:pt x="83" y="4"/>
                </a:cubicBezTo>
                <a:cubicBezTo>
                  <a:pt x="82" y="3"/>
                  <a:pt x="81" y="3"/>
                  <a:pt x="81" y="4"/>
                </a:cubicBezTo>
                <a:cubicBezTo>
                  <a:pt x="81" y="4"/>
                  <a:pt x="80" y="4"/>
                  <a:pt x="80" y="5"/>
                </a:cubicBezTo>
                <a:cubicBezTo>
                  <a:pt x="80" y="5"/>
                  <a:pt x="78" y="8"/>
                  <a:pt x="77" y="10"/>
                </a:cubicBezTo>
                <a:cubicBezTo>
                  <a:pt x="76" y="10"/>
                  <a:pt x="75" y="10"/>
                  <a:pt x="73" y="9"/>
                </a:cubicBezTo>
                <a:cubicBezTo>
                  <a:pt x="74" y="7"/>
                  <a:pt x="74" y="4"/>
                  <a:pt x="74" y="3"/>
                </a:cubicBezTo>
                <a:cubicBezTo>
                  <a:pt x="74" y="3"/>
                  <a:pt x="74" y="2"/>
                  <a:pt x="73" y="2"/>
                </a:cubicBezTo>
                <a:cubicBezTo>
                  <a:pt x="73" y="1"/>
                  <a:pt x="73" y="1"/>
                  <a:pt x="72" y="1"/>
                </a:cubicBezTo>
                <a:cubicBezTo>
                  <a:pt x="72" y="1"/>
                  <a:pt x="71" y="1"/>
                  <a:pt x="71" y="1"/>
                </a:cubicBezTo>
                <a:cubicBezTo>
                  <a:pt x="70" y="1"/>
                  <a:pt x="70" y="2"/>
                  <a:pt x="70" y="2"/>
                </a:cubicBezTo>
                <a:cubicBezTo>
                  <a:pt x="70" y="3"/>
                  <a:pt x="69" y="6"/>
                  <a:pt x="68" y="8"/>
                </a:cubicBezTo>
                <a:cubicBezTo>
                  <a:pt x="67" y="8"/>
                  <a:pt x="65" y="8"/>
                  <a:pt x="64" y="8"/>
                </a:cubicBezTo>
                <a:cubicBezTo>
                  <a:pt x="64" y="5"/>
                  <a:pt x="64" y="2"/>
                  <a:pt x="64" y="2"/>
                </a:cubicBezTo>
                <a:cubicBezTo>
                  <a:pt x="63" y="1"/>
                  <a:pt x="63" y="1"/>
                  <a:pt x="63" y="0"/>
                </a:cubicBezTo>
                <a:cubicBezTo>
                  <a:pt x="62" y="0"/>
                  <a:pt x="62" y="0"/>
                  <a:pt x="61" y="0"/>
                </a:cubicBezTo>
                <a:cubicBezTo>
                  <a:pt x="61" y="0"/>
                  <a:pt x="60" y="0"/>
                  <a:pt x="60" y="0"/>
                </a:cubicBezTo>
                <a:cubicBezTo>
                  <a:pt x="60" y="1"/>
                  <a:pt x="59" y="1"/>
                  <a:pt x="59" y="2"/>
                </a:cubicBezTo>
                <a:cubicBezTo>
                  <a:pt x="59" y="2"/>
                  <a:pt x="59" y="5"/>
                  <a:pt x="59" y="8"/>
                </a:cubicBezTo>
                <a:cubicBezTo>
                  <a:pt x="57" y="8"/>
                  <a:pt x="56" y="8"/>
                  <a:pt x="55" y="8"/>
                </a:cubicBezTo>
                <a:cubicBezTo>
                  <a:pt x="54" y="6"/>
                  <a:pt x="53" y="3"/>
                  <a:pt x="53" y="2"/>
                </a:cubicBezTo>
                <a:cubicBezTo>
                  <a:pt x="53" y="2"/>
                  <a:pt x="53" y="1"/>
                  <a:pt x="52" y="1"/>
                </a:cubicBezTo>
                <a:cubicBezTo>
                  <a:pt x="52" y="1"/>
                  <a:pt x="51" y="1"/>
                  <a:pt x="51" y="1"/>
                </a:cubicBezTo>
                <a:cubicBezTo>
                  <a:pt x="50" y="1"/>
                  <a:pt x="50" y="1"/>
                  <a:pt x="49" y="2"/>
                </a:cubicBezTo>
                <a:cubicBezTo>
                  <a:pt x="49" y="2"/>
                  <a:pt x="49" y="3"/>
                  <a:pt x="49" y="3"/>
                </a:cubicBezTo>
                <a:cubicBezTo>
                  <a:pt x="49" y="4"/>
                  <a:pt x="49" y="7"/>
                  <a:pt x="49" y="9"/>
                </a:cubicBezTo>
                <a:cubicBezTo>
                  <a:pt x="48" y="10"/>
                  <a:pt x="47" y="10"/>
                  <a:pt x="46" y="10"/>
                </a:cubicBezTo>
                <a:cubicBezTo>
                  <a:pt x="44" y="8"/>
                  <a:pt x="43" y="5"/>
                  <a:pt x="43" y="5"/>
                </a:cubicBezTo>
                <a:cubicBezTo>
                  <a:pt x="43" y="4"/>
                  <a:pt x="42" y="4"/>
                  <a:pt x="42" y="4"/>
                </a:cubicBezTo>
                <a:cubicBezTo>
                  <a:pt x="41" y="3"/>
                  <a:pt x="41" y="3"/>
                  <a:pt x="40" y="4"/>
                </a:cubicBezTo>
                <a:cubicBezTo>
                  <a:pt x="40" y="4"/>
                  <a:pt x="39" y="4"/>
                  <a:pt x="39" y="5"/>
                </a:cubicBezTo>
                <a:cubicBezTo>
                  <a:pt x="39" y="5"/>
                  <a:pt x="39" y="6"/>
                  <a:pt x="39" y="6"/>
                </a:cubicBezTo>
                <a:cubicBezTo>
                  <a:pt x="39" y="7"/>
                  <a:pt x="40" y="10"/>
                  <a:pt x="40" y="12"/>
                </a:cubicBezTo>
                <a:cubicBezTo>
                  <a:pt x="39" y="13"/>
                  <a:pt x="38" y="13"/>
                  <a:pt x="37" y="14"/>
                </a:cubicBezTo>
                <a:cubicBezTo>
                  <a:pt x="35" y="12"/>
                  <a:pt x="34" y="9"/>
                  <a:pt x="33" y="9"/>
                </a:cubicBezTo>
                <a:cubicBezTo>
                  <a:pt x="33" y="8"/>
                  <a:pt x="32" y="8"/>
                  <a:pt x="32" y="8"/>
                </a:cubicBezTo>
                <a:cubicBezTo>
                  <a:pt x="32" y="8"/>
                  <a:pt x="31" y="8"/>
                  <a:pt x="31" y="8"/>
                </a:cubicBezTo>
                <a:cubicBezTo>
                  <a:pt x="30" y="8"/>
                  <a:pt x="30" y="9"/>
                  <a:pt x="30" y="9"/>
                </a:cubicBezTo>
                <a:cubicBezTo>
                  <a:pt x="29" y="10"/>
                  <a:pt x="29" y="10"/>
                  <a:pt x="30" y="11"/>
                </a:cubicBezTo>
                <a:cubicBezTo>
                  <a:pt x="30" y="11"/>
                  <a:pt x="31" y="14"/>
                  <a:pt x="32" y="17"/>
                </a:cubicBezTo>
                <a:cubicBezTo>
                  <a:pt x="31" y="17"/>
                  <a:pt x="30" y="18"/>
                  <a:pt x="29" y="19"/>
                </a:cubicBezTo>
                <a:cubicBezTo>
                  <a:pt x="27" y="17"/>
                  <a:pt x="25" y="15"/>
                  <a:pt x="25" y="14"/>
                </a:cubicBezTo>
                <a:cubicBezTo>
                  <a:pt x="24" y="14"/>
                  <a:pt x="24" y="14"/>
                  <a:pt x="23" y="14"/>
                </a:cubicBezTo>
                <a:cubicBezTo>
                  <a:pt x="23" y="14"/>
                  <a:pt x="22" y="14"/>
                  <a:pt x="22" y="14"/>
                </a:cubicBezTo>
                <a:cubicBezTo>
                  <a:pt x="21" y="15"/>
                  <a:pt x="21" y="15"/>
                  <a:pt x="21" y="16"/>
                </a:cubicBezTo>
                <a:cubicBezTo>
                  <a:pt x="21" y="16"/>
                  <a:pt x="21" y="17"/>
                  <a:pt x="21" y="17"/>
                </a:cubicBezTo>
                <a:cubicBezTo>
                  <a:pt x="22" y="18"/>
                  <a:pt x="23" y="20"/>
                  <a:pt x="25" y="22"/>
                </a:cubicBezTo>
                <a:cubicBezTo>
                  <a:pt x="24" y="23"/>
                  <a:pt x="23" y="24"/>
                  <a:pt x="22" y="25"/>
                </a:cubicBezTo>
                <a:cubicBezTo>
                  <a:pt x="20" y="24"/>
                  <a:pt x="17" y="22"/>
                  <a:pt x="17" y="22"/>
                </a:cubicBezTo>
                <a:cubicBezTo>
                  <a:pt x="16" y="21"/>
                  <a:pt x="16" y="21"/>
                  <a:pt x="15" y="21"/>
                </a:cubicBezTo>
                <a:cubicBezTo>
                  <a:pt x="15" y="21"/>
                  <a:pt x="15" y="22"/>
                  <a:pt x="14" y="22"/>
                </a:cubicBezTo>
                <a:cubicBezTo>
                  <a:pt x="14" y="22"/>
                  <a:pt x="14" y="23"/>
                  <a:pt x="14" y="23"/>
                </a:cubicBezTo>
                <a:cubicBezTo>
                  <a:pt x="14" y="24"/>
                  <a:pt x="14" y="24"/>
                  <a:pt x="14" y="25"/>
                </a:cubicBezTo>
                <a:cubicBezTo>
                  <a:pt x="15" y="25"/>
                  <a:pt x="17" y="27"/>
                  <a:pt x="19" y="29"/>
                </a:cubicBezTo>
                <a:cubicBezTo>
                  <a:pt x="18" y="30"/>
                  <a:pt x="17" y="31"/>
                  <a:pt x="16" y="32"/>
                </a:cubicBezTo>
                <a:cubicBezTo>
                  <a:pt x="14" y="31"/>
                  <a:pt x="11" y="30"/>
                  <a:pt x="11" y="30"/>
                </a:cubicBezTo>
                <a:cubicBezTo>
                  <a:pt x="10" y="30"/>
                  <a:pt x="10" y="30"/>
                  <a:pt x="9" y="30"/>
                </a:cubicBezTo>
                <a:cubicBezTo>
                  <a:pt x="9" y="30"/>
                  <a:pt x="8" y="30"/>
                  <a:pt x="8" y="31"/>
                </a:cubicBezTo>
                <a:cubicBezTo>
                  <a:pt x="8" y="31"/>
                  <a:pt x="8" y="32"/>
                  <a:pt x="8" y="32"/>
                </a:cubicBezTo>
                <a:cubicBezTo>
                  <a:pt x="8" y="33"/>
                  <a:pt x="8" y="33"/>
                  <a:pt x="8" y="34"/>
                </a:cubicBezTo>
                <a:cubicBezTo>
                  <a:pt x="9" y="34"/>
                  <a:pt x="11" y="36"/>
                  <a:pt x="14" y="37"/>
                </a:cubicBezTo>
                <a:cubicBezTo>
                  <a:pt x="13" y="38"/>
                  <a:pt x="12" y="40"/>
                  <a:pt x="12" y="41"/>
                </a:cubicBezTo>
                <a:cubicBezTo>
                  <a:pt x="9" y="40"/>
                  <a:pt x="7" y="39"/>
                  <a:pt x="6" y="39"/>
                </a:cubicBezTo>
                <a:cubicBezTo>
                  <a:pt x="5" y="39"/>
                  <a:pt x="5" y="39"/>
                  <a:pt x="4" y="39"/>
                </a:cubicBezTo>
                <a:cubicBezTo>
                  <a:pt x="4" y="40"/>
                  <a:pt x="4" y="40"/>
                  <a:pt x="3" y="41"/>
                </a:cubicBezTo>
                <a:cubicBezTo>
                  <a:pt x="3" y="41"/>
                  <a:pt x="3" y="42"/>
                  <a:pt x="3" y="42"/>
                </a:cubicBezTo>
                <a:cubicBezTo>
                  <a:pt x="4" y="43"/>
                  <a:pt x="4" y="43"/>
                  <a:pt x="4" y="43"/>
                </a:cubicBezTo>
                <a:cubicBezTo>
                  <a:pt x="5" y="43"/>
                  <a:pt x="8" y="45"/>
                  <a:pt x="10" y="46"/>
                </a:cubicBezTo>
                <a:cubicBezTo>
                  <a:pt x="10" y="47"/>
                  <a:pt x="9" y="48"/>
                  <a:pt x="9" y="50"/>
                </a:cubicBezTo>
                <a:cubicBezTo>
                  <a:pt x="6" y="50"/>
                  <a:pt x="3" y="49"/>
                  <a:pt x="3" y="49"/>
                </a:cubicBezTo>
                <a:cubicBezTo>
                  <a:pt x="2" y="49"/>
                  <a:pt x="2" y="49"/>
                  <a:pt x="1" y="50"/>
                </a:cubicBezTo>
                <a:cubicBezTo>
                  <a:pt x="1" y="50"/>
                  <a:pt x="1" y="50"/>
                  <a:pt x="1" y="51"/>
                </a:cubicBezTo>
                <a:cubicBezTo>
                  <a:pt x="1" y="51"/>
                  <a:pt x="1" y="52"/>
                  <a:pt x="1" y="53"/>
                </a:cubicBezTo>
                <a:cubicBezTo>
                  <a:pt x="1" y="53"/>
                  <a:pt x="2" y="53"/>
                  <a:pt x="2" y="53"/>
                </a:cubicBezTo>
                <a:cubicBezTo>
                  <a:pt x="3" y="54"/>
                  <a:pt x="6" y="54"/>
                  <a:pt x="8" y="55"/>
                </a:cubicBezTo>
                <a:cubicBezTo>
                  <a:pt x="8" y="56"/>
                  <a:pt x="8" y="58"/>
                  <a:pt x="8" y="59"/>
                </a:cubicBezTo>
                <a:cubicBezTo>
                  <a:pt x="5" y="59"/>
                  <a:pt x="2" y="59"/>
                  <a:pt x="2" y="60"/>
                </a:cubicBezTo>
                <a:cubicBezTo>
                  <a:pt x="1" y="60"/>
                  <a:pt x="1" y="60"/>
                  <a:pt x="0" y="60"/>
                </a:cubicBezTo>
                <a:cubicBezTo>
                  <a:pt x="0" y="61"/>
                  <a:pt x="0" y="61"/>
                  <a:pt x="0" y="62"/>
                </a:cubicBezTo>
                <a:cubicBezTo>
                  <a:pt x="0" y="62"/>
                  <a:pt x="0" y="63"/>
                  <a:pt x="0" y="63"/>
                </a:cubicBezTo>
                <a:cubicBezTo>
                  <a:pt x="1" y="63"/>
                  <a:pt x="1" y="64"/>
                  <a:pt x="2" y="64"/>
                </a:cubicBezTo>
                <a:cubicBezTo>
                  <a:pt x="2" y="64"/>
                  <a:pt x="5" y="64"/>
                  <a:pt x="8" y="64"/>
                </a:cubicBezTo>
                <a:cubicBezTo>
                  <a:pt x="8" y="66"/>
                  <a:pt x="8" y="67"/>
                  <a:pt x="8" y="68"/>
                </a:cubicBezTo>
                <a:cubicBezTo>
                  <a:pt x="6" y="69"/>
                  <a:pt x="3" y="70"/>
                  <a:pt x="2" y="70"/>
                </a:cubicBezTo>
                <a:cubicBezTo>
                  <a:pt x="2" y="70"/>
                  <a:pt x="1" y="71"/>
                  <a:pt x="1" y="71"/>
                </a:cubicBezTo>
                <a:cubicBezTo>
                  <a:pt x="1" y="71"/>
                  <a:pt x="1" y="72"/>
                  <a:pt x="1" y="72"/>
                </a:cubicBezTo>
                <a:cubicBezTo>
                  <a:pt x="1" y="73"/>
                  <a:pt x="1" y="73"/>
                  <a:pt x="1" y="74"/>
                </a:cubicBezTo>
                <a:cubicBezTo>
                  <a:pt x="2" y="74"/>
                  <a:pt x="2" y="74"/>
                  <a:pt x="3" y="74"/>
                </a:cubicBezTo>
                <a:cubicBezTo>
                  <a:pt x="3" y="74"/>
                  <a:pt x="6" y="74"/>
                  <a:pt x="9" y="74"/>
                </a:cubicBezTo>
                <a:cubicBezTo>
                  <a:pt x="9" y="75"/>
                  <a:pt x="10" y="76"/>
                  <a:pt x="10" y="78"/>
                </a:cubicBezTo>
                <a:cubicBezTo>
                  <a:pt x="8" y="79"/>
                  <a:pt x="5" y="80"/>
                  <a:pt x="4" y="80"/>
                </a:cubicBezTo>
                <a:cubicBezTo>
                  <a:pt x="4" y="80"/>
                  <a:pt x="4" y="81"/>
                  <a:pt x="3" y="81"/>
                </a:cubicBezTo>
                <a:cubicBezTo>
                  <a:pt x="3" y="82"/>
                  <a:pt x="3" y="82"/>
                  <a:pt x="3" y="83"/>
                </a:cubicBezTo>
                <a:cubicBezTo>
                  <a:pt x="4" y="83"/>
                  <a:pt x="4" y="84"/>
                  <a:pt x="4" y="84"/>
                </a:cubicBezTo>
                <a:cubicBezTo>
                  <a:pt x="5" y="84"/>
                  <a:pt x="5" y="84"/>
                  <a:pt x="6" y="84"/>
                </a:cubicBezTo>
                <a:cubicBezTo>
                  <a:pt x="7" y="84"/>
                  <a:pt x="9" y="83"/>
                  <a:pt x="12" y="83"/>
                </a:cubicBezTo>
                <a:cubicBezTo>
                  <a:pt x="12" y="84"/>
                  <a:pt x="13" y="85"/>
                  <a:pt x="14" y="86"/>
                </a:cubicBezTo>
                <a:cubicBezTo>
                  <a:pt x="11" y="88"/>
                  <a:pt x="9" y="89"/>
                  <a:pt x="8" y="90"/>
                </a:cubicBezTo>
                <a:cubicBezTo>
                  <a:pt x="8" y="90"/>
                  <a:pt x="8" y="91"/>
                  <a:pt x="8" y="91"/>
                </a:cubicBezTo>
                <a:cubicBezTo>
                  <a:pt x="8" y="92"/>
                  <a:pt x="8" y="92"/>
                  <a:pt x="8" y="93"/>
                </a:cubicBezTo>
                <a:cubicBezTo>
                  <a:pt x="8" y="93"/>
                  <a:pt x="9" y="93"/>
                  <a:pt x="9" y="94"/>
                </a:cubicBezTo>
                <a:cubicBezTo>
                  <a:pt x="10" y="94"/>
                  <a:pt x="10" y="94"/>
                  <a:pt x="11" y="94"/>
                </a:cubicBezTo>
                <a:cubicBezTo>
                  <a:pt x="11" y="93"/>
                  <a:pt x="14" y="92"/>
                  <a:pt x="16" y="91"/>
                </a:cubicBezTo>
                <a:cubicBezTo>
                  <a:pt x="17" y="92"/>
                  <a:pt x="18" y="93"/>
                  <a:pt x="19" y="94"/>
                </a:cubicBezTo>
                <a:cubicBezTo>
                  <a:pt x="17" y="96"/>
                  <a:pt x="15" y="98"/>
                  <a:pt x="14" y="99"/>
                </a:cubicBezTo>
                <a:cubicBezTo>
                  <a:pt x="14" y="99"/>
                  <a:pt x="14" y="99"/>
                  <a:pt x="14" y="100"/>
                </a:cubicBezTo>
                <a:cubicBezTo>
                  <a:pt x="14" y="101"/>
                  <a:pt x="14" y="101"/>
                  <a:pt x="14" y="101"/>
                </a:cubicBezTo>
                <a:cubicBezTo>
                  <a:pt x="15" y="102"/>
                  <a:pt x="15" y="102"/>
                  <a:pt x="15" y="102"/>
                </a:cubicBezTo>
                <a:cubicBezTo>
                  <a:pt x="16" y="102"/>
                  <a:pt x="16" y="102"/>
                  <a:pt x="17" y="102"/>
                </a:cubicBezTo>
                <a:cubicBezTo>
                  <a:pt x="17" y="102"/>
                  <a:pt x="20" y="100"/>
                  <a:pt x="22" y="98"/>
                </a:cubicBezTo>
                <a:cubicBezTo>
                  <a:pt x="23" y="99"/>
                  <a:pt x="24" y="100"/>
                  <a:pt x="25" y="101"/>
                </a:cubicBezTo>
                <a:cubicBezTo>
                  <a:pt x="23" y="103"/>
                  <a:pt x="22" y="106"/>
                  <a:pt x="21" y="106"/>
                </a:cubicBezTo>
                <a:cubicBezTo>
                  <a:pt x="21" y="107"/>
                  <a:pt x="21" y="107"/>
                  <a:pt x="21" y="108"/>
                </a:cubicBezTo>
                <a:cubicBezTo>
                  <a:pt x="21" y="108"/>
                  <a:pt x="21" y="109"/>
                  <a:pt x="22" y="109"/>
                </a:cubicBezTo>
                <a:cubicBezTo>
                  <a:pt x="22" y="109"/>
                  <a:pt x="23" y="110"/>
                  <a:pt x="23" y="110"/>
                </a:cubicBezTo>
                <a:cubicBezTo>
                  <a:pt x="24" y="110"/>
                  <a:pt x="24" y="109"/>
                  <a:pt x="25" y="109"/>
                </a:cubicBezTo>
                <a:cubicBezTo>
                  <a:pt x="25" y="109"/>
                  <a:pt x="27" y="106"/>
                  <a:pt x="29" y="105"/>
                </a:cubicBezTo>
                <a:cubicBezTo>
                  <a:pt x="30" y="105"/>
                  <a:pt x="31" y="106"/>
                  <a:pt x="32" y="107"/>
                </a:cubicBezTo>
                <a:cubicBezTo>
                  <a:pt x="31" y="109"/>
                  <a:pt x="30" y="112"/>
                  <a:pt x="30" y="113"/>
                </a:cubicBezTo>
                <a:cubicBezTo>
                  <a:pt x="29" y="113"/>
                  <a:pt x="29" y="114"/>
                  <a:pt x="30" y="114"/>
                </a:cubicBezTo>
                <a:cubicBezTo>
                  <a:pt x="30" y="115"/>
                  <a:pt x="30" y="115"/>
                  <a:pt x="31" y="115"/>
                </a:cubicBezTo>
                <a:cubicBezTo>
                  <a:pt x="31" y="115"/>
                  <a:pt x="32" y="116"/>
                  <a:pt x="32" y="115"/>
                </a:cubicBezTo>
                <a:cubicBezTo>
                  <a:pt x="33" y="115"/>
                  <a:pt x="33" y="115"/>
                  <a:pt x="33" y="115"/>
                </a:cubicBezTo>
                <a:cubicBezTo>
                  <a:pt x="34" y="114"/>
                  <a:pt x="35" y="112"/>
                  <a:pt x="37" y="110"/>
                </a:cubicBezTo>
                <a:cubicBezTo>
                  <a:pt x="38" y="110"/>
                  <a:pt x="39" y="111"/>
                  <a:pt x="40" y="111"/>
                </a:cubicBezTo>
                <a:cubicBezTo>
                  <a:pt x="40" y="114"/>
                  <a:pt x="39" y="117"/>
                  <a:pt x="39" y="117"/>
                </a:cubicBezTo>
                <a:cubicBezTo>
                  <a:pt x="39" y="118"/>
                  <a:pt x="39" y="118"/>
                  <a:pt x="39" y="119"/>
                </a:cubicBezTo>
                <a:cubicBezTo>
                  <a:pt x="39" y="119"/>
                  <a:pt x="40" y="120"/>
                  <a:pt x="40" y="120"/>
                </a:cubicBezTo>
                <a:cubicBezTo>
                  <a:pt x="41" y="120"/>
                  <a:pt x="41" y="120"/>
                  <a:pt x="42" y="120"/>
                </a:cubicBezTo>
                <a:cubicBezTo>
                  <a:pt x="42" y="120"/>
                  <a:pt x="43" y="119"/>
                  <a:pt x="43" y="119"/>
                </a:cubicBezTo>
                <a:cubicBezTo>
                  <a:pt x="43" y="118"/>
                  <a:pt x="44" y="115"/>
                  <a:pt x="46" y="113"/>
                </a:cubicBezTo>
                <a:cubicBezTo>
                  <a:pt x="47" y="113"/>
                  <a:pt x="48" y="114"/>
                  <a:pt x="49" y="114"/>
                </a:cubicBezTo>
                <a:cubicBezTo>
                  <a:pt x="49" y="117"/>
                  <a:pt x="49" y="120"/>
                  <a:pt x="49" y="120"/>
                </a:cubicBezTo>
                <a:cubicBezTo>
                  <a:pt x="49" y="121"/>
                  <a:pt x="49" y="121"/>
                  <a:pt x="49" y="122"/>
                </a:cubicBezTo>
                <a:cubicBezTo>
                  <a:pt x="50" y="122"/>
                  <a:pt x="50" y="122"/>
                  <a:pt x="51" y="123"/>
                </a:cubicBezTo>
                <a:cubicBezTo>
                  <a:pt x="51" y="123"/>
                  <a:pt x="52" y="123"/>
                  <a:pt x="52" y="122"/>
                </a:cubicBezTo>
                <a:cubicBezTo>
                  <a:pt x="53" y="122"/>
                  <a:pt x="53" y="122"/>
                  <a:pt x="53" y="121"/>
                </a:cubicBezTo>
                <a:cubicBezTo>
                  <a:pt x="53" y="121"/>
                  <a:pt x="54" y="118"/>
                  <a:pt x="55" y="115"/>
                </a:cubicBezTo>
                <a:cubicBezTo>
                  <a:pt x="56" y="115"/>
                  <a:pt x="57" y="115"/>
                  <a:pt x="59" y="115"/>
                </a:cubicBezTo>
                <a:cubicBezTo>
                  <a:pt x="59" y="118"/>
                  <a:pt x="59" y="121"/>
                  <a:pt x="59" y="122"/>
                </a:cubicBezTo>
                <a:cubicBezTo>
                  <a:pt x="59" y="122"/>
                  <a:pt x="60" y="123"/>
                  <a:pt x="60" y="123"/>
                </a:cubicBezTo>
                <a:cubicBezTo>
                  <a:pt x="60" y="123"/>
                  <a:pt x="61" y="123"/>
                  <a:pt x="61" y="123"/>
                </a:cubicBezTo>
                <a:cubicBezTo>
                  <a:pt x="62" y="123"/>
                  <a:pt x="62" y="123"/>
                  <a:pt x="63" y="123"/>
                </a:cubicBezTo>
                <a:cubicBezTo>
                  <a:pt x="63" y="123"/>
                  <a:pt x="63" y="122"/>
                  <a:pt x="64" y="122"/>
                </a:cubicBezTo>
                <a:cubicBezTo>
                  <a:pt x="64" y="121"/>
                  <a:pt x="64" y="118"/>
                  <a:pt x="64" y="115"/>
                </a:cubicBezTo>
                <a:cubicBezTo>
                  <a:pt x="65" y="115"/>
                  <a:pt x="67" y="115"/>
                  <a:pt x="68" y="115"/>
                </a:cubicBezTo>
                <a:cubicBezTo>
                  <a:pt x="69" y="118"/>
                  <a:pt x="70" y="121"/>
                  <a:pt x="70" y="121"/>
                </a:cubicBezTo>
                <a:cubicBezTo>
                  <a:pt x="70" y="122"/>
                  <a:pt x="70" y="122"/>
                  <a:pt x="71" y="122"/>
                </a:cubicBezTo>
                <a:cubicBezTo>
                  <a:pt x="71" y="123"/>
                  <a:pt x="72" y="123"/>
                  <a:pt x="72" y="123"/>
                </a:cubicBezTo>
                <a:cubicBezTo>
                  <a:pt x="73" y="122"/>
                  <a:pt x="73" y="122"/>
                  <a:pt x="73" y="122"/>
                </a:cubicBezTo>
                <a:cubicBezTo>
                  <a:pt x="74" y="121"/>
                  <a:pt x="74" y="121"/>
                  <a:pt x="74" y="120"/>
                </a:cubicBezTo>
                <a:cubicBezTo>
                  <a:pt x="74" y="120"/>
                  <a:pt x="74" y="117"/>
                  <a:pt x="73" y="114"/>
                </a:cubicBezTo>
                <a:cubicBezTo>
                  <a:pt x="75" y="114"/>
                  <a:pt x="76" y="113"/>
                  <a:pt x="77" y="113"/>
                </a:cubicBezTo>
                <a:cubicBezTo>
                  <a:pt x="78" y="115"/>
                  <a:pt x="80" y="118"/>
                  <a:pt x="80" y="119"/>
                </a:cubicBezTo>
                <a:cubicBezTo>
                  <a:pt x="80" y="119"/>
                  <a:pt x="81" y="120"/>
                  <a:pt x="81" y="120"/>
                </a:cubicBezTo>
                <a:cubicBezTo>
                  <a:pt x="81" y="120"/>
                  <a:pt x="82" y="120"/>
                  <a:pt x="83" y="120"/>
                </a:cubicBezTo>
                <a:cubicBezTo>
                  <a:pt x="83" y="120"/>
                  <a:pt x="83" y="119"/>
                  <a:pt x="84" y="119"/>
                </a:cubicBezTo>
                <a:cubicBezTo>
                  <a:pt x="84" y="118"/>
                  <a:pt x="84" y="118"/>
                  <a:pt x="84" y="117"/>
                </a:cubicBezTo>
                <a:cubicBezTo>
                  <a:pt x="84" y="117"/>
                  <a:pt x="83" y="114"/>
                  <a:pt x="82" y="111"/>
                </a:cubicBezTo>
                <a:cubicBezTo>
                  <a:pt x="83" y="111"/>
                  <a:pt x="85" y="110"/>
                  <a:pt x="86" y="110"/>
                </a:cubicBezTo>
                <a:cubicBezTo>
                  <a:pt x="87" y="112"/>
                  <a:pt x="89" y="114"/>
                  <a:pt x="90" y="115"/>
                </a:cubicBezTo>
                <a:cubicBezTo>
                  <a:pt x="90" y="115"/>
                  <a:pt x="90" y="115"/>
                  <a:pt x="91" y="115"/>
                </a:cubicBezTo>
                <a:cubicBezTo>
                  <a:pt x="91" y="116"/>
                  <a:pt x="92" y="115"/>
                  <a:pt x="92" y="115"/>
                </a:cubicBezTo>
                <a:cubicBezTo>
                  <a:pt x="93" y="115"/>
                  <a:pt x="93" y="115"/>
                  <a:pt x="93" y="114"/>
                </a:cubicBezTo>
                <a:cubicBezTo>
                  <a:pt x="93" y="114"/>
                  <a:pt x="93" y="113"/>
                  <a:pt x="93" y="113"/>
                </a:cubicBezTo>
                <a:cubicBezTo>
                  <a:pt x="93" y="112"/>
                  <a:pt x="92" y="109"/>
                  <a:pt x="91" y="107"/>
                </a:cubicBezTo>
                <a:cubicBezTo>
                  <a:pt x="92" y="106"/>
                  <a:pt x="93" y="105"/>
                  <a:pt x="94" y="105"/>
                </a:cubicBezTo>
                <a:cubicBezTo>
                  <a:pt x="96" y="106"/>
                  <a:pt x="98" y="109"/>
                  <a:pt x="98" y="109"/>
                </a:cubicBezTo>
                <a:cubicBezTo>
                  <a:pt x="99" y="109"/>
                  <a:pt x="99" y="110"/>
                  <a:pt x="100" y="110"/>
                </a:cubicBezTo>
                <a:cubicBezTo>
                  <a:pt x="100" y="110"/>
                  <a:pt x="101" y="109"/>
                  <a:pt x="101" y="109"/>
                </a:cubicBezTo>
                <a:cubicBezTo>
                  <a:pt x="101" y="109"/>
                  <a:pt x="102" y="108"/>
                  <a:pt x="102" y="108"/>
                </a:cubicBezTo>
                <a:cubicBezTo>
                  <a:pt x="102" y="107"/>
                  <a:pt x="102" y="107"/>
                  <a:pt x="102" y="106"/>
                </a:cubicBezTo>
                <a:cubicBezTo>
                  <a:pt x="101" y="106"/>
                  <a:pt x="99" y="103"/>
                  <a:pt x="98" y="101"/>
                </a:cubicBezTo>
                <a:cubicBezTo>
                  <a:pt x="99" y="100"/>
                  <a:pt x="100" y="99"/>
                  <a:pt x="101" y="98"/>
                </a:cubicBezTo>
                <a:cubicBezTo>
                  <a:pt x="103" y="100"/>
                  <a:pt x="105" y="102"/>
                  <a:pt x="106" y="102"/>
                </a:cubicBezTo>
                <a:cubicBezTo>
                  <a:pt x="106" y="102"/>
                  <a:pt x="107" y="102"/>
                  <a:pt x="107" y="102"/>
                </a:cubicBezTo>
                <a:cubicBezTo>
                  <a:pt x="108" y="102"/>
                  <a:pt x="108" y="102"/>
                  <a:pt x="109" y="101"/>
                </a:cubicBezTo>
                <a:cubicBezTo>
                  <a:pt x="109" y="101"/>
                  <a:pt x="109" y="101"/>
                  <a:pt x="109" y="100"/>
                </a:cubicBezTo>
                <a:cubicBezTo>
                  <a:pt x="109" y="99"/>
                  <a:pt x="109" y="99"/>
                  <a:pt x="109" y="99"/>
                </a:cubicBezTo>
                <a:cubicBezTo>
                  <a:pt x="108" y="98"/>
                  <a:pt x="106" y="96"/>
                  <a:pt x="104" y="94"/>
                </a:cubicBezTo>
                <a:cubicBezTo>
                  <a:pt x="105" y="93"/>
                  <a:pt x="106" y="92"/>
                  <a:pt x="106" y="91"/>
                </a:cubicBezTo>
                <a:cubicBezTo>
                  <a:pt x="109" y="92"/>
                  <a:pt x="112" y="93"/>
                  <a:pt x="112" y="94"/>
                </a:cubicBezTo>
                <a:cubicBezTo>
                  <a:pt x="113" y="94"/>
                  <a:pt x="113" y="94"/>
                  <a:pt x="114" y="94"/>
                </a:cubicBezTo>
                <a:cubicBezTo>
                  <a:pt x="114" y="93"/>
                  <a:pt x="115" y="93"/>
                  <a:pt x="115" y="93"/>
                </a:cubicBezTo>
                <a:cubicBezTo>
                  <a:pt x="115" y="92"/>
                  <a:pt x="115" y="92"/>
                  <a:pt x="115" y="91"/>
                </a:cubicBezTo>
                <a:cubicBezTo>
                  <a:pt x="115" y="91"/>
                  <a:pt x="115" y="90"/>
                  <a:pt x="114" y="90"/>
                </a:cubicBezTo>
                <a:cubicBezTo>
                  <a:pt x="114" y="89"/>
                  <a:pt x="111" y="88"/>
                  <a:pt x="109" y="86"/>
                </a:cubicBezTo>
                <a:cubicBezTo>
                  <a:pt x="110" y="85"/>
                  <a:pt x="110" y="84"/>
                  <a:pt x="111" y="83"/>
                </a:cubicBezTo>
                <a:cubicBezTo>
                  <a:pt x="113" y="83"/>
                  <a:pt x="116" y="84"/>
                  <a:pt x="117" y="84"/>
                </a:cubicBezTo>
                <a:cubicBezTo>
                  <a:pt x="117" y="84"/>
                  <a:pt x="118" y="84"/>
                  <a:pt x="118" y="84"/>
                </a:cubicBezTo>
                <a:cubicBezTo>
                  <a:pt x="119" y="84"/>
                  <a:pt x="119" y="83"/>
                  <a:pt x="119" y="83"/>
                </a:cubicBezTo>
                <a:cubicBezTo>
                  <a:pt x="120" y="82"/>
                  <a:pt x="120" y="82"/>
                  <a:pt x="119" y="81"/>
                </a:cubicBezTo>
                <a:cubicBezTo>
                  <a:pt x="119" y="81"/>
                  <a:pt x="119" y="80"/>
                  <a:pt x="118" y="80"/>
                </a:cubicBezTo>
                <a:cubicBezTo>
                  <a:pt x="118" y="80"/>
                  <a:pt x="115" y="79"/>
                  <a:pt x="113" y="78"/>
                </a:cubicBezTo>
                <a:cubicBezTo>
                  <a:pt x="113" y="76"/>
                  <a:pt x="113" y="75"/>
                  <a:pt x="114" y="74"/>
                </a:cubicBezTo>
                <a:cubicBezTo>
                  <a:pt x="116" y="74"/>
                  <a:pt x="119" y="74"/>
                  <a:pt x="120" y="74"/>
                </a:cubicBezTo>
                <a:cubicBezTo>
                  <a:pt x="121" y="74"/>
                  <a:pt x="121" y="74"/>
                  <a:pt x="121" y="74"/>
                </a:cubicBezTo>
                <a:cubicBezTo>
                  <a:pt x="122" y="73"/>
                  <a:pt x="122" y="73"/>
                  <a:pt x="122" y="72"/>
                </a:cubicBezTo>
                <a:cubicBezTo>
                  <a:pt x="122" y="72"/>
                  <a:pt x="122" y="71"/>
                  <a:pt x="122" y="71"/>
                </a:cubicBezTo>
                <a:cubicBezTo>
                  <a:pt x="122" y="71"/>
                  <a:pt x="121" y="70"/>
                  <a:pt x="121" y="70"/>
                </a:cubicBezTo>
                <a:cubicBezTo>
                  <a:pt x="120" y="70"/>
                  <a:pt x="117" y="69"/>
                  <a:pt x="115" y="68"/>
                </a:cubicBezTo>
                <a:cubicBezTo>
                  <a:pt x="115" y="67"/>
                  <a:pt x="115" y="66"/>
                  <a:pt x="115" y="64"/>
                </a:cubicBezTo>
                <a:cubicBezTo>
                  <a:pt x="118" y="64"/>
                  <a:pt x="121" y="64"/>
                  <a:pt x="121" y="64"/>
                </a:cubicBezTo>
                <a:close/>
                <a:moveTo>
                  <a:pt x="62" y="111"/>
                </a:move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2" y="111"/>
                </a:cubicBezTo>
                <a:close/>
                <a:moveTo>
                  <a:pt x="45" y="108"/>
                </a:moveTo>
                <a:cubicBezTo>
                  <a:pt x="45" y="108"/>
                  <a:pt x="44" y="107"/>
                  <a:pt x="44" y="107"/>
                </a:cubicBezTo>
                <a:cubicBezTo>
                  <a:pt x="44" y="107"/>
                  <a:pt x="44" y="108"/>
                  <a:pt x="45" y="108"/>
                </a:cubicBezTo>
                <a:cubicBezTo>
                  <a:pt x="45" y="108"/>
                  <a:pt x="45" y="108"/>
                  <a:pt x="45" y="108"/>
                </a:cubicBezTo>
                <a:close/>
                <a:moveTo>
                  <a:pt x="31" y="100"/>
                </a:moveTo>
                <a:cubicBezTo>
                  <a:pt x="30" y="99"/>
                  <a:pt x="30" y="99"/>
                  <a:pt x="29" y="99"/>
                </a:cubicBezTo>
                <a:cubicBezTo>
                  <a:pt x="30" y="99"/>
                  <a:pt x="30" y="99"/>
                  <a:pt x="30" y="99"/>
                </a:cubicBezTo>
                <a:cubicBezTo>
                  <a:pt x="30" y="99"/>
                  <a:pt x="30" y="99"/>
                  <a:pt x="31" y="100"/>
                </a:cubicBezTo>
                <a:close/>
                <a:moveTo>
                  <a:pt x="19" y="87"/>
                </a:move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7"/>
                  <a:pt x="19" y="87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104" name="Group 103"/>
          <p:cNvGrpSpPr/>
          <p:nvPr/>
        </p:nvGrpSpPr>
        <p:grpSpPr>
          <a:xfrm>
            <a:off x="2840000" y="1500709"/>
            <a:ext cx="245397" cy="241503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105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06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71" name="Group 70"/>
          <p:cNvGrpSpPr/>
          <p:nvPr/>
        </p:nvGrpSpPr>
        <p:grpSpPr>
          <a:xfrm>
            <a:off x="2327804" y="1806879"/>
            <a:ext cx="385427" cy="313633"/>
            <a:chOff x="1550139" y="1314466"/>
            <a:chExt cx="509139" cy="414300"/>
          </a:xfrm>
          <a:solidFill>
            <a:schemeClr val="bg1"/>
          </a:solidFill>
        </p:grpSpPr>
        <p:sp>
          <p:nvSpPr>
            <p:cNvPr id="72" name="Freeform 5"/>
            <p:cNvSpPr>
              <a:spLocks noEditPoints="1"/>
            </p:cNvSpPr>
            <p:nvPr/>
          </p:nvSpPr>
          <p:spPr bwMode="auto">
            <a:xfrm>
              <a:off x="1550139" y="1314466"/>
              <a:ext cx="509139" cy="414300"/>
            </a:xfrm>
            <a:custGeom>
              <a:avLst/>
              <a:gdLst>
                <a:gd name="T0" fmla="*/ 78 w 153"/>
                <a:gd name="T1" fmla="*/ 0 h 125"/>
                <a:gd name="T2" fmla="*/ 0 w 153"/>
                <a:gd name="T3" fmla="*/ 69 h 125"/>
                <a:gd name="T4" fmla="*/ 15 w 153"/>
                <a:gd name="T5" fmla="*/ 69 h 125"/>
                <a:gd name="T6" fmla="*/ 21 w 153"/>
                <a:gd name="T7" fmla="*/ 64 h 125"/>
                <a:gd name="T8" fmla="*/ 21 w 153"/>
                <a:gd name="T9" fmla="*/ 121 h 125"/>
                <a:gd name="T10" fmla="*/ 24 w 153"/>
                <a:gd name="T11" fmla="*/ 125 h 125"/>
                <a:gd name="T12" fmla="*/ 62 w 153"/>
                <a:gd name="T13" fmla="*/ 125 h 125"/>
                <a:gd name="T14" fmla="*/ 63 w 153"/>
                <a:gd name="T15" fmla="*/ 93 h 125"/>
                <a:gd name="T16" fmla="*/ 67 w 153"/>
                <a:gd name="T17" fmla="*/ 88 h 125"/>
                <a:gd name="T18" fmla="*/ 83 w 153"/>
                <a:gd name="T19" fmla="*/ 88 h 125"/>
                <a:gd name="T20" fmla="*/ 89 w 153"/>
                <a:gd name="T21" fmla="*/ 93 h 125"/>
                <a:gd name="T22" fmla="*/ 89 w 153"/>
                <a:gd name="T23" fmla="*/ 125 h 125"/>
                <a:gd name="T24" fmla="*/ 126 w 153"/>
                <a:gd name="T25" fmla="*/ 125 h 125"/>
                <a:gd name="T26" fmla="*/ 130 w 153"/>
                <a:gd name="T27" fmla="*/ 120 h 125"/>
                <a:gd name="T28" fmla="*/ 130 w 153"/>
                <a:gd name="T29" fmla="*/ 63 h 125"/>
                <a:gd name="T30" fmla="*/ 136 w 153"/>
                <a:gd name="T31" fmla="*/ 69 h 125"/>
                <a:gd name="T32" fmla="*/ 153 w 153"/>
                <a:gd name="T33" fmla="*/ 69 h 125"/>
                <a:gd name="T34" fmla="*/ 78 w 153"/>
                <a:gd name="T35" fmla="*/ 0 h 125"/>
                <a:gd name="T36" fmla="*/ 76 w 153"/>
                <a:gd name="T37" fmla="*/ 76 h 125"/>
                <a:gd name="T38" fmla="*/ 60 w 153"/>
                <a:gd name="T39" fmla="*/ 60 h 125"/>
                <a:gd name="T40" fmla="*/ 76 w 153"/>
                <a:gd name="T41" fmla="*/ 43 h 125"/>
                <a:gd name="T42" fmla="*/ 92 w 153"/>
                <a:gd name="T43" fmla="*/ 60 h 125"/>
                <a:gd name="T44" fmla="*/ 76 w 153"/>
                <a:gd name="T45" fmla="*/ 76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53" h="125">
                  <a:moveTo>
                    <a:pt x="78" y="0"/>
                  </a:move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5" y="78"/>
                    <a:pt x="15" y="69"/>
                  </a:cubicBezTo>
                  <a:cubicBezTo>
                    <a:pt x="21" y="64"/>
                    <a:pt x="21" y="64"/>
                    <a:pt x="21" y="64"/>
                  </a:cubicBezTo>
                  <a:cubicBezTo>
                    <a:pt x="21" y="121"/>
                    <a:pt x="21" y="121"/>
                    <a:pt x="21" y="121"/>
                  </a:cubicBezTo>
                  <a:cubicBezTo>
                    <a:pt x="21" y="121"/>
                    <a:pt x="21" y="125"/>
                    <a:pt x="24" y="125"/>
                  </a:cubicBezTo>
                  <a:cubicBezTo>
                    <a:pt x="28" y="125"/>
                    <a:pt x="62" y="125"/>
                    <a:pt x="62" y="125"/>
                  </a:cubicBezTo>
                  <a:cubicBezTo>
                    <a:pt x="63" y="93"/>
                    <a:pt x="63" y="93"/>
                    <a:pt x="63" y="93"/>
                  </a:cubicBezTo>
                  <a:cubicBezTo>
                    <a:pt x="63" y="93"/>
                    <a:pt x="62" y="88"/>
                    <a:pt x="67" y="88"/>
                  </a:cubicBezTo>
                  <a:cubicBezTo>
                    <a:pt x="83" y="88"/>
                    <a:pt x="83" y="88"/>
                    <a:pt x="83" y="88"/>
                  </a:cubicBezTo>
                  <a:cubicBezTo>
                    <a:pt x="89" y="88"/>
                    <a:pt x="89" y="93"/>
                    <a:pt x="89" y="93"/>
                  </a:cubicBezTo>
                  <a:cubicBezTo>
                    <a:pt x="89" y="125"/>
                    <a:pt x="89" y="125"/>
                    <a:pt x="89" y="125"/>
                  </a:cubicBezTo>
                  <a:cubicBezTo>
                    <a:pt x="89" y="125"/>
                    <a:pt x="121" y="125"/>
                    <a:pt x="126" y="125"/>
                  </a:cubicBezTo>
                  <a:cubicBezTo>
                    <a:pt x="131" y="125"/>
                    <a:pt x="130" y="120"/>
                    <a:pt x="130" y="120"/>
                  </a:cubicBezTo>
                  <a:cubicBezTo>
                    <a:pt x="130" y="63"/>
                    <a:pt x="130" y="63"/>
                    <a:pt x="130" y="63"/>
                  </a:cubicBezTo>
                  <a:cubicBezTo>
                    <a:pt x="136" y="69"/>
                    <a:pt x="136" y="69"/>
                    <a:pt x="136" y="69"/>
                  </a:cubicBezTo>
                  <a:cubicBezTo>
                    <a:pt x="148" y="77"/>
                    <a:pt x="153" y="69"/>
                    <a:pt x="153" y="69"/>
                  </a:cubicBezTo>
                  <a:lnTo>
                    <a:pt x="78" y="0"/>
                  </a:lnTo>
                  <a:close/>
                  <a:moveTo>
                    <a:pt x="76" y="76"/>
                  </a:moveTo>
                  <a:cubicBezTo>
                    <a:pt x="67" y="76"/>
                    <a:pt x="60" y="69"/>
                    <a:pt x="60" y="60"/>
                  </a:cubicBezTo>
                  <a:cubicBezTo>
                    <a:pt x="60" y="50"/>
                    <a:pt x="67" y="43"/>
                    <a:pt x="76" y="43"/>
                  </a:cubicBezTo>
                  <a:cubicBezTo>
                    <a:pt x="85" y="43"/>
                    <a:pt x="92" y="50"/>
                    <a:pt x="92" y="60"/>
                  </a:cubicBezTo>
                  <a:cubicBezTo>
                    <a:pt x="92" y="69"/>
                    <a:pt x="85" y="76"/>
                    <a:pt x="76" y="7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3" name="Freeform 6"/>
            <p:cNvSpPr/>
            <p:nvPr/>
          </p:nvSpPr>
          <p:spPr bwMode="auto">
            <a:xfrm>
              <a:off x="1949464" y="1366877"/>
              <a:ext cx="49916" cy="102328"/>
            </a:xfrm>
            <a:custGeom>
              <a:avLst/>
              <a:gdLst>
                <a:gd name="T0" fmla="*/ 20 w 20"/>
                <a:gd name="T1" fmla="*/ 41 h 41"/>
                <a:gd name="T2" fmla="*/ 20 w 20"/>
                <a:gd name="T3" fmla="*/ 0 h 41"/>
                <a:gd name="T4" fmla="*/ 0 w 20"/>
                <a:gd name="T5" fmla="*/ 0 h 41"/>
                <a:gd name="T6" fmla="*/ 0 w 20"/>
                <a:gd name="T7" fmla="*/ 24 h 41"/>
                <a:gd name="T8" fmla="*/ 20 w 20"/>
                <a:gd name="T9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41">
                  <a:moveTo>
                    <a:pt x="20" y="41"/>
                  </a:moveTo>
                  <a:lnTo>
                    <a:pt x="20" y="0"/>
                  </a:lnTo>
                  <a:lnTo>
                    <a:pt x="0" y="0"/>
                  </a:lnTo>
                  <a:lnTo>
                    <a:pt x="0" y="24"/>
                  </a:lnTo>
                  <a:lnTo>
                    <a:pt x="20" y="4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4" name="Oval 7"/>
            <p:cNvSpPr>
              <a:spLocks noChangeArrowheads="1"/>
            </p:cNvSpPr>
            <p:nvPr/>
          </p:nvSpPr>
          <p:spPr bwMode="auto">
            <a:xfrm>
              <a:off x="1777255" y="1484179"/>
              <a:ext cx="52412" cy="5490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88" name="Group 87"/>
          <p:cNvGrpSpPr/>
          <p:nvPr/>
        </p:nvGrpSpPr>
        <p:grpSpPr>
          <a:xfrm>
            <a:off x="2338620" y="1923839"/>
            <a:ext cx="405724" cy="399285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89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90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9" name="Freeform 20"/>
          <p:cNvSpPr>
            <a:spLocks noEditPoints="1"/>
          </p:cNvSpPr>
          <p:nvPr/>
        </p:nvSpPr>
        <p:spPr bwMode="auto">
          <a:xfrm rot="2760000">
            <a:off x="2203873" y="1784351"/>
            <a:ext cx="675217" cy="679451"/>
          </a:xfrm>
          <a:custGeom>
            <a:avLst/>
            <a:gdLst>
              <a:gd name="T0" fmla="*/ 137 w 143"/>
              <a:gd name="T1" fmla="*/ 67 h 144"/>
              <a:gd name="T2" fmla="*/ 137 w 143"/>
              <a:gd name="T3" fmla="*/ 60 h 144"/>
              <a:gd name="T4" fmla="*/ 135 w 143"/>
              <a:gd name="T5" fmla="*/ 53 h 144"/>
              <a:gd name="T6" fmla="*/ 133 w 143"/>
              <a:gd name="T7" fmla="*/ 47 h 144"/>
              <a:gd name="T8" fmla="*/ 130 w 143"/>
              <a:gd name="T9" fmla="*/ 40 h 144"/>
              <a:gd name="T10" fmla="*/ 126 w 143"/>
              <a:gd name="T11" fmla="*/ 35 h 144"/>
              <a:gd name="T12" fmla="*/ 122 w 143"/>
              <a:gd name="T13" fmla="*/ 29 h 144"/>
              <a:gd name="T14" fmla="*/ 117 w 143"/>
              <a:gd name="T15" fmla="*/ 24 h 144"/>
              <a:gd name="T16" fmla="*/ 112 w 143"/>
              <a:gd name="T17" fmla="*/ 20 h 144"/>
              <a:gd name="T18" fmla="*/ 106 w 143"/>
              <a:gd name="T19" fmla="*/ 16 h 144"/>
              <a:gd name="T20" fmla="*/ 100 w 143"/>
              <a:gd name="T21" fmla="*/ 12 h 144"/>
              <a:gd name="T22" fmla="*/ 94 w 143"/>
              <a:gd name="T23" fmla="*/ 10 h 144"/>
              <a:gd name="T24" fmla="*/ 87 w 143"/>
              <a:gd name="T25" fmla="*/ 8 h 144"/>
              <a:gd name="T26" fmla="*/ 80 w 143"/>
              <a:gd name="T27" fmla="*/ 6 h 144"/>
              <a:gd name="T28" fmla="*/ 74 w 143"/>
              <a:gd name="T29" fmla="*/ 6 h 144"/>
              <a:gd name="T30" fmla="*/ 67 w 143"/>
              <a:gd name="T31" fmla="*/ 6 h 144"/>
              <a:gd name="T32" fmla="*/ 60 w 143"/>
              <a:gd name="T33" fmla="*/ 7 h 144"/>
              <a:gd name="T34" fmla="*/ 53 w 143"/>
              <a:gd name="T35" fmla="*/ 8 h 144"/>
              <a:gd name="T36" fmla="*/ 47 w 143"/>
              <a:gd name="T37" fmla="*/ 11 h 144"/>
              <a:gd name="T38" fmla="*/ 40 w 143"/>
              <a:gd name="T39" fmla="*/ 14 h 144"/>
              <a:gd name="T40" fmla="*/ 34 w 143"/>
              <a:gd name="T41" fmla="*/ 17 h 144"/>
              <a:gd name="T42" fmla="*/ 29 w 143"/>
              <a:gd name="T43" fmla="*/ 21 h 144"/>
              <a:gd name="T44" fmla="*/ 24 w 143"/>
              <a:gd name="T45" fmla="*/ 26 h 144"/>
              <a:gd name="T46" fmla="*/ 19 w 143"/>
              <a:gd name="T47" fmla="*/ 31 h 144"/>
              <a:gd name="T48" fmla="*/ 15 w 143"/>
              <a:gd name="T49" fmla="*/ 37 h 144"/>
              <a:gd name="T50" fmla="*/ 12 w 143"/>
              <a:gd name="T51" fmla="*/ 43 h 144"/>
              <a:gd name="T52" fmla="*/ 9 w 143"/>
              <a:gd name="T53" fmla="*/ 50 h 144"/>
              <a:gd name="T54" fmla="*/ 7 w 143"/>
              <a:gd name="T55" fmla="*/ 56 h 144"/>
              <a:gd name="T56" fmla="*/ 6 w 143"/>
              <a:gd name="T57" fmla="*/ 63 h 144"/>
              <a:gd name="T58" fmla="*/ 6 w 143"/>
              <a:gd name="T59" fmla="*/ 70 h 144"/>
              <a:gd name="T60" fmla="*/ 6 w 143"/>
              <a:gd name="T61" fmla="*/ 77 h 144"/>
              <a:gd name="T62" fmla="*/ 7 w 143"/>
              <a:gd name="T63" fmla="*/ 84 h 144"/>
              <a:gd name="T64" fmla="*/ 8 w 143"/>
              <a:gd name="T65" fmla="*/ 90 h 144"/>
              <a:gd name="T66" fmla="*/ 10 w 143"/>
              <a:gd name="T67" fmla="*/ 97 h 144"/>
              <a:gd name="T68" fmla="*/ 13 w 143"/>
              <a:gd name="T69" fmla="*/ 103 h 144"/>
              <a:gd name="T70" fmla="*/ 17 w 143"/>
              <a:gd name="T71" fmla="*/ 109 h 144"/>
              <a:gd name="T72" fmla="*/ 21 w 143"/>
              <a:gd name="T73" fmla="*/ 115 h 144"/>
              <a:gd name="T74" fmla="*/ 26 w 143"/>
              <a:gd name="T75" fmla="*/ 120 h 144"/>
              <a:gd name="T76" fmla="*/ 31 w 143"/>
              <a:gd name="T77" fmla="*/ 124 h 144"/>
              <a:gd name="T78" fmla="*/ 37 w 143"/>
              <a:gd name="T79" fmla="*/ 128 h 144"/>
              <a:gd name="T80" fmla="*/ 43 w 143"/>
              <a:gd name="T81" fmla="*/ 131 h 144"/>
              <a:gd name="T82" fmla="*/ 49 w 143"/>
              <a:gd name="T83" fmla="*/ 134 h 144"/>
              <a:gd name="T84" fmla="*/ 56 w 143"/>
              <a:gd name="T85" fmla="*/ 136 h 144"/>
              <a:gd name="T86" fmla="*/ 63 w 143"/>
              <a:gd name="T87" fmla="*/ 137 h 144"/>
              <a:gd name="T88" fmla="*/ 70 w 143"/>
              <a:gd name="T89" fmla="*/ 138 h 144"/>
              <a:gd name="T90" fmla="*/ 77 w 143"/>
              <a:gd name="T91" fmla="*/ 138 h 144"/>
              <a:gd name="T92" fmla="*/ 83 w 143"/>
              <a:gd name="T93" fmla="*/ 137 h 144"/>
              <a:gd name="T94" fmla="*/ 90 w 143"/>
              <a:gd name="T95" fmla="*/ 135 h 144"/>
              <a:gd name="T96" fmla="*/ 97 w 143"/>
              <a:gd name="T97" fmla="*/ 133 h 144"/>
              <a:gd name="T98" fmla="*/ 103 w 143"/>
              <a:gd name="T99" fmla="*/ 130 h 144"/>
              <a:gd name="T100" fmla="*/ 109 w 143"/>
              <a:gd name="T101" fmla="*/ 127 h 144"/>
              <a:gd name="T102" fmla="*/ 114 w 143"/>
              <a:gd name="T103" fmla="*/ 122 h 144"/>
              <a:gd name="T104" fmla="*/ 119 w 143"/>
              <a:gd name="T105" fmla="*/ 118 h 144"/>
              <a:gd name="T106" fmla="*/ 124 w 143"/>
              <a:gd name="T107" fmla="*/ 112 h 144"/>
              <a:gd name="T108" fmla="*/ 128 w 143"/>
              <a:gd name="T109" fmla="*/ 107 h 144"/>
              <a:gd name="T110" fmla="*/ 131 w 143"/>
              <a:gd name="T111" fmla="*/ 101 h 144"/>
              <a:gd name="T112" fmla="*/ 134 w 143"/>
              <a:gd name="T113" fmla="*/ 94 h 144"/>
              <a:gd name="T114" fmla="*/ 136 w 143"/>
              <a:gd name="T115" fmla="*/ 88 h 144"/>
              <a:gd name="T116" fmla="*/ 137 w 143"/>
              <a:gd name="T117" fmla="*/ 81 h 144"/>
              <a:gd name="T118" fmla="*/ 138 w 143"/>
              <a:gd name="T119" fmla="*/ 7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43" h="144">
                <a:moveTo>
                  <a:pt x="142" y="73"/>
                </a:moveTo>
                <a:cubicBezTo>
                  <a:pt x="142" y="73"/>
                  <a:pt x="143" y="73"/>
                  <a:pt x="143" y="73"/>
                </a:cubicBezTo>
                <a:cubicBezTo>
                  <a:pt x="143" y="73"/>
                  <a:pt x="143" y="72"/>
                  <a:pt x="143" y="72"/>
                </a:cubicBezTo>
                <a:cubicBezTo>
                  <a:pt x="143" y="71"/>
                  <a:pt x="143" y="71"/>
                  <a:pt x="143" y="71"/>
                </a:cubicBezTo>
                <a:cubicBezTo>
                  <a:pt x="143" y="71"/>
                  <a:pt x="142" y="70"/>
                  <a:pt x="142" y="70"/>
                </a:cubicBezTo>
                <a:cubicBezTo>
                  <a:pt x="142" y="70"/>
                  <a:pt x="139" y="70"/>
                  <a:pt x="138" y="70"/>
                </a:cubicBezTo>
                <a:cubicBezTo>
                  <a:pt x="138" y="69"/>
                  <a:pt x="138" y="68"/>
                  <a:pt x="137" y="67"/>
                </a:cubicBezTo>
                <a:cubicBezTo>
                  <a:pt x="139" y="67"/>
                  <a:pt x="141" y="66"/>
                  <a:pt x="142" y="66"/>
                </a:cubicBezTo>
                <a:cubicBezTo>
                  <a:pt x="142" y="66"/>
                  <a:pt x="142" y="66"/>
                  <a:pt x="143" y="65"/>
                </a:cubicBezTo>
                <a:cubicBezTo>
                  <a:pt x="143" y="65"/>
                  <a:pt x="143" y="65"/>
                  <a:pt x="143" y="64"/>
                </a:cubicBezTo>
                <a:cubicBezTo>
                  <a:pt x="143" y="64"/>
                  <a:pt x="143" y="64"/>
                  <a:pt x="142" y="63"/>
                </a:cubicBezTo>
                <a:cubicBezTo>
                  <a:pt x="142" y="63"/>
                  <a:pt x="142" y="63"/>
                  <a:pt x="141" y="63"/>
                </a:cubicBezTo>
                <a:cubicBezTo>
                  <a:pt x="141" y="63"/>
                  <a:pt x="139" y="63"/>
                  <a:pt x="137" y="63"/>
                </a:cubicBezTo>
                <a:cubicBezTo>
                  <a:pt x="137" y="62"/>
                  <a:pt x="137" y="61"/>
                  <a:pt x="137" y="60"/>
                </a:cubicBezTo>
                <a:cubicBezTo>
                  <a:pt x="138" y="59"/>
                  <a:pt x="140" y="59"/>
                  <a:pt x="141" y="59"/>
                </a:cubicBezTo>
                <a:cubicBezTo>
                  <a:pt x="141" y="59"/>
                  <a:pt x="141" y="58"/>
                  <a:pt x="142" y="58"/>
                </a:cubicBezTo>
                <a:cubicBezTo>
                  <a:pt x="142" y="58"/>
                  <a:pt x="142" y="57"/>
                  <a:pt x="142" y="57"/>
                </a:cubicBezTo>
                <a:cubicBezTo>
                  <a:pt x="142" y="57"/>
                  <a:pt x="142" y="56"/>
                  <a:pt x="141" y="56"/>
                </a:cubicBezTo>
                <a:cubicBezTo>
                  <a:pt x="141" y="56"/>
                  <a:pt x="141" y="56"/>
                  <a:pt x="140" y="56"/>
                </a:cubicBezTo>
                <a:cubicBezTo>
                  <a:pt x="140" y="56"/>
                  <a:pt x="138" y="56"/>
                  <a:pt x="136" y="56"/>
                </a:cubicBezTo>
                <a:cubicBezTo>
                  <a:pt x="135" y="55"/>
                  <a:pt x="135" y="54"/>
                  <a:pt x="135" y="53"/>
                </a:cubicBezTo>
                <a:cubicBezTo>
                  <a:pt x="137" y="53"/>
                  <a:pt x="139" y="52"/>
                  <a:pt x="139" y="52"/>
                </a:cubicBezTo>
                <a:cubicBezTo>
                  <a:pt x="139" y="51"/>
                  <a:pt x="140" y="51"/>
                  <a:pt x="140" y="51"/>
                </a:cubicBezTo>
                <a:cubicBezTo>
                  <a:pt x="140" y="50"/>
                  <a:pt x="140" y="50"/>
                  <a:pt x="140" y="50"/>
                </a:cubicBezTo>
                <a:cubicBezTo>
                  <a:pt x="140" y="49"/>
                  <a:pt x="139" y="49"/>
                  <a:pt x="139" y="49"/>
                </a:cubicBezTo>
                <a:cubicBezTo>
                  <a:pt x="139" y="49"/>
                  <a:pt x="138" y="48"/>
                  <a:pt x="138" y="49"/>
                </a:cubicBezTo>
                <a:cubicBezTo>
                  <a:pt x="138" y="49"/>
                  <a:pt x="136" y="49"/>
                  <a:pt x="134" y="50"/>
                </a:cubicBezTo>
                <a:cubicBezTo>
                  <a:pt x="133" y="49"/>
                  <a:pt x="133" y="48"/>
                  <a:pt x="133" y="47"/>
                </a:cubicBezTo>
                <a:cubicBezTo>
                  <a:pt x="134" y="46"/>
                  <a:pt x="136" y="45"/>
                  <a:pt x="137" y="45"/>
                </a:cubicBezTo>
                <a:cubicBezTo>
                  <a:pt x="137" y="44"/>
                  <a:pt x="137" y="44"/>
                  <a:pt x="137" y="44"/>
                </a:cubicBezTo>
                <a:cubicBezTo>
                  <a:pt x="137" y="43"/>
                  <a:pt x="137" y="43"/>
                  <a:pt x="137" y="43"/>
                </a:cubicBezTo>
                <a:cubicBezTo>
                  <a:pt x="137" y="42"/>
                  <a:pt x="137" y="42"/>
                  <a:pt x="136" y="42"/>
                </a:cubicBezTo>
                <a:cubicBezTo>
                  <a:pt x="136" y="42"/>
                  <a:pt x="136" y="42"/>
                  <a:pt x="135" y="42"/>
                </a:cubicBezTo>
                <a:cubicBezTo>
                  <a:pt x="135" y="42"/>
                  <a:pt x="133" y="43"/>
                  <a:pt x="131" y="43"/>
                </a:cubicBezTo>
                <a:cubicBezTo>
                  <a:pt x="131" y="42"/>
                  <a:pt x="130" y="41"/>
                  <a:pt x="130" y="40"/>
                </a:cubicBezTo>
                <a:cubicBezTo>
                  <a:pt x="131" y="39"/>
                  <a:pt x="133" y="38"/>
                  <a:pt x="133" y="38"/>
                </a:cubicBezTo>
                <a:cubicBezTo>
                  <a:pt x="134" y="38"/>
                  <a:pt x="134" y="37"/>
                  <a:pt x="134" y="37"/>
                </a:cubicBezTo>
                <a:cubicBezTo>
                  <a:pt x="134" y="37"/>
                  <a:pt x="134" y="36"/>
                  <a:pt x="134" y="36"/>
                </a:cubicBezTo>
                <a:cubicBezTo>
                  <a:pt x="134" y="36"/>
                  <a:pt x="133" y="35"/>
                  <a:pt x="133" y="35"/>
                </a:cubicBezTo>
                <a:cubicBezTo>
                  <a:pt x="133" y="35"/>
                  <a:pt x="132" y="35"/>
                  <a:pt x="132" y="35"/>
                </a:cubicBezTo>
                <a:cubicBezTo>
                  <a:pt x="131" y="35"/>
                  <a:pt x="130" y="36"/>
                  <a:pt x="128" y="37"/>
                </a:cubicBezTo>
                <a:cubicBezTo>
                  <a:pt x="127" y="36"/>
                  <a:pt x="127" y="35"/>
                  <a:pt x="126" y="35"/>
                </a:cubicBezTo>
                <a:cubicBezTo>
                  <a:pt x="128" y="33"/>
                  <a:pt x="129" y="32"/>
                  <a:pt x="129" y="32"/>
                </a:cubicBezTo>
                <a:cubicBezTo>
                  <a:pt x="130" y="31"/>
                  <a:pt x="130" y="31"/>
                  <a:pt x="130" y="31"/>
                </a:cubicBezTo>
                <a:cubicBezTo>
                  <a:pt x="130" y="30"/>
                  <a:pt x="130" y="30"/>
                  <a:pt x="130" y="30"/>
                </a:cubicBezTo>
                <a:cubicBezTo>
                  <a:pt x="129" y="29"/>
                  <a:pt x="129" y="29"/>
                  <a:pt x="129" y="29"/>
                </a:cubicBezTo>
                <a:cubicBezTo>
                  <a:pt x="128" y="29"/>
                  <a:pt x="128" y="29"/>
                  <a:pt x="128" y="29"/>
                </a:cubicBezTo>
                <a:cubicBezTo>
                  <a:pt x="127" y="29"/>
                  <a:pt x="125" y="30"/>
                  <a:pt x="124" y="31"/>
                </a:cubicBezTo>
                <a:cubicBezTo>
                  <a:pt x="123" y="31"/>
                  <a:pt x="123" y="30"/>
                  <a:pt x="122" y="29"/>
                </a:cubicBezTo>
                <a:cubicBezTo>
                  <a:pt x="123" y="28"/>
                  <a:pt x="125" y="26"/>
                  <a:pt x="125" y="26"/>
                </a:cubicBezTo>
                <a:cubicBezTo>
                  <a:pt x="125" y="26"/>
                  <a:pt x="125" y="25"/>
                  <a:pt x="125" y="25"/>
                </a:cubicBezTo>
                <a:cubicBezTo>
                  <a:pt x="125" y="24"/>
                  <a:pt x="125" y="24"/>
                  <a:pt x="125" y="24"/>
                </a:cubicBezTo>
                <a:cubicBezTo>
                  <a:pt x="125" y="23"/>
                  <a:pt x="124" y="23"/>
                  <a:pt x="124" y="23"/>
                </a:cubicBezTo>
                <a:cubicBezTo>
                  <a:pt x="124" y="23"/>
                  <a:pt x="123" y="23"/>
                  <a:pt x="123" y="24"/>
                </a:cubicBezTo>
                <a:cubicBezTo>
                  <a:pt x="123" y="24"/>
                  <a:pt x="121" y="25"/>
                  <a:pt x="119" y="26"/>
                </a:cubicBezTo>
                <a:cubicBezTo>
                  <a:pt x="119" y="26"/>
                  <a:pt x="118" y="25"/>
                  <a:pt x="117" y="24"/>
                </a:cubicBezTo>
                <a:cubicBezTo>
                  <a:pt x="118" y="23"/>
                  <a:pt x="120" y="21"/>
                  <a:pt x="120" y="20"/>
                </a:cubicBezTo>
                <a:cubicBezTo>
                  <a:pt x="120" y="20"/>
                  <a:pt x="120" y="20"/>
                  <a:pt x="120" y="19"/>
                </a:cubicBezTo>
                <a:cubicBezTo>
                  <a:pt x="120" y="19"/>
                  <a:pt x="120" y="19"/>
                  <a:pt x="120" y="18"/>
                </a:cubicBezTo>
                <a:cubicBezTo>
                  <a:pt x="119" y="18"/>
                  <a:pt x="119" y="18"/>
                  <a:pt x="119" y="18"/>
                </a:cubicBezTo>
                <a:cubicBezTo>
                  <a:pt x="118" y="18"/>
                  <a:pt x="118" y="18"/>
                  <a:pt x="118" y="18"/>
                </a:cubicBezTo>
                <a:cubicBezTo>
                  <a:pt x="117" y="19"/>
                  <a:pt x="116" y="20"/>
                  <a:pt x="114" y="21"/>
                </a:cubicBezTo>
                <a:cubicBezTo>
                  <a:pt x="114" y="21"/>
                  <a:pt x="113" y="20"/>
                  <a:pt x="112" y="20"/>
                </a:cubicBezTo>
                <a:cubicBezTo>
                  <a:pt x="113" y="18"/>
                  <a:pt x="114" y="16"/>
                  <a:pt x="114" y="16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14"/>
                  <a:pt x="114" y="14"/>
                  <a:pt x="114" y="14"/>
                </a:cubicBezTo>
                <a:cubicBezTo>
                  <a:pt x="113" y="14"/>
                  <a:pt x="113" y="13"/>
                  <a:pt x="113" y="13"/>
                </a:cubicBezTo>
                <a:cubicBezTo>
                  <a:pt x="112" y="13"/>
                  <a:pt x="112" y="14"/>
                  <a:pt x="112" y="14"/>
                </a:cubicBezTo>
                <a:cubicBezTo>
                  <a:pt x="111" y="14"/>
                  <a:pt x="110" y="16"/>
                  <a:pt x="109" y="17"/>
                </a:cubicBezTo>
                <a:cubicBezTo>
                  <a:pt x="108" y="17"/>
                  <a:pt x="107" y="16"/>
                  <a:pt x="106" y="16"/>
                </a:cubicBezTo>
                <a:cubicBezTo>
                  <a:pt x="107" y="14"/>
                  <a:pt x="108" y="12"/>
                  <a:pt x="108" y="12"/>
                </a:cubicBezTo>
                <a:cubicBezTo>
                  <a:pt x="108" y="11"/>
                  <a:pt x="108" y="11"/>
                  <a:pt x="108" y="10"/>
                </a:cubicBezTo>
                <a:cubicBezTo>
                  <a:pt x="108" y="10"/>
                  <a:pt x="108" y="10"/>
                  <a:pt x="107" y="10"/>
                </a:cubicBezTo>
                <a:cubicBezTo>
                  <a:pt x="107" y="9"/>
                  <a:pt x="107" y="9"/>
                  <a:pt x="106" y="9"/>
                </a:cubicBezTo>
                <a:cubicBezTo>
                  <a:pt x="106" y="10"/>
                  <a:pt x="106" y="10"/>
                  <a:pt x="105" y="10"/>
                </a:cubicBezTo>
                <a:cubicBezTo>
                  <a:pt x="105" y="10"/>
                  <a:pt x="104" y="12"/>
                  <a:pt x="103" y="14"/>
                </a:cubicBezTo>
                <a:cubicBezTo>
                  <a:pt x="102" y="13"/>
                  <a:pt x="101" y="13"/>
                  <a:pt x="100" y="12"/>
                </a:cubicBezTo>
                <a:cubicBezTo>
                  <a:pt x="101" y="10"/>
                  <a:pt x="102" y="8"/>
                  <a:pt x="102" y="8"/>
                </a:cubicBezTo>
                <a:cubicBezTo>
                  <a:pt x="102" y="8"/>
                  <a:pt x="102" y="7"/>
                  <a:pt x="102" y="7"/>
                </a:cubicBezTo>
                <a:cubicBezTo>
                  <a:pt x="101" y="7"/>
                  <a:pt x="101" y="6"/>
                  <a:pt x="101" y="6"/>
                </a:cubicBezTo>
                <a:cubicBezTo>
                  <a:pt x="100" y="6"/>
                  <a:pt x="100" y="6"/>
                  <a:pt x="100" y="6"/>
                </a:cubicBezTo>
                <a:cubicBezTo>
                  <a:pt x="99" y="6"/>
                  <a:pt x="99" y="6"/>
                  <a:pt x="99" y="7"/>
                </a:cubicBezTo>
                <a:cubicBezTo>
                  <a:pt x="99" y="7"/>
                  <a:pt x="98" y="9"/>
                  <a:pt x="97" y="11"/>
                </a:cubicBezTo>
                <a:cubicBezTo>
                  <a:pt x="96" y="10"/>
                  <a:pt x="95" y="10"/>
                  <a:pt x="94" y="10"/>
                </a:cubicBezTo>
                <a:cubicBezTo>
                  <a:pt x="94" y="8"/>
                  <a:pt x="95" y="6"/>
                  <a:pt x="95" y="5"/>
                </a:cubicBezTo>
                <a:cubicBezTo>
                  <a:pt x="95" y="5"/>
                  <a:pt x="95" y="4"/>
                  <a:pt x="95" y="4"/>
                </a:cubicBezTo>
                <a:cubicBezTo>
                  <a:pt x="94" y="4"/>
                  <a:pt x="94" y="4"/>
                  <a:pt x="94" y="3"/>
                </a:cubicBezTo>
                <a:cubicBezTo>
                  <a:pt x="93" y="3"/>
                  <a:pt x="93" y="3"/>
                  <a:pt x="93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5"/>
                  <a:pt x="91" y="7"/>
                  <a:pt x="90" y="8"/>
                </a:cubicBezTo>
                <a:cubicBezTo>
                  <a:pt x="89" y="8"/>
                  <a:pt x="88" y="8"/>
                  <a:pt x="87" y="8"/>
                </a:cubicBezTo>
                <a:cubicBezTo>
                  <a:pt x="87" y="6"/>
                  <a:pt x="88" y="4"/>
                  <a:pt x="88" y="3"/>
                </a:cubicBezTo>
                <a:cubicBezTo>
                  <a:pt x="88" y="3"/>
                  <a:pt x="88" y="2"/>
                  <a:pt x="87" y="2"/>
                </a:cubicBezTo>
                <a:cubicBezTo>
                  <a:pt x="87" y="2"/>
                  <a:pt x="87" y="2"/>
                  <a:pt x="86" y="2"/>
                </a:cubicBezTo>
                <a:cubicBezTo>
                  <a:pt x="86" y="2"/>
                  <a:pt x="86" y="2"/>
                  <a:pt x="85" y="2"/>
                </a:cubicBezTo>
                <a:cubicBezTo>
                  <a:pt x="85" y="2"/>
                  <a:pt x="85" y="2"/>
                  <a:pt x="85" y="3"/>
                </a:cubicBezTo>
                <a:cubicBezTo>
                  <a:pt x="85" y="3"/>
                  <a:pt x="84" y="5"/>
                  <a:pt x="83" y="7"/>
                </a:cubicBezTo>
                <a:cubicBezTo>
                  <a:pt x="82" y="7"/>
                  <a:pt x="81" y="6"/>
                  <a:pt x="80" y="6"/>
                </a:cubicBezTo>
                <a:cubicBezTo>
                  <a:pt x="81" y="4"/>
                  <a:pt x="81" y="2"/>
                  <a:pt x="81" y="2"/>
                </a:cubicBezTo>
                <a:cubicBezTo>
                  <a:pt x="81" y="2"/>
                  <a:pt x="80" y="1"/>
                  <a:pt x="80" y="1"/>
                </a:cubicBezTo>
                <a:cubicBezTo>
                  <a:pt x="80" y="1"/>
                  <a:pt x="79" y="0"/>
                  <a:pt x="79" y="0"/>
                </a:cubicBezTo>
                <a:cubicBezTo>
                  <a:pt x="79" y="0"/>
                  <a:pt x="78" y="0"/>
                  <a:pt x="78" y="1"/>
                </a:cubicBezTo>
                <a:cubicBezTo>
                  <a:pt x="78" y="1"/>
                  <a:pt x="77" y="1"/>
                  <a:pt x="77" y="2"/>
                </a:cubicBezTo>
                <a:cubicBezTo>
                  <a:pt x="77" y="2"/>
                  <a:pt x="77" y="4"/>
                  <a:pt x="77" y="6"/>
                </a:cubicBezTo>
                <a:cubicBezTo>
                  <a:pt x="75" y="6"/>
                  <a:pt x="75" y="6"/>
                  <a:pt x="74" y="6"/>
                </a:cubicBezTo>
                <a:cubicBezTo>
                  <a:pt x="73" y="4"/>
                  <a:pt x="73" y="2"/>
                  <a:pt x="73" y="1"/>
                </a:cubicBezTo>
                <a:cubicBezTo>
                  <a:pt x="73" y="1"/>
                  <a:pt x="73" y="1"/>
                  <a:pt x="73" y="0"/>
                </a:cubicBezTo>
                <a:cubicBezTo>
                  <a:pt x="72" y="0"/>
                  <a:pt x="72" y="0"/>
                  <a:pt x="72" y="0"/>
                </a:cubicBezTo>
                <a:cubicBezTo>
                  <a:pt x="71" y="0"/>
                  <a:pt x="71" y="0"/>
                  <a:pt x="71" y="0"/>
                </a:cubicBezTo>
                <a:cubicBezTo>
                  <a:pt x="70" y="1"/>
                  <a:pt x="70" y="1"/>
                  <a:pt x="70" y="1"/>
                </a:cubicBezTo>
                <a:cubicBezTo>
                  <a:pt x="70" y="2"/>
                  <a:pt x="70" y="4"/>
                  <a:pt x="70" y="6"/>
                </a:cubicBezTo>
                <a:cubicBezTo>
                  <a:pt x="69" y="6"/>
                  <a:pt x="68" y="6"/>
                  <a:pt x="67" y="6"/>
                </a:cubicBezTo>
                <a:cubicBezTo>
                  <a:pt x="66" y="4"/>
                  <a:pt x="66" y="2"/>
                  <a:pt x="66" y="2"/>
                </a:cubicBezTo>
                <a:cubicBezTo>
                  <a:pt x="66" y="1"/>
                  <a:pt x="65" y="1"/>
                  <a:pt x="65" y="1"/>
                </a:cubicBezTo>
                <a:cubicBezTo>
                  <a:pt x="65" y="0"/>
                  <a:pt x="65" y="0"/>
                  <a:pt x="64" y="0"/>
                </a:cubicBezTo>
                <a:cubicBezTo>
                  <a:pt x="64" y="0"/>
                  <a:pt x="63" y="1"/>
                  <a:pt x="63" y="1"/>
                </a:cubicBezTo>
                <a:cubicBezTo>
                  <a:pt x="63" y="1"/>
                  <a:pt x="63" y="2"/>
                  <a:pt x="63" y="2"/>
                </a:cubicBezTo>
                <a:cubicBezTo>
                  <a:pt x="63" y="2"/>
                  <a:pt x="63" y="4"/>
                  <a:pt x="63" y="6"/>
                </a:cubicBezTo>
                <a:cubicBezTo>
                  <a:pt x="62" y="6"/>
                  <a:pt x="61" y="7"/>
                  <a:pt x="60" y="7"/>
                </a:cubicBezTo>
                <a:cubicBezTo>
                  <a:pt x="59" y="5"/>
                  <a:pt x="59" y="3"/>
                  <a:pt x="58" y="3"/>
                </a:cubicBezTo>
                <a:cubicBezTo>
                  <a:pt x="58" y="2"/>
                  <a:pt x="58" y="2"/>
                  <a:pt x="58" y="2"/>
                </a:cubicBezTo>
                <a:cubicBezTo>
                  <a:pt x="57" y="2"/>
                  <a:pt x="57" y="2"/>
                  <a:pt x="57" y="2"/>
                </a:cubicBezTo>
                <a:cubicBezTo>
                  <a:pt x="56" y="2"/>
                  <a:pt x="56" y="2"/>
                  <a:pt x="56" y="2"/>
                </a:cubicBezTo>
                <a:cubicBezTo>
                  <a:pt x="55" y="2"/>
                  <a:pt x="55" y="3"/>
                  <a:pt x="55" y="3"/>
                </a:cubicBezTo>
                <a:cubicBezTo>
                  <a:pt x="55" y="4"/>
                  <a:pt x="56" y="6"/>
                  <a:pt x="56" y="8"/>
                </a:cubicBezTo>
                <a:cubicBezTo>
                  <a:pt x="55" y="8"/>
                  <a:pt x="54" y="8"/>
                  <a:pt x="53" y="8"/>
                </a:cubicBezTo>
                <a:cubicBezTo>
                  <a:pt x="52" y="7"/>
                  <a:pt x="51" y="5"/>
                  <a:pt x="51" y="4"/>
                </a:cubicBezTo>
                <a:cubicBezTo>
                  <a:pt x="51" y="4"/>
                  <a:pt x="51" y="4"/>
                  <a:pt x="50" y="4"/>
                </a:cubicBezTo>
                <a:cubicBezTo>
                  <a:pt x="50" y="3"/>
                  <a:pt x="50" y="3"/>
                  <a:pt x="49" y="3"/>
                </a:cubicBezTo>
                <a:cubicBezTo>
                  <a:pt x="49" y="4"/>
                  <a:pt x="49" y="4"/>
                  <a:pt x="49" y="4"/>
                </a:cubicBezTo>
                <a:cubicBezTo>
                  <a:pt x="48" y="4"/>
                  <a:pt x="48" y="5"/>
                  <a:pt x="48" y="5"/>
                </a:cubicBezTo>
                <a:cubicBezTo>
                  <a:pt x="48" y="6"/>
                  <a:pt x="49" y="8"/>
                  <a:pt x="49" y="10"/>
                </a:cubicBezTo>
                <a:cubicBezTo>
                  <a:pt x="48" y="10"/>
                  <a:pt x="47" y="10"/>
                  <a:pt x="47" y="11"/>
                </a:cubicBezTo>
                <a:cubicBezTo>
                  <a:pt x="46" y="9"/>
                  <a:pt x="45" y="7"/>
                  <a:pt x="44" y="7"/>
                </a:cubicBezTo>
                <a:cubicBezTo>
                  <a:pt x="44" y="6"/>
                  <a:pt x="44" y="6"/>
                  <a:pt x="43" y="6"/>
                </a:cubicBezTo>
                <a:cubicBezTo>
                  <a:pt x="43" y="6"/>
                  <a:pt x="43" y="6"/>
                  <a:pt x="42" y="6"/>
                </a:cubicBezTo>
                <a:cubicBezTo>
                  <a:pt x="42" y="6"/>
                  <a:pt x="42" y="7"/>
                  <a:pt x="42" y="7"/>
                </a:cubicBezTo>
                <a:cubicBezTo>
                  <a:pt x="41" y="7"/>
                  <a:pt x="41" y="8"/>
                  <a:pt x="42" y="8"/>
                </a:cubicBezTo>
                <a:cubicBezTo>
                  <a:pt x="42" y="8"/>
                  <a:pt x="42" y="10"/>
                  <a:pt x="43" y="12"/>
                </a:cubicBezTo>
                <a:cubicBezTo>
                  <a:pt x="42" y="13"/>
                  <a:pt x="41" y="13"/>
                  <a:pt x="40" y="14"/>
                </a:cubicBezTo>
                <a:cubicBezTo>
                  <a:pt x="39" y="12"/>
                  <a:pt x="38" y="10"/>
                  <a:pt x="38" y="10"/>
                </a:cubicBezTo>
                <a:cubicBezTo>
                  <a:pt x="37" y="10"/>
                  <a:pt x="37" y="10"/>
                  <a:pt x="37" y="9"/>
                </a:cubicBezTo>
                <a:cubicBezTo>
                  <a:pt x="36" y="9"/>
                  <a:pt x="36" y="9"/>
                  <a:pt x="36" y="10"/>
                </a:cubicBezTo>
                <a:cubicBezTo>
                  <a:pt x="35" y="10"/>
                  <a:pt x="35" y="10"/>
                  <a:pt x="35" y="10"/>
                </a:cubicBezTo>
                <a:cubicBezTo>
                  <a:pt x="35" y="11"/>
                  <a:pt x="35" y="11"/>
                  <a:pt x="35" y="12"/>
                </a:cubicBezTo>
                <a:cubicBezTo>
                  <a:pt x="35" y="12"/>
                  <a:pt x="36" y="14"/>
                  <a:pt x="37" y="16"/>
                </a:cubicBezTo>
                <a:cubicBezTo>
                  <a:pt x="36" y="16"/>
                  <a:pt x="35" y="17"/>
                  <a:pt x="34" y="17"/>
                </a:cubicBezTo>
                <a:cubicBezTo>
                  <a:pt x="33" y="16"/>
                  <a:pt x="32" y="14"/>
                  <a:pt x="31" y="14"/>
                </a:cubicBezTo>
                <a:cubicBezTo>
                  <a:pt x="31" y="14"/>
                  <a:pt x="31" y="13"/>
                  <a:pt x="30" y="13"/>
                </a:cubicBezTo>
                <a:cubicBezTo>
                  <a:pt x="30" y="13"/>
                  <a:pt x="30" y="14"/>
                  <a:pt x="29" y="14"/>
                </a:cubicBezTo>
                <a:cubicBezTo>
                  <a:pt x="29" y="14"/>
                  <a:pt x="29" y="14"/>
                  <a:pt x="29" y="15"/>
                </a:cubicBezTo>
                <a:cubicBezTo>
                  <a:pt x="29" y="15"/>
                  <a:pt x="29" y="15"/>
                  <a:pt x="29" y="16"/>
                </a:cubicBezTo>
                <a:cubicBezTo>
                  <a:pt x="29" y="16"/>
                  <a:pt x="30" y="18"/>
                  <a:pt x="31" y="20"/>
                </a:cubicBezTo>
                <a:cubicBezTo>
                  <a:pt x="30" y="20"/>
                  <a:pt x="30" y="21"/>
                  <a:pt x="29" y="21"/>
                </a:cubicBezTo>
                <a:cubicBezTo>
                  <a:pt x="27" y="20"/>
                  <a:pt x="26" y="19"/>
                  <a:pt x="26" y="18"/>
                </a:cubicBezTo>
                <a:cubicBezTo>
                  <a:pt x="25" y="18"/>
                  <a:pt x="25" y="18"/>
                  <a:pt x="24" y="18"/>
                </a:cubicBezTo>
                <a:cubicBezTo>
                  <a:pt x="24" y="18"/>
                  <a:pt x="24" y="18"/>
                  <a:pt x="24" y="18"/>
                </a:cubicBezTo>
                <a:cubicBezTo>
                  <a:pt x="23" y="19"/>
                  <a:pt x="23" y="19"/>
                  <a:pt x="23" y="19"/>
                </a:cubicBezTo>
                <a:cubicBezTo>
                  <a:pt x="23" y="20"/>
                  <a:pt x="23" y="20"/>
                  <a:pt x="23" y="20"/>
                </a:cubicBezTo>
                <a:cubicBezTo>
                  <a:pt x="24" y="21"/>
                  <a:pt x="25" y="23"/>
                  <a:pt x="26" y="24"/>
                </a:cubicBezTo>
                <a:cubicBezTo>
                  <a:pt x="25" y="25"/>
                  <a:pt x="24" y="26"/>
                  <a:pt x="24" y="26"/>
                </a:cubicBezTo>
                <a:cubicBezTo>
                  <a:pt x="22" y="25"/>
                  <a:pt x="21" y="24"/>
                  <a:pt x="20" y="24"/>
                </a:cubicBezTo>
                <a:cubicBezTo>
                  <a:pt x="20" y="23"/>
                  <a:pt x="20" y="23"/>
                  <a:pt x="19" y="23"/>
                </a:cubicBezTo>
                <a:cubicBezTo>
                  <a:pt x="19" y="23"/>
                  <a:pt x="18" y="23"/>
                  <a:pt x="18" y="24"/>
                </a:cubicBezTo>
                <a:cubicBezTo>
                  <a:pt x="18" y="24"/>
                  <a:pt x="18" y="24"/>
                  <a:pt x="18" y="25"/>
                </a:cubicBezTo>
                <a:cubicBezTo>
                  <a:pt x="18" y="25"/>
                  <a:pt x="18" y="26"/>
                  <a:pt x="18" y="26"/>
                </a:cubicBezTo>
                <a:cubicBezTo>
                  <a:pt x="18" y="26"/>
                  <a:pt x="20" y="28"/>
                  <a:pt x="21" y="29"/>
                </a:cubicBezTo>
                <a:cubicBezTo>
                  <a:pt x="21" y="30"/>
                  <a:pt x="20" y="31"/>
                  <a:pt x="19" y="31"/>
                </a:cubicBezTo>
                <a:cubicBezTo>
                  <a:pt x="18" y="30"/>
                  <a:pt x="16" y="29"/>
                  <a:pt x="15" y="29"/>
                </a:cubicBezTo>
                <a:cubicBezTo>
                  <a:pt x="15" y="29"/>
                  <a:pt x="15" y="29"/>
                  <a:pt x="14" y="29"/>
                </a:cubicBezTo>
                <a:cubicBezTo>
                  <a:pt x="14" y="29"/>
                  <a:pt x="14" y="29"/>
                  <a:pt x="14" y="30"/>
                </a:cubicBezTo>
                <a:cubicBezTo>
                  <a:pt x="13" y="30"/>
                  <a:pt x="13" y="30"/>
                  <a:pt x="13" y="31"/>
                </a:cubicBezTo>
                <a:cubicBezTo>
                  <a:pt x="13" y="31"/>
                  <a:pt x="13" y="31"/>
                  <a:pt x="14" y="32"/>
                </a:cubicBezTo>
                <a:cubicBezTo>
                  <a:pt x="14" y="32"/>
                  <a:pt x="16" y="33"/>
                  <a:pt x="17" y="35"/>
                </a:cubicBezTo>
                <a:cubicBezTo>
                  <a:pt x="16" y="35"/>
                  <a:pt x="16" y="36"/>
                  <a:pt x="15" y="37"/>
                </a:cubicBezTo>
                <a:cubicBezTo>
                  <a:pt x="14" y="36"/>
                  <a:pt x="12" y="35"/>
                  <a:pt x="11" y="35"/>
                </a:cubicBezTo>
                <a:cubicBezTo>
                  <a:pt x="11" y="35"/>
                  <a:pt x="11" y="35"/>
                  <a:pt x="10" y="35"/>
                </a:cubicBezTo>
                <a:cubicBezTo>
                  <a:pt x="10" y="35"/>
                  <a:pt x="10" y="36"/>
                  <a:pt x="9" y="36"/>
                </a:cubicBezTo>
                <a:cubicBezTo>
                  <a:pt x="9" y="36"/>
                  <a:pt x="9" y="37"/>
                  <a:pt x="9" y="37"/>
                </a:cubicBezTo>
                <a:cubicBezTo>
                  <a:pt x="9" y="37"/>
                  <a:pt x="10" y="38"/>
                  <a:pt x="10" y="38"/>
                </a:cubicBezTo>
                <a:cubicBezTo>
                  <a:pt x="10" y="38"/>
                  <a:pt x="12" y="39"/>
                  <a:pt x="13" y="40"/>
                </a:cubicBezTo>
                <a:cubicBezTo>
                  <a:pt x="13" y="41"/>
                  <a:pt x="12" y="42"/>
                  <a:pt x="12" y="43"/>
                </a:cubicBezTo>
                <a:cubicBezTo>
                  <a:pt x="10" y="43"/>
                  <a:pt x="8" y="42"/>
                  <a:pt x="8" y="42"/>
                </a:cubicBezTo>
                <a:cubicBezTo>
                  <a:pt x="7" y="42"/>
                  <a:pt x="7" y="42"/>
                  <a:pt x="7" y="42"/>
                </a:cubicBezTo>
                <a:cubicBezTo>
                  <a:pt x="6" y="42"/>
                  <a:pt x="6" y="42"/>
                  <a:pt x="6" y="43"/>
                </a:cubicBezTo>
                <a:cubicBezTo>
                  <a:pt x="6" y="43"/>
                  <a:pt x="6" y="43"/>
                  <a:pt x="6" y="44"/>
                </a:cubicBezTo>
                <a:cubicBezTo>
                  <a:pt x="6" y="44"/>
                  <a:pt x="6" y="44"/>
                  <a:pt x="7" y="45"/>
                </a:cubicBezTo>
                <a:cubicBezTo>
                  <a:pt x="7" y="45"/>
                  <a:pt x="9" y="46"/>
                  <a:pt x="10" y="47"/>
                </a:cubicBezTo>
                <a:cubicBezTo>
                  <a:pt x="10" y="48"/>
                  <a:pt x="10" y="49"/>
                  <a:pt x="9" y="50"/>
                </a:cubicBezTo>
                <a:cubicBezTo>
                  <a:pt x="7" y="49"/>
                  <a:pt x="6" y="49"/>
                  <a:pt x="5" y="49"/>
                </a:cubicBezTo>
                <a:cubicBezTo>
                  <a:pt x="5" y="48"/>
                  <a:pt x="4" y="49"/>
                  <a:pt x="4" y="49"/>
                </a:cubicBezTo>
                <a:cubicBezTo>
                  <a:pt x="4" y="49"/>
                  <a:pt x="3" y="49"/>
                  <a:pt x="3" y="50"/>
                </a:cubicBezTo>
                <a:cubicBezTo>
                  <a:pt x="3" y="50"/>
                  <a:pt x="3" y="50"/>
                  <a:pt x="3" y="51"/>
                </a:cubicBezTo>
                <a:cubicBezTo>
                  <a:pt x="3" y="51"/>
                  <a:pt x="4" y="51"/>
                  <a:pt x="4" y="52"/>
                </a:cubicBezTo>
                <a:cubicBezTo>
                  <a:pt x="4" y="52"/>
                  <a:pt x="6" y="53"/>
                  <a:pt x="8" y="53"/>
                </a:cubicBezTo>
                <a:cubicBezTo>
                  <a:pt x="8" y="54"/>
                  <a:pt x="8" y="55"/>
                  <a:pt x="7" y="56"/>
                </a:cubicBezTo>
                <a:cubicBezTo>
                  <a:pt x="6" y="56"/>
                  <a:pt x="3" y="56"/>
                  <a:pt x="3" y="56"/>
                </a:cubicBezTo>
                <a:cubicBezTo>
                  <a:pt x="3" y="56"/>
                  <a:pt x="2" y="56"/>
                  <a:pt x="2" y="56"/>
                </a:cubicBezTo>
                <a:cubicBezTo>
                  <a:pt x="2" y="56"/>
                  <a:pt x="1" y="57"/>
                  <a:pt x="1" y="57"/>
                </a:cubicBezTo>
                <a:cubicBezTo>
                  <a:pt x="1" y="57"/>
                  <a:pt x="1" y="58"/>
                  <a:pt x="2" y="58"/>
                </a:cubicBezTo>
                <a:cubicBezTo>
                  <a:pt x="2" y="58"/>
                  <a:pt x="2" y="59"/>
                  <a:pt x="2" y="59"/>
                </a:cubicBezTo>
                <a:cubicBezTo>
                  <a:pt x="3" y="59"/>
                  <a:pt x="5" y="59"/>
                  <a:pt x="7" y="60"/>
                </a:cubicBezTo>
                <a:cubicBezTo>
                  <a:pt x="6" y="61"/>
                  <a:pt x="6" y="62"/>
                  <a:pt x="6" y="63"/>
                </a:cubicBezTo>
                <a:cubicBezTo>
                  <a:pt x="4" y="63"/>
                  <a:pt x="2" y="63"/>
                  <a:pt x="2" y="63"/>
                </a:cubicBezTo>
                <a:cubicBezTo>
                  <a:pt x="1" y="63"/>
                  <a:pt x="1" y="63"/>
                  <a:pt x="1" y="63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5"/>
                  <a:pt x="0" y="65"/>
                  <a:pt x="0" y="65"/>
                </a:cubicBezTo>
                <a:cubicBezTo>
                  <a:pt x="1" y="66"/>
                  <a:pt x="1" y="66"/>
                  <a:pt x="1" y="66"/>
                </a:cubicBezTo>
                <a:cubicBezTo>
                  <a:pt x="2" y="66"/>
                  <a:pt x="4" y="67"/>
                  <a:pt x="6" y="67"/>
                </a:cubicBezTo>
                <a:cubicBezTo>
                  <a:pt x="6" y="68"/>
                  <a:pt x="6" y="69"/>
                  <a:pt x="6" y="70"/>
                </a:cubicBezTo>
                <a:cubicBezTo>
                  <a:pt x="4" y="70"/>
                  <a:pt x="2" y="70"/>
                  <a:pt x="1" y="70"/>
                </a:cubicBezTo>
                <a:cubicBezTo>
                  <a:pt x="1" y="70"/>
                  <a:pt x="0" y="71"/>
                  <a:pt x="0" y="71"/>
                </a:cubicBezTo>
                <a:cubicBezTo>
                  <a:pt x="0" y="71"/>
                  <a:pt x="0" y="71"/>
                  <a:pt x="0" y="72"/>
                </a:cubicBezTo>
                <a:cubicBezTo>
                  <a:pt x="0" y="72"/>
                  <a:pt x="0" y="73"/>
                  <a:pt x="0" y="73"/>
                </a:cubicBezTo>
                <a:cubicBezTo>
                  <a:pt x="0" y="73"/>
                  <a:pt x="1" y="73"/>
                  <a:pt x="1" y="73"/>
                </a:cubicBezTo>
                <a:cubicBezTo>
                  <a:pt x="2" y="74"/>
                  <a:pt x="4" y="74"/>
                  <a:pt x="6" y="74"/>
                </a:cubicBezTo>
                <a:cubicBezTo>
                  <a:pt x="6" y="75"/>
                  <a:pt x="6" y="76"/>
                  <a:pt x="6" y="77"/>
                </a:cubicBezTo>
                <a:cubicBezTo>
                  <a:pt x="4" y="77"/>
                  <a:pt x="2" y="78"/>
                  <a:pt x="1" y="78"/>
                </a:cubicBezTo>
                <a:cubicBezTo>
                  <a:pt x="1" y="78"/>
                  <a:pt x="1" y="78"/>
                  <a:pt x="0" y="78"/>
                </a:cubicBezTo>
                <a:cubicBezTo>
                  <a:pt x="0" y="79"/>
                  <a:pt x="0" y="79"/>
                  <a:pt x="0" y="79"/>
                </a:cubicBezTo>
                <a:cubicBezTo>
                  <a:pt x="0" y="80"/>
                  <a:pt x="0" y="80"/>
                  <a:pt x="1" y="80"/>
                </a:cubicBezTo>
                <a:cubicBezTo>
                  <a:pt x="1" y="81"/>
                  <a:pt x="1" y="81"/>
                  <a:pt x="2" y="81"/>
                </a:cubicBezTo>
                <a:cubicBezTo>
                  <a:pt x="2" y="81"/>
                  <a:pt x="4" y="81"/>
                  <a:pt x="6" y="81"/>
                </a:cubicBezTo>
                <a:cubicBezTo>
                  <a:pt x="6" y="82"/>
                  <a:pt x="6" y="83"/>
                  <a:pt x="7" y="84"/>
                </a:cubicBezTo>
                <a:cubicBezTo>
                  <a:pt x="5" y="84"/>
                  <a:pt x="3" y="85"/>
                  <a:pt x="2" y="85"/>
                </a:cubicBezTo>
                <a:cubicBezTo>
                  <a:pt x="2" y="85"/>
                  <a:pt x="2" y="85"/>
                  <a:pt x="2" y="86"/>
                </a:cubicBezTo>
                <a:cubicBezTo>
                  <a:pt x="1" y="86"/>
                  <a:pt x="1" y="86"/>
                  <a:pt x="1" y="87"/>
                </a:cubicBezTo>
                <a:cubicBezTo>
                  <a:pt x="1" y="87"/>
                  <a:pt x="2" y="88"/>
                  <a:pt x="2" y="88"/>
                </a:cubicBezTo>
                <a:cubicBezTo>
                  <a:pt x="2" y="88"/>
                  <a:pt x="3" y="88"/>
                  <a:pt x="3" y="88"/>
                </a:cubicBezTo>
                <a:cubicBezTo>
                  <a:pt x="3" y="88"/>
                  <a:pt x="6" y="88"/>
                  <a:pt x="7" y="88"/>
                </a:cubicBezTo>
                <a:cubicBezTo>
                  <a:pt x="8" y="89"/>
                  <a:pt x="8" y="90"/>
                  <a:pt x="8" y="90"/>
                </a:cubicBezTo>
                <a:cubicBezTo>
                  <a:pt x="6" y="91"/>
                  <a:pt x="4" y="92"/>
                  <a:pt x="4" y="92"/>
                </a:cubicBezTo>
                <a:cubicBezTo>
                  <a:pt x="4" y="92"/>
                  <a:pt x="3" y="93"/>
                  <a:pt x="3" y="93"/>
                </a:cubicBezTo>
                <a:cubicBezTo>
                  <a:pt x="3" y="93"/>
                  <a:pt x="3" y="94"/>
                  <a:pt x="3" y="94"/>
                </a:cubicBezTo>
                <a:cubicBezTo>
                  <a:pt x="3" y="95"/>
                  <a:pt x="4" y="95"/>
                  <a:pt x="4" y="95"/>
                </a:cubicBezTo>
                <a:cubicBezTo>
                  <a:pt x="4" y="95"/>
                  <a:pt x="5" y="95"/>
                  <a:pt x="5" y="95"/>
                </a:cubicBezTo>
                <a:cubicBezTo>
                  <a:pt x="6" y="95"/>
                  <a:pt x="7" y="95"/>
                  <a:pt x="9" y="94"/>
                </a:cubicBezTo>
                <a:cubicBezTo>
                  <a:pt x="10" y="95"/>
                  <a:pt x="10" y="96"/>
                  <a:pt x="10" y="97"/>
                </a:cubicBezTo>
                <a:cubicBezTo>
                  <a:pt x="9" y="98"/>
                  <a:pt x="7" y="99"/>
                  <a:pt x="7" y="99"/>
                </a:cubicBezTo>
                <a:cubicBezTo>
                  <a:pt x="6" y="99"/>
                  <a:pt x="6" y="100"/>
                  <a:pt x="6" y="100"/>
                </a:cubicBezTo>
                <a:cubicBezTo>
                  <a:pt x="6" y="100"/>
                  <a:pt x="6" y="101"/>
                  <a:pt x="6" y="101"/>
                </a:cubicBezTo>
                <a:cubicBezTo>
                  <a:pt x="6" y="102"/>
                  <a:pt x="6" y="102"/>
                  <a:pt x="7" y="102"/>
                </a:cubicBezTo>
                <a:cubicBezTo>
                  <a:pt x="7" y="102"/>
                  <a:pt x="7" y="102"/>
                  <a:pt x="8" y="102"/>
                </a:cubicBezTo>
                <a:cubicBezTo>
                  <a:pt x="8" y="102"/>
                  <a:pt x="10" y="101"/>
                  <a:pt x="12" y="101"/>
                </a:cubicBezTo>
                <a:cubicBezTo>
                  <a:pt x="12" y="102"/>
                  <a:pt x="13" y="102"/>
                  <a:pt x="13" y="103"/>
                </a:cubicBezTo>
                <a:cubicBezTo>
                  <a:pt x="12" y="104"/>
                  <a:pt x="10" y="106"/>
                  <a:pt x="10" y="106"/>
                </a:cubicBezTo>
                <a:cubicBezTo>
                  <a:pt x="10" y="106"/>
                  <a:pt x="9" y="106"/>
                  <a:pt x="9" y="107"/>
                </a:cubicBezTo>
                <a:cubicBezTo>
                  <a:pt x="9" y="107"/>
                  <a:pt x="9" y="107"/>
                  <a:pt x="9" y="108"/>
                </a:cubicBezTo>
                <a:cubicBezTo>
                  <a:pt x="10" y="108"/>
                  <a:pt x="10" y="109"/>
                  <a:pt x="10" y="109"/>
                </a:cubicBezTo>
                <a:cubicBezTo>
                  <a:pt x="11" y="109"/>
                  <a:pt x="11" y="109"/>
                  <a:pt x="11" y="109"/>
                </a:cubicBezTo>
                <a:cubicBezTo>
                  <a:pt x="12" y="108"/>
                  <a:pt x="14" y="107"/>
                  <a:pt x="15" y="107"/>
                </a:cubicBezTo>
                <a:cubicBezTo>
                  <a:pt x="16" y="107"/>
                  <a:pt x="16" y="108"/>
                  <a:pt x="17" y="109"/>
                </a:cubicBezTo>
                <a:cubicBezTo>
                  <a:pt x="16" y="110"/>
                  <a:pt x="14" y="112"/>
                  <a:pt x="14" y="112"/>
                </a:cubicBezTo>
                <a:cubicBezTo>
                  <a:pt x="13" y="112"/>
                  <a:pt x="13" y="113"/>
                  <a:pt x="13" y="113"/>
                </a:cubicBezTo>
                <a:cubicBezTo>
                  <a:pt x="13" y="114"/>
                  <a:pt x="13" y="114"/>
                  <a:pt x="14" y="114"/>
                </a:cubicBezTo>
                <a:cubicBezTo>
                  <a:pt x="14" y="114"/>
                  <a:pt x="14" y="115"/>
                  <a:pt x="14" y="115"/>
                </a:cubicBezTo>
                <a:cubicBezTo>
                  <a:pt x="15" y="115"/>
                  <a:pt x="15" y="115"/>
                  <a:pt x="15" y="115"/>
                </a:cubicBezTo>
                <a:cubicBezTo>
                  <a:pt x="16" y="114"/>
                  <a:pt x="18" y="113"/>
                  <a:pt x="19" y="112"/>
                </a:cubicBezTo>
                <a:cubicBezTo>
                  <a:pt x="20" y="113"/>
                  <a:pt x="21" y="114"/>
                  <a:pt x="21" y="115"/>
                </a:cubicBezTo>
                <a:cubicBezTo>
                  <a:pt x="20" y="116"/>
                  <a:pt x="18" y="118"/>
                  <a:pt x="18" y="118"/>
                </a:cubicBezTo>
                <a:cubicBezTo>
                  <a:pt x="18" y="118"/>
                  <a:pt x="18" y="119"/>
                  <a:pt x="18" y="119"/>
                </a:cubicBezTo>
                <a:cubicBezTo>
                  <a:pt x="18" y="119"/>
                  <a:pt x="18" y="120"/>
                  <a:pt x="18" y="120"/>
                </a:cubicBezTo>
                <a:cubicBezTo>
                  <a:pt x="18" y="120"/>
                  <a:pt x="19" y="121"/>
                  <a:pt x="19" y="121"/>
                </a:cubicBezTo>
                <a:cubicBezTo>
                  <a:pt x="20" y="121"/>
                  <a:pt x="20" y="121"/>
                  <a:pt x="20" y="120"/>
                </a:cubicBezTo>
                <a:cubicBezTo>
                  <a:pt x="21" y="120"/>
                  <a:pt x="22" y="119"/>
                  <a:pt x="24" y="118"/>
                </a:cubicBezTo>
                <a:cubicBezTo>
                  <a:pt x="24" y="118"/>
                  <a:pt x="25" y="119"/>
                  <a:pt x="26" y="120"/>
                </a:cubicBezTo>
                <a:cubicBezTo>
                  <a:pt x="25" y="121"/>
                  <a:pt x="24" y="123"/>
                  <a:pt x="23" y="123"/>
                </a:cubicBezTo>
                <a:cubicBezTo>
                  <a:pt x="23" y="124"/>
                  <a:pt x="23" y="124"/>
                  <a:pt x="23" y="124"/>
                </a:cubicBezTo>
                <a:cubicBezTo>
                  <a:pt x="23" y="125"/>
                  <a:pt x="23" y="125"/>
                  <a:pt x="24" y="125"/>
                </a:cubicBezTo>
                <a:cubicBezTo>
                  <a:pt x="24" y="126"/>
                  <a:pt x="24" y="126"/>
                  <a:pt x="24" y="126"/>
                </a:cubicBezTo>
                <a:cubicBezTo>
                  <a:pt x="25" y="126"/>
                  <a:pt x="25" y="126"/>
                  <a:pt x="26" y="125"/>
                </a:cubicBezTo>
                <a:cubicBezTo>
                  <a:pt x="26" y="125"/>
                  <a:pt x="27" y="124"/>
                  <a:pt x="29" y="122"/>
                </a:cubicBezTo>
                <a:cubicBezTo>
                  <a:pt x="30" y="123"/>
                  <a:pt x="30" y="124"/>
                  <a:pt x="31" y="124"/>
                </a:cubicBezTo>
                <a:cubicBezTo>
                  <a:pt x="30" y="126"/>
                  <a:pt x="29" y="128"/>
                  <a:pt x="29" y="128"/>
                </a:cubicBezTo>
                <a:cubicBezTo>
                  <a:pt x="29" y="128"/>
                  <a:pt x="29" y="129"/>
                  <a:pt x="29" y="129"/>
                </a:cubicBezTo>
                <a:cubicBezTo>
                  <a:pt x="29" y="130"/>
                  <a:pt x="29" y="130"/>
                  <a:pt x="29" y="130"/>
                </a:cubicBezTo>
                <a:cubicBezTo>
                  <a:pt x="30" y="130"/>
                  <a:pt x="30" y="130"/>
                  <a:pt x="30" y="130"/>
                </a:cubicBezTo>
                <a:cubicBezTo>
                  <a:pt x="31" y="130"/>
                  <a:pt x="31" y="130"/>
                  <a:pt x="31" y="130"/>
                </a:cubicBezTo>
                <a:cubicBezTo>
                  <a:pt x="32" y="130"/>
                  <a:pt x="33" y="128"/>
                  <a:pt x="34" y="127"/>
                </a:cubicBezTo>
                <a:cubicBezTo>
                  <a:pt x="35" y="127"/>
                  <a:pt x="36" y="128"/>
                  <a:pt x="37" y="128"/>
                </a:cubicBezTo>
                <a:cubicBezTo>
                  <a:pt x="36" y="130"/>
                  <a:pt x="35" y="132"/>
                  <a:pt x="35" y="132"/>
                </a:cubicBezTo>
                <a:cubicBezTo>
                  <a:pt x="35" y="133"/>
                  <a:pt x="35" y="133"/>
                  <a:pt x="35" y="133"/>
                </a:cubicBezTo>
                <a:cubicBezTo>
                  <a:pt x="35" y="134"/>
                  <a:pt x="35" y="134"/>
                  <a:pt x="36" y="134"/>
                </a:cubicBezTo>
                <a:cubicBezTo>
                  <a:pt x="36" y="134"/>
                  <a:pt x="36" y="134"/>
                  <a:pt x="37" y="134"/>
                </a:cubicBezTo>
                <a:cubicBezTo>
                  <a:pt x="37" y="134"/>
                  <a:pt x="37" y="134"/>
                  <a:pt x="38" y="134"/>
                </a:cubicBezTo>
                <a:cubicBezTo>
                  <a:pt x="38" y="133"/>
                  <a:pt x="39" y="132"/>
                  <a:pt x="40" y="130"/>
                </a:cubicBezTo>
                <a:cubicBezTo>
                  <a:pt x="41" y="131"/>
                  <a:pt x="42" y="131"/>
                  <a:pt x="43" y="131"/>
                </a:cubicBezTo>
                <a:cubicBezTo>
                  <a:pt x="42" y="133"/>
                  <a:pt x="42" y="135"/>
                  <a:pt x="42" y="136"/>
                </a:cubicBezTo>
                <a:cubicBezTo>
                  <a:pt x="41" y="136"/>
                  <a:pt x="41" y="137"/>
                  <a:pt x="42" y="137"/>
                </a:cubicBezTo>
                <a:cubicBezTo>
                  <a:pt x="42" y="137"/>
                  <a:pt x="42" y="137"/>
                  <a:pt x="42" y="138"/>
                </a:cubicBezTo>
                <a:cubicBezTo>
                  <a:pt x="43" y="138"/>
                  <a:pt x="43" y="138"/>
                  <a:pt x="43" y="138"/>
                </a:cubicBezTo>
                <a:cubicBezTo>
                  <a:pt x="44" y="138"/>
                  <a:pt x="44" y="137"/>
                  <a:pt x="44" y="137"/>
                </a:cubicBezTo>
                <a:cubicBezTo>
                  <a:pt x="45" y="137"/>
                  <a:pt x="46" y="135"/>
                  <a:pt x="47" y="133"/>
                </a:cubicBezTo>
                <a:cubicBezTo>
                  <a:pt x="47" y="134"/>
                  <a:pt x="48" y="134"/>
                  <a:pt x="49" y="134"/>
                </a:cubicBezTo>
                <a:cubicBezTo>
                  <a:pt x="49" y="136"/>
                  <a:pt x="48" y="138"/>
                  <a:pt x="48" y="139"/>
                </a:cubicBezTo>
                <a:cubicBezTo>
                  <a:pt x="48" y="139"/>
                  <a:pt x="48" y="139"/>
                  <a:pt x="49" y="140"/>
                </a:cubicBezTo>
                <a:cubicBezTo>
                  <a:pt x="49" y="140"/>
                  <a:pt x="49" y="140"/>
                  <a:pt x="49" y="140"/>
                </a:cubicBezTo>
                <a:cubicBezTo>
                  <a:pt x="50" y="140"/>
                  <a:pt x="50" y="140"/>
                  <a:pt x="50" y="140"/>
                </a:cubicBezTo>
                <a:cubicBezTo>
                  <a:pt x="51" y="140"/>
                  <a:pt x="51" y="140"/>
                  <a:pt x="51" y="139"/>
                </a:cubicBezTo>
                <a:cubicBezTo>
                  <a:pt x="51" y="139"/>
                  <a:pt x="52" y="137"/>
                  <a:pt x="53" y="135"/>
                </a:cubicBezTo>
                <a:cubicBezTo>
                  <a:pt x="54" y="136"/>
                  <a:pt x="55" y="136"/>
                  <a:pt x="56" y="136"/>
                </a:cubicBezTo>
                <a:cubicBezTo>
                  <a:pt x="56" y="138"/>
                  <a:pt x="55" y="140"/>
                  <a:pt x="55" y="141"/>
                </a:cubicBezTo>
                <a:cubicBezTo>
                  <a:pt x="55" y="141"/>
                  <a:pt x="55" y="141"/>
                  <a:pt x="56" y="142"/>
                </a:cubicBezTo>
                <a:cubicBezTo>
                  <a:pt x="56" y="142"/>
                  <a:pt x="56" y="142"/>
                  <a:pt x="57" y="142"/>
                </a:cubicBezTo>
                <a:cubicBezTo>
                  <a:pt x="57" y="142"/>
                  <a:pt x="57" y="142"/>
                  <a:pt x="58" y="142"/>
                </a:cubicBezTo>
                <a:cubicBezTo>
                  <a:pt x="58" y="142"/>
                  <a:pt x="58" y="142"/>
                  <a:pt x="58" y="141"/>
                </a:cubicBezTo>
                <a:cubicBezTo>
                  <a:pt x="59" y="141"/>
                  <a:pt x="59" y="139"/>
                  <a:pt x="60" y="137"/>
                </a:cubicBezTo>
                <a:cubicBezTo>
                  <a:pt x="61" y="137"/>
                  <a:pt x="62" y="137"/>
                  <a:pt x="63" y="137"/>
                </a:cubicBezTo>
                <a:cubicBezTo>
                  <a:pt x="63" y="139"/>
                  <a:pt x="63" y="142"/>
                  <a:pt x="63" y="142"/>
                </a:cubicBezTo>
                <a:cubicBezTo>
                  <a:pt x="63" y="142"/>
                  <a:pt x="63" y="143"/>
                  <a:pt x="63" y="143"/>
                </a:cubicBezTo>
                <a:cubicBezTo>
                  <a:pt x="63" y="143"/>
                  <a:pt x="64" y="143"/>
                  <a:pt x="64" y="143"/>
                </a:cubicBezTo>
                <a:cubicBezTo>
                  <a:pt x="65" y="143"/>
                  <a:pt x="65" y="143"/>
                  <a:pt x="65" y="143"/>
                </a:cubicBezTo>
                <a:cubicBezTo>
                  <a:pt x="65" y="143"/>
                  <a:pt x="66" y="143"/>
                  <a:pt x="66" y="142"/>
                </a:cubicBezTo>
                <a:cubicBezTo>
                  <a:pt x="66" y="142"/>
                  <a:pt x="66" y="140"/>
                  <a:pt x="67" y="138"/>
                </a:cubicBezTo>
                <a:cubicBezTo>
                  <a:pt x="68" y="138"/>
                  <a:pt x="69" y="138"/>
                  <a:pt x="70" y="138"/>
                </a:cubicBezTo>
                <a:cubicBezTo>
                  <a:pt x="70" y="140"/>
                  <a:pt x="70" y="142"/>
                  <a:pt x="70" y="142"/>
                </a:cubicBezTo>
                <a:cubicBezTo>
                  <a:pt x="70" y="143"/>
                  <a:pt x="70" y="143"/>
                  <a:pt x="71" y="143"/>
                </a:cubicBezTo>
                <a:cubicBezTo>
                  <a:pt x="71" y="144"/>
                  <a:pt x="71" y="144"/>
                  <a:pt x="72" y="144"/>
                </a:cubicBezTo>
                <a:cubicBezTo>
                  <a:pt x="72" y="144"/>
                  <a:pt x="72" y="144"/>
                  <a:pt x="73" y="143"/>
                </a:cubicBezTo>
                <a:cubicBezTo>
                  <a:pt x="73" y="143"/>
                  <a:pt x="73" y="143"/>
                  <a:pt x="73" y="142"/>
                </a:cubicBezTo>
                <a:cubicBezTo>
                  <a:pt x="73" y="142"/>
                  <a:pt x="73" y="140"/>
                  <a:pt x="74" y="138"/>
                </a:cubicBezTo>
                <a:cubicBezTo>
                  <a:pt x="75" y="138"/>
                  <a:pt x="75" y="138"/>
                  <a:pt x="77" y="138"/>
                </a:cubicBezTo>
                <a:cubicBezTo>
                  <a:pt x="77" y="140"/>
                  <a:pt x="77" y="142"/>
                  <a:pt x="77" y="142"/>
                </a:cubicBezTo>
                <a:cubicBezTo>
                  <a:pt x="77" y="143"/>
                  <a:pt x="78" y="143"/>
                  <a:pt x="78" y="143"/>
                </a:cubicBezTo>
                <a:cubicBezTo>
                  <a:pt x="78" y="143"/>
                  <a:pt x="79" y="143"/>
                  <a:pt x="79" y="143"/>
                </a:cubicBezTo>
                <a:cubicBezTo>
                  <a:pt x="79" y="143"/>
                  <a:pt x="80" y="143"/>
                  <a:pt x="80" y="143"/>
                </a:cubicBezTo>
                <a:cubicBezTo>
                  <a:pt x="80" y="143"/>
                  <a:pt x="81" y="142"/>
                  <a:pt x="81" y="142"/>
                </a:cubicBezTo>
                <a:cubicBezTo>
                  <a:pt x="81" y="142"/>
                  <a:pt x="81" y="139"/>
                  <a:pt x="80" y="137"/>
                </a:cubicBezTo>
                <a:cubicBezTo>
                  <a:pt x="81" y="137"/>
                  <a:pt x="82" y="137"/>
                  <a:pt x="83" y="137"/>
                </a:cubicBezTo>
                <a:cubicBezTo>
                  <a:pt x="84" y="139"/>
                  <a:pt x="85" y="141"/>
                  <a:pt x="85" y="141"/>
                </a:cubicBezTo>
                <a:cubicBezTo>
                  <a:pt x="85" y="142"/>
                  <a:pt x="85" y="142"/>
                  <a:pt x="85" y="142"/>
                </a:cubicBezTo>
                <a:cubicBezTo>
                  <a:pt x="86" y="142"/>
                  <a:pt x="86" y="142"/>
                  <a:pt x="86" y="142"/>
                </a:cubicBezTo>
                <a:cubicBezTo>
                  <a:pt x="87" y="142"/>
                  <a:pt x="87" y="142"/>
                  <a:pt x="87" y="142"/>
                </a:cubicBezTo>
                <a:cubicBezTo>
                  <a:pt x="88" y="141"/>
                  <a:pt x="88" y="141"/>
                  <a:pt x="88" y="141"/>
                </a:cubicBezTo>
                <a:cubicBezTo>
                  <a:pt x="88" y="140"/>
                  <a:pt x="87" y="138"/>
                  <a:pt x="87" y="136"/>
                </a:cubicBezTo>
                <a:cubicBezTo>
                  <a:pt x="88" y="136"/>
                  <a:pt x="89" y="136"/>
                  <a:pt x="90" y="135"/>
                </a:cubicBezTo>
                <a:cubicBezTo>
                  <a:pt x="91" y="137"/>
                  <a:pt x="92" y="139"/>
                  <a:pt x="92" y="139"/>
                </a:cubicBezTo>
                <a:cubicBezTo>
                  <a:pt x="92" y="140"/>
                  <a:pt x="92" y="140"/>
                  <a:pt x="93" y="140"/>
                </a:cubicBezTo>
                <a:cubicBezTo>
                  <a:pt x="93" y="140"/>
                  <a:pt x="93" y="140"/>
                  <a:pt x="94" y="140"/>
                </a:cubicBezTo>
                <a:cubicBezTo>
                  <a:pt x="94" y="140"/>
                  <a:pt x="94" y="140"/>
                  <a:pt x="95" y="140"/>
                </a:cubicBezTo>
                <a:cubicBezTo>
                  <a:pt x="95" y="139"/>
                  <a:pt x="95" y="139"/>
                  <a:pt x="95" y="139"/>
                </a:cubicBezTo>
                <a:cubicBezTo>
                  <a:pt x="95" y="138"/>
                  <a:pt x="94" y="136"/>
                  <a:pt x="94" y="134"/>
                </a:cubicBezTo>
                <a:cubicBezTo>
                  <a:pt x="95" y="134"/>
                  <a:pt x="96" y="134"/>
                  <a:pt x="97" y="133"/>
                </a:cubicBezTo>
                <a:cubicBezTo>
                  <a:pt x="98" y="135"/>
                  <a:pt x="99" y="137"/>
                  <a:pt x="99" y="137"/>
                </a:cubicBezTo>
                <a:cubicBezTo>
                  <a:pt x="99" y="137"/>
                  <a:pt x="99" y="138"/>
                  <a:pt x="100" y="138"/>
                </a:cubicBezTo>
                <a:cubicBezTo>
                  <a:pt x="100" y="138"/>
                  <a:pt x="100" y="138"/>
                  <a:pt x="101" y="138"/>
                </a:cubicBezTo>
                <a:cubicBezTo>
                  <a:pt x="101" y="137"/>
                  <a:pt x="101" y="137"/>
                  <a:pt x="102" y="137"/>
                </a:cubicBezTo>
                <a:cubicBezTo>
                  <a:pt x="102" y="137"/>
                  <a:pt x="102" y="136"/>
                  <a:pt x="102" y="136"/>
                </a:cubicBezTo>
                <a:cubicBezTo>
                  <a:pt x="102" y="135"/>
                  <a:pt x="101" y="133"/>
                  <a:pt x="100" y="131"/>
                </a:cubicBezTo>
                <a:cubicBezTo>
                  <a:pt x="101" y="131"/>
                  <a:pt x="102" y="131"/>
                  <a:pt x="103" y="130"/>
                </a:cubicBezTo>
                <a:cubicBezTo>
                  <a:pt x="104" y="132"/>
                  <a:pt x="105" y="133"/>
                  <a:pt x="105" y="134"/>
                </a:cubicBezTo>
                <a:cubicBezTo>
                  <a:pt x="106" y="134"/>
                  <a:pt x="106" y="134"/>
                  <a:pt x="106" y="134"/>
                </a:cubicBezTo>
                <a:cubicBezTo>
                  <a:pt x="107" y="134"/>
                  <a:pt x="107" y="134"/>
                  <a:pt x="107" y="134"/>
                </a:cubicBezTo>
                <a:cubicBezTo>
                  <a:pt x="108" y="134"/>
                  <a:pt x="108" y="134"/>
                  <a:pt x="108" y="133"/>
                </a:cubicBezTo>
                <a:cubicBezTo>
                  <a:pt x="108" y="133"/>
                  <a:pt x="108" y="133"/>
                  <a:pt x="108" y="132"/>
                </a:cubicBezTo>
                <a:cubicBezTo>
                  <a:pt x="108" y="132"/>
                  <a:pt x="107" y="130"/>
                  <a:pt x="106" y="128"/>
                </a:cubicBezTo>
                <a:cubicBezTo>
                  <a:pt x="107" y="128"/>
                  <a:pt x="108" y="127"/>
                  <a:pt x="109" y="127"/>
                </a:cubicBezTo>
                <a:cubicBezTo>
                  <a:pt x="110" y="128"/>
                  <a:pt x="111" y="130"/>
                  <a:pt x="112" y="130"/>
                </a:cubicBezTo>
                <a:cubicBezTo>
                  <a:pt x="112" y="130"/>
                  <a:pt x="112" y="130"/>
                  <a:pt x="113" y="130"/>
                </a:cubicBezTo>
                <a:cubicBezTo>
                  <a:pt x="113" y="130"/>
                  <a:pt x="113" y="130"/>
                  <a:pt x="114" y="130"/>
                </a:cubicBezTo>
                <a:cubicBezTo>
                  <a:pt x="114" y="130"/>
                  <a:pt x="114" y="130"/>
                  <a:pt x="114" y="129"/>
                </a:cubicBezTo>
                <a:cubicBezTo>
                  <a:pt x="114" y="129"/>
                  <a:pt x="114" y="128"/>
                  <a:pt x="114" y="128"/>
                </a:cubicBezTo>
                <a:cubicBezTo>
                  <a:pt x="114" y="128"/>
                  <a:pt x="113" y="126"/>
                  <a:pt x="112" y="124"/>
                </a:cubicBezTo>
                <a:cubicBezTo>
                  <a:pt x="113" y="124"/>
                  <a:pt x="114" y="123"/>
                  <a:pt x="114" y="122"/>
                </a:cubicBezTo>
                <a:cubicBezTo>
                  <a:pt x="116" y="124"/>
                  <a:pt x="117" y="125"/>
                  <a:pt x="118" y="125"/>
                </a:cubicBezTo>
                <a:cubicBezTo>
                  <a:pt x="118" y="126"/>
                  <a:pt x="118" y="126"/>
                  <a:pt x="119" y="126"/>
                </a:cubicBezTo>
                <a:cubicBezTo>
                  <a:pt x="119" y="126"/>
                  <a:pt x="119" y="126"/>
                  <a:pt x="120" y="125"/>
                </a:cubicBezTo>
                <a:cubicBezTo>
                  <a:pt x="120" y="125"/>
                  <a:pt x="120" y="125"/>
                  <a:pt x="120" y="124"/>
                </a:cubicBezTo>
                <a:cubicBezTo>
                  <a:pt x="120" y="124"/>
                  <a:pt x="120" y="124"/>
                  <a:pt x="120" y="123"/>
                </a:cubicBezTo>
                <a:cubicBezTo>
                  <a:pt x="120" y="123"/>
                  <a:pt x="118" y="121"/>
                  <a:pt x="117" y="120"/>
                </a:cubicBezTo>
                <a:cubicBezTo>
                  <a:pt x="118" y="119"/>
                  <a:pt x="119" y="118"/>
                  <a:pt x="119" y="118"/>
                </a:cubicBezTo>
                <a:cubicBezTo>
                  <a:pt x="121" y="119"/>
                  <a:pt x="123" y="120"/>
                  <a:pt x="123" y="120"/>
                </a:cubicBezTo>
                <a:cubicBezTo>
                  <a:pt x="123" y="121"/>
                  <a:pt x="124" y="121"/>
                  <a:pt x="124" y="121"/>
                </a:cubicBezTo>
                <a:cubicBezTo>
                  <a:pt x="124" y="121"/>
                  <a:pt x="125" y="120"/>
                  <a:pt x="125" y="120"/>
                </a:cubicBezTo>
                <a:cubicBezTo>
                  <a:pt x="125" y="120"/>
                  <a:pt x="125" y="119"/>
                  <a:pt x="125" y="119"/>
                </a:cubicBezTo>
                <a:cubicBezTo>
                  <a:pt x="125" y="119"/>
                  <a:pt x="125" y="118"/>
                  <a:pt x="125" y="118"/>
                </a:cubicBezTo>
                <a:cubicBezTo>
                  <a:pt x="125" y="118"/>
                  <a:pt x="123" y="116"/>
                  <a:pt x="122" y="115"/>
                </a:cubicBezTo>
                <a:cubicBezTo>
                  <a:pt x="123" y="114"/>
                  <a:pt x="123" y="113"/>
                  <a:pt x="124" y="112"/>
                </a:cubicBezTo>
                <a:cubicBezTo>
                  <a:pt x="125" y="113"/>
                  <a:pt x="127" y="114"/>
                  <a:pt x="128" y="115"/>
                </a:cubicBezTo>
                <a:cubicBezTo>
                  <a:pt x="128" y="115"/>
                  <a:pt x="128" y="115"/>
                  <a:pt x="129" y="115"/>
                </a:cubicBezTo>
                <a:cubicBezTo>
                  <a:pt x="129" y="115"/>
                  <a:pt x="129" y="114"/>
                  <a:pt x="130" y="114"/>
                </a:cubicBezTo>
                <a:cubicBezTo>
                  <a:pt x="130" y="114"/>
                  <a:pt x="130" y="114"/>
                  <a:pt x="130" y="113"/>
                </a:cubicBezTo>
                <a:cubicBezTo>
                  <a:pt x="130" y="113"/>
                  <a:pt x="130" y="112"/>
                  <a:pt x="129" y="112"/>
                </a:cubicBezTo>
                <a:cubicBezTo>
                  <a:pt x="129" y="112"/>
                  <a:pt x="128" y="110"/>
                  <a:pt x="126" y="109"/>
                </a:cubicBezTo>
                <a:cubicBezTo>
                  <a:pt x="127" y="108"/>
                  <a:pt x="127" y="107"/>
                  <a:pt x="128" y="107"/>
                </a:cubicBezTo>
                <a:cubicBezTo>
                  <a:pt x="130" y="107"/>
                  <a:pt x="131" y="108"/>
                  <a:pt x="132" y="109"/>
                </a:cubicBezTo>
                <a:cubicBezTo>
                  <a:pt x="132" y="109"/>
                  <a:pt x="133" y="109"/>
                  <a:pt x="133" y="109"/>
                </a:cubicBezTo>
                <a:cubicBezTo>
                  <a:pt x="133" y="109"/>
                  <a:pt x="134" y="108"/>
                  <a:pt x="134" y="108"/>
                </a:cubicBezTo>
                <a:cubicBezTo>
                  <a:pt x="134" y="107"/>
                  <a:pt x="134" y="107"/>
                  <a:pt x="134" y="107"/>
                </a:cubicBezTo>
                <a:cubicBezTo>
                  <a:pt x="134" y="106"/>
                  <a:pt x="134" y="106"/>
                  <a:pt x="133" y="106"/>
                </a:cubicBezTo>
                <a:cubicBezTo>
                  <a:pt x="133" y="106"/>
                  <a:pt x="131" y="104"/>
                  <a:pt x="130" y="103"/>
                </a:cubicBezTo>
                <a:cubicBezTo>
                  <a:pt x="130" y="102"/>
                  <a:pt x="131" y="102"/>
                  <a:pt x="131" y="101"/>
                </a:cubicBezTo>
                <a:cubicBezTo>
                  <a:pt x="133" y="101"/>
                  <a:pt x="135" y="102"/>
                  <a:pt x="135" y="102"/>
                </a:cubicBezTo>
                <a:cubicBezTo>
                  <a:pt x="136" y="102"/>
                  <a:pt x="136" y="102"/>
                  <a:pt x="136" y="102"/>
                </a:cubicBezTo>
                <a:cubicBezTo>
                  <a:pt x="137" y="102"/>
                  <a:pt x="137" y="102"/>
                  <a:pt x="137" y="101"/>
                </a:cubicBezTo>
                <a:cubicBezTo>
                  <a:pt x="137" y="101"/>
                  <a:pt x="137" y="100"/>
                  <a:pt x="137" y="100"/>
                </a:cubicBezTo>
                <a:cubicBezTo>
                  <a:pt x="137" y="100"/>
                  <a:pt x="137" y="99"/>
                  <a:pt x="137" y="99"/>
                </a:cubicBezTo>
                <a:cubicBezTo>
                  <a:pt x="136" y="99"/>
                  <a:pt x="134" y="98"/>
                  <a:pt x="133" y="97"/>
                </a:cubicBezTo>
                <a:cubicBezTo>
                  <a:pt x="133" y="96"/>
                  <a:pt x="133" y="95"/>
                  <a:pt x="134" y="94"/>
                </a:cubicBezTo>
                <a:cubicBezTo>
                  <a:pt x="136" y="95"/>
                  <a:pt x="138" y="95"/>
                  <a:pt x="138" y="95"/>
                </a:cubicBezTo>
                <a:cubicBezTo>
                  <a:pt x="138" y="95"/>
                  <a:pt x="139" y="95"/>
                  <a:pt x="139" y="95"/>
                </a:cubicBezTo>
                <a:cubicBezTo>
                  <a:pt x="139" y="95"/>
                  <a:pt x="140" y="95"/>
                  <a:pt x="140" y="94"/>
                </a:cubicBezTo>
                <a:cubicBezTo>
                  <a:pt x="140" y="94"/>
                  <a:pt x="140" y="93"/>
                  <a:pt x="140" y="93"/>
                </a:cubicBezTo>
                <a:cubicBezTo>
                  <a:pt x="140" y="93"/>
                  <a:pt x="139" y="92"/>
                  <a:pt x="139" y="92"/>
                </a:cubicBezTo>
                <a:cubicBezTo>
                  <a:pt x="139" y="92"/>
                  <a:pt x="137" y="91"/>
                  <a:pt x="135" y="90"/>
                </a:cubicBezTo>
                <a:cubicBezTo>
                  <a:pt x="135" y="90"/>
                  <a:pt x="135" y="89"/>
                  <a:pt x="136" y="88"/>
                </a:cubicBezTo>
                <a:cubicBezTo>
                  <a:pt x="138" y="88"/>
                  <a:pt x="140" y="88"/>
                  <a:pt x="140" y="88"/>
                </a:cubicBezTo>
                <a:cubicBezTo>
                  <a:pt x="141" y="88"/>
                  <a:pt x="141" y="88"/>
                  <a:pt x="141" y="88"/>
                </a:cubicBezTo>
                <a:cubicBezTo>
                  <a:pt x="142" y="88"/>
                  <a:pt x="142" y="87"/>
                  <a:pt x="142" y="87"/>
                </a:cubicBezTo>
                <a:cubicBezTo>
                  <a:pt x="142" y="86"/>
                  <a:pt x="142" y="86"/>
                  <a:pt x="142" y="86"/>
                </a:cubicBezTo>
                <a:cubicBezTo>
                  <a:pt x="141" y="85"/>
                  <a:pt x="141" y="85"/>
                  <a:pt x="141" y="85"/>
                </a:cubicBezTo>
                <a:cubicBezTo>
                  <a:pt x="140" y="85"/>
                  <a:pt x="138" y="84"/>
                  <a:pt x="137" y="84"/>
                </a:cubicBezTo>
                <a:cubicBezTo>
                  <a:pt x="137" y="83"/>
                  <a:pt x="137" y="82"/>
                  <a:pt x="137" y="81"/>
                </a:cubicBezTo>
                <a:cubicBezTo>
                  <a:pt x="139" y="81"/>
                  <a:pt x="141" y="81"/>
                  <a:pt x="141" y="81"/>
                </a:cubicBezTo>
                <a:cubicBezTo>
                  <a:pt x="142" y="81"/>
                  <a:pt x="142" y="81"/>
                  <a:pt x="142" y="80"/>
                </a:cubicBezTo>
                <a:cubicBezTo>
                  <a:pt x="143" y="80"/>
                  <a:pt x="143" y="80"/>
                  <a:pt x="143" y="79"/>
                </a:cubicBezTo>
                <a:cubicBezTo>
                  <a:pt x="143" y="79"/>
                  <a:pt x="143" y="79"/>
                  <a:pt x="143" y="78"/>
                </a:cubicBezTo>
                <a:cubicBezTo>
                  <a:pt x="142" y="78"/>
                  <a:pt x="142" y="78"/>
                  <a:pt x="142" y="78"/>
                </a:cubicBezTo>
                <a:cubicBezTo>
                  <a:pt x="141" y="78"/>
                  <a:pt x="139" y="77"/>
                  <a:pt x="137" y="77"/>
                </a:cubicBezTo>
                <a:cubicBezTo>
                  <a:pt x="138" y="76"/>
                  <a:pt x="138" y="75"/>
                  <a:pt x="138" y="74"/>
                </a:cubicBezTo>
                <a:cubicBezTo>
                  <a:pt x="139" y="74"/>
                  <a:pt x="142" y="74"/>
                  <a:pt x="142" y="73"/>
                </a:cubicBezTo>
                <a:close/>
                <a:moveTo>
                  <a:pt x="72" y="129"/>
                </a:moveTo>
                <a:cubicBezTo>
                  <a:pt x="40" y="129"/>
                  <a:pt x="14" y="104"/>
                  <a:pt x="14" y="72"/>
                </a:cubicBezTo>
                <a:cubicBezTo>
                  <a:pt x="14" y="40"/>
                  <a:pt x="40" y="15"/>
                  <a:pt x="72" y="15"/>
                </a:cubicBezTo>
                <a:cubicBezTo>
                  <a:pt x="103" y="15"/>
                  <a:pt x="129" y="40"/>
                  <a:pt x="129" y="72"/>
                </a:cubicBezTo>
                <a:cubicBezTo>
                  <a:pt x="129" y="104"/>
                  <a:pt x="103" y="129"/>
                  <a:pt x="72" y="12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aphicFrame>
        <p:nvGraphicFramePr>
          <p:cNvPr id="8" name="对象 -2147482600"/>
          <p:cNvGraphicFramePr>
            <a:graphicFrameLocks noChangeAspect="1"/>
          </p:cNvGraphicFramePr>
          <p:nvPr/>
        </p:nvGraphicFramePr>
        <p:xfrm>
          <a:off x="2182495" y="2323465"/>
          <a:ext cx="9112885" cy="4118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" imgW="8382000" imgH="4610100" progId="Visio.Drawing.11">
                  <p:embed/>
                </p:oleObj>
              </mc:Choice>
              <mc:Fallback>
                <p:oleObj name="" r:id="rId1" imgW="8382000" imgH="4610100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82495" y="2323465"/>
                        <a:ext cx="9112885" cy="41186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00" advClick="0" advTm="0">
        <p14:warp dir="in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0"/>
                            </p:stCondLst>
                            <p:childTnLst>
                              <p:par>
                                <p:cTn id="5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500"/>
                            </p:stCondLst>
                            <p:childTnLst>
                              <p:par>
                                <p:cTn id="6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000"/>
                            </p:stCondLst>
                            <p:childTnLst>
                              <p:par>
                                <p:cTn id="6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  <p:bldP spid="18" grpId="0"/>
      <p:bldP spid="22" grpId="0"/>
      <p:bldP spid="5" grpId="0" bldLvl="0" animBg="1"/>
      <p:bldP spid="15" grpId="0" bldLvl="0" animBg="1"/>
      <p:bldP spid="27" grpId="0" bldLvl="0" animBg="1"/>
      <p:bldP spid="29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4140200"/>
            <a:ext cx="12204196" cy="8127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1800183" y="4331156"/>
            <a:ext cx="1194325" cy="3898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135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检测</a:t>
            </a:r>
            <a:endParaRPr lang="zh-CN" altLang="en-CA" sz="2135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5628131" y="4331156"/>
            <a:ext cx="1552620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点匹配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9127909" y="4331156"/>
            <a:ext cx="1669973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相似度度量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930144" y="941494"/>
            <a:ext cx="12226779" cy="717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US" sz="4265" b="1" spc="-15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回溯法代码</a:t>
            </a:r>
            <a:endParaRPr lang="zh-CN" altLang="en-US" sz="4265" b="1" spc="-150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5" name="Freeform 10"/>
          <p:cNvSpPr>
            <a:spLocks noEditPoints="1"/>
          </p:cNvSpPr>
          <p:nvPr/>
        </p:nvSpPr>
        <p:spPr bwMode="auto">
          <a:xfrm>
            <a:off x="0" y="-63076"/>
            <a:ext cx="2182284" cy="2182284"/>
          </a:xfrm>
          <a:custGeom>
            <a:avLst/>
            <a:gdLst>
              <a:gd name="T0" fmla="*/ 469 w 489"/>
              <a:gd name="T1" fmla="*/ 228 h 490"/>
              <a:gd name="T2" fmla="*/ 466 w 489"/>
              <a:gd name="T3" fmla="*/ 204 h 490"/>
              <a:gd name="T4" fmla="*/ 461 w 489"/>
              <a:gd name="T5" fmla="*/ 181 h 490"/>
              <a:gd name="T6" fmla="*/ 453 w 489"/>
              <a:gd name="T7" fmla="*/ 159 h 490"/>
              <a:gd name="T8" fmla="*/ 443 w 489"/>
              <a:gd name="T9" fmla="*/ 138 h 490"/>
              <a:gd name="T10" fmla="*/ 431 w 489"/>
              <a:gd name="T11" fmla="*/ 118 h 490"/>
              <a:gd name="T12" fmla="*/ 416 w 489"/>
              <a:gd name="T13" fmla="*/ 99 h 490"/>
              <a:gd name="T14" fmla="*/ 400 w 489"/>
              <a:gd name="T15" fmla="*/ 82 h 490"/>
              <a:gd name="T16" fmla="*/ 382 w 489"/>
              <a:gd name="T17" fmla="*/ 66 h 490"/>
              <a:gd name="T18" fmla="*/ 363 w 489"/>
              <a:gd name="T19" fmla="*/ 53 h 490"/>
              <a:gd name="T20" fmla="*/ 342 w 489"/>
              <a:gd name="T21" fmla="*/ 42 h 490"/>
              <a:gd name="T22" fmla="*/ 321 w 489"/>
              <a:gd name="T23" fmla="*/ 32 h 490"/>
              <a:gd name="T24" fmla="*/ 298 w 489"/>
              <a:gd name="T25" fmla="*/ 26 h 490"/>
              <a:gd name="T26" fmla="*/ 275 w 489"/>
              <a:gd name="T27" fmla="*/ 21 h 490"/>
              <a:gd name="T28" fmla="*/ 251 w 489"/>
              <a:gd name="T29" fmla="*/ 19 h 490"/>
              <a:gd name="T30" fmla="*/ 228 w 489"/>
              <a:gd name="T31" fmla="*/ 20 h 490"/>
              <a:gd name="T32" fmla="*/ 204 w 489"/>
              <a:gd name="T33" fmla="*/ 23 h 490"/>
              <a:gd name="T34" fmla="*/ 182 w 489"/>
              <a:gd name="T35" fmla="*/ 28 h 490"/>
              <a:gd name="T36" fmla="*/ 159 w 489"/>
              <a:gd name="T37" fmla="*/ 36 h 490"/>
              <a:gd name="T38" fmla="*/ 138 w 489"/>
              <a:gd name="T39" fmla="*/ 46 h 490"/>
              <a:gd name="T40" fmla="*/ 118 w 489"/>
              <a:gd name="T41" fmla="*/ 58 h 490"/>
              <a:gd name="T42" fmla="*/ 99 w 489"/>
              <a:gd name="T43" fmla="*/ 73 h 490"/>
              <a:gd name="T44" fmla="*/ 82 w 489"/>
              <a:gd name="T45" fmla="*/ 89 h 490"/>
              <a:gd name="T46" fmla="*/ 67 w 489"/>
              <a:gd name="T47" fmla="*/ 107 h 490"/>
              <a:gd name="T48" fmla="*/ 53 w 489"/>
              <a:gd name="T49" fmla="*/ 126 h 490"/>
              <a:gd name="T50" fmla="*/ 42 w 489"/>
              <a:gd name="T51" fmla="*/ 147 h 490"/>
              <a:gd name="T52" fmla="*/ 33 w 489"/>
              <a:gd name="T53" fmla="*/ 169 h 490"/>
              <a:gd name="T54" fmla="*/ 26 w 489"/>
              <a:gd name="T55" fmla="*/ 191 h 490"/>
              <a:gd name="T56" fmla="*/ 21 w 489"/>
              <a:gd name="T57" fmla="*/ 214 h 490"/>
              <a:gd name="T58" fmla="*/ 20 w 489"/>
              <a:gd name="T59" fmla="*/ 238 h 490"/>
              <a:gd name="T60" fmla="*/ 20 w 489"/>
              <a:gd name="T61" fmla="*/ 262 h 490"/>
              <a:gd name="T62" fmla="*/ 23 w 489"/>
              <a:gd name="T63" fmla="*/ 285 h 490"/>
              <a:gd name="T64" fmla="*/ 28 w 489"/>
              <a:gd name="T65" fmla="*/ 308 h 490"/>
              <a:gd name="T66" fmla="*/ 36 w 489"/>
              <a:gd name="T67" fmla="*/ 330 h 490"/>
              <a:gd name="T68" fmla="*/ 46 w 489"/>
              <a:gd name="T69" fmla="*/ 352 h 490"/>
              <a:gd name="T70" fmla="*/ 59 w 489"/>
              <a:gd name="T71" fmla="*/ 372 h 490"/>
              <a:gd name="T72" fmla="*/ 73 w 489"/>
              <a:gd name="T73" fmla="*/ 391 h 490"/>
              <a:gd name="T74" fmla="*/ 89 w 489"/>
              <a:gd name="T75" fmla="*/ 408 h 490"/>
              <a:gd name="T76" fmla="*/ 107 w 489"/>
              <a:gd name="T77" fmla="*/ 423 h 490"/>
              <a:gd name="T78" fmla="*/ 126 w 489"/>
              <a:gd name="T79" fmla="*/ 437 h 490"/>
              <a:gd name="T80" fmla="*/ 147 w 489"/>
              <a:gd name="T81" fmla="*/ 448 h 490"/>
              <a:gd name="T82" fmla="*/ 169 w 489"/>
              <a:gd name="T83" fmla="*/ 457 h 490"/>
              <a:gd name="T84" fmla="*/ 191 w 489"/>
              <a:gd name="T85" fmla="*/ 464 h 490"/>
              <a:gd name="T86" fmla="*/ 214 w 489"/>
              <a:gd name="T87" fmla="*/ 468 h 490"/>
              <a:gd name="T88" fmla="*/ 238 w 489"/>
              <a:gd name="T89" fmla="*/ 470 h 490"/>
              <a:gd name="T90" fmla="*/ 262 w 489"/>
              <a:gd name="T91" fmla="*/ 470 h 490"/>
              <a:gd name="T92" fmla="*/ 285 w 489"/>
              <a:gd name="T93" fmla="*/ 467 h 490"/>
              <a:gd name="T94" fmla="*/ 308 w 489"/>
              <a:gd name="T95" fmla="*/ 461 h 490"/>
              <a:gd name="T96" fmla="*/ 330 w 489"/>
              <a:gd name="T97" fmla="*/ 454 h 490"/>
              <a:gd name="T98" fmla="*/ 351 w 489"/>
              <a:gd name="T99" fmla="*/ 443 h 490"/>
              <a:gd name="T100" fmla="*/ 371 w 489"/>
              <a:gd name="T101" fmla="*/ 431 h 490"/>
              <a:gd name="T102" fmla="*/ 390 w 489"/>
              <a:gd name="T103" fmla="*/ 417 h 490"/>
              <a:gd name="T104" fmla="*/ 407 w 489"/>
              <a:gd name="T105" fmla="*/ 401 h 490"/>
              <a:gd name="T106" fmla="*/ 423 w 489"/>
              <a:gd name="T107" fmla="*/ 383 h 490"/>
              <a:gd name="T108" fmla="*/ 436 w 489"/>
              <a:gd name="T109" fmla="*/ 363 h 490"/>
              <a:gd name="T110" fmla="*/ 448 w 489"/>
              <a:gd name="T111" fmla="*/ 343 h 490"/>
              <a:gd name="T112" fmla="*/ 457 w 489"/>
              <a:gd name="T113" fmla="*/ 321 h 490"/>
              <a:gd name="T114" fmla="*/ 463 w 489"/>
              <a:gd name="T115" fmla="*/ 298 h 490"/>
              <a:gd name="T116" fmla="*/ 468 w 489"/>
              <a:gd name="T117" fmla="*/ 275 h 490"/>
              <a:gd name="T118" fmla="*/ 470 w 489"/>
              <a:gd name="T119" fmla="*/ 252 h 4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489" h="490">
                <a:moveTo>
                  <a:pt x="485" y="250"/>
                </a:moveTo>
                <a:cubicBezTo>
                  <a:pt x="486" y="250"/>
                  <a:pt x="487" y="249"/>
                  <a:pt x="488" y="248"/>
                </a:cubicBezTo>
                <a:cubicBezTo>
                  <a:pt x="489" y="247"/>
                  <a:pt x="489" y="246"/>
                  <a:pt x="489" y="245"/>
                </a:cubicBezTo>
                <a:cubicBezTo>
                  <a:pt x="489" y="243"/>
                  <a:pt x="489" y="242"/>
                  <a:pt x="488" y="241"/>
                </a:cubicBezTo>
                <a:cubicBezTo>
                  <a:pt x="487" y="240"/>
                  <a:pt x="486" y="240"/>
                  <a:pt x="485" y="239"/>
                </a:cubicBezTo>
                <a:cubicBezTo>
                  <a:pt x="483" y="239"/>
                  <a:pt x="476" y="239"/>
                  <a:pt x="470" y="238"/>
                </a:cubicBezTo>
                <a:cubicBezTo>
                  <a:pt x="470" y="235"/>
                  <a:pt x="469" y="231"/>
                  <a:pt x="469" y="228"/>
                </a:cubicBezTo>
                <a:cubicBezTo>
                  <a:pt x="476" y="227"/>
                  <a:pt x="483" y="225"/>
                  <a:pt x="484" y="225"/>
                </a:cubicBezTo>
                <a:cubicBezTo>
                  <a:pt x="485" y="225"/>
                  <a:pt x="486" y="224"/>
                  <a:pt x="487" y="223"/>
                </a:cubicBezTo>
                <a:cubicBezTo>
                  <a:pt x="488" y="222"/>
                  <a:pt x="488" y="220"/>
                  <a:pt x="488" y="219"/>
                </a:cubicBezTo>
                <a:cubicBezTo>
                  <a:pt x="488" y="218"/>
                  <a:pt x="487" y="217"/>
                  <a:pt x="486" y="216"/>
                </a:cubicBezTo>
                <a:cubicBezTo>
                  <a:pt x="485" y="215"/>
                  <a:pt x="484" y="214"/>
                  <a:pt x="483" y="214"/>
                </a:cubicBezTo>
                <a:cubicBezTo>
                  <a:pt x="481" y="214"/>
                  <a:pt x="474" y="214"/>
                  <a:pt x="468" y="214"/>
                </a:cubicBezTo>
                <a:cubicBezTo>
                  <a:pt x="467" y="211"/>
                  <a:pt x="467" y="208"/>
                  <a:pt x="466" y="204"/>
                </a:cubicBezTo>
                <a:cubicBezTo>
                  <a:pt x="472" y="202"/>
                  <a:pt x="479" y="200"/>
                  <a:pt x="481" y="200"/>
                </a:cubicBezTo>
                <a:cubicBezTo>
                  <a:pt x="482" y="200"/>
                  <a:pt x="483" y="199"/>
                  <a:pt x="484" y="197"/>
                </a:cubicBezTo>
                <a:cubicBezTo>
                  <a:pt x="484" y="196"/>
                  <a:pt x="484" y="195"/>
                  <a:pt x="484" y="194"/>
                </a:cubicBezTo>
                <a:cubicBezTo>
                  <a:pt x="484" y="192"/>
                  <a:pt x="483" y="191"/>
                  <a:pt x="482" y="191"/>
                </a:cubicBezTo>
                <a:cubicBezTo>
                  <a:pt x="481" y="190"/>
                  <a:pt x="480" y="189"/>
                  <a:pt x="478" y="190"/>
                </a:cubicBezTo>
                <a:cubicBezTo>
                  <a:pt x="477" y="190"/>
                  <a:pt x="470" y="191"/>
                  <a:pt x="463" y="191"/>
                </a:cubicBezTo>
                <a:cubicBezTo>
                  <a:pt x="463" y="188"/>
                  <a:pt x="462" y="185"/>
                  <a:pt x="461" y="181"/>
                </a:cubicBezTo>
                <a:cubicBezTo>
                  <a:pt x="467" y="179"/>
                  <a:pt x="473" y="176"/>
                  <a:pt x="475" y="175"/>
                </a:cubicBezTo>
                <a:cubicBezTo>
                  <a:pt x="476" y="175"/>
                  <a:pt x="477" y="174"/>
                  <a:pt x="477" y="173"/>
                </a:cubicBezTo>
                <a:cubicBezTo>
                  <a:pt x="478" y="172"/>
                  <a:pt x="478" y="170"/>
                  <a:pt x="477" y="169"/>
                </a:cubicBezTo>
                <a:cubicBezTo>
                  <a:pt x="477" y="168"/>
                  <a:pt x="476" y="167"/>
                  <a:pt x="475" y="166"/>
                </a:cubicBezTo>
                <a:cubicBezTo>
                  <a:pt x="474" y="165"/>
                  <a:pt x="473" y="165"/>
                  <a:pt x="471" y="165"/>
                </a:cubicBezTo>
                <a:cubicBezTo>
                  <a:pt x="470" y="166"/>
                  <a:pt x="463" y="167"/>
                  <a:pt x="457" y="169"/>
                </a:cubicBezTo>
                <a:cubicBezTo>
                  <a:pt x="456" y="165"/>
                  <a:pt x="454" y="162"/>
                  <a:pt x="453" y="159"/>
                </a:cubicBezTo>
                <a:cubicBezTo>
                  <a:pt x="459" y="156"/>
                  <a:pt x="465" y="152"/>
                  <a:pt x="466" y="152"/>
                </a:cubicBezTo>
                <a:cubicBezTo>
                  <a:pt x="467" y="151"/>
                  <a:pt x="468" y="150"/>
                  <a:pt x="468" y="149"/>
                </a:cubicBezTo>
                <a:cubicBezTo>
                  <a:pt x="469" y="148"/>
                  <a:pt x="469" y="146"/>
                  <a:pt x="468" y="145"/>
                </a:cubicBezTo>
                <a:cubicBezTo>
                  <a:pt x="468" y="144"/>
                  <a:pt x="467" y="143"/>
                  <a:pt x="466" y="142"/>
                </a:cubicBezTo>
                <a:cubicBezTo>
                  <a:pt x="465" y="142"/>
                  <a:pt x="463" y="142"/>
                  <a:pt x="462" y="142"/>
                </a:cubicBezTo>
                <a:cubicBezTo>
                  <a:pt x="461" y="142"/>
                  <a:pt x="454" y="145"/>
                  <a:pt x="448" y="147"/>
                </a:cubicBezTo>
                <a:cubicBezTo>
                  <a:pt x="446" y="144"/>
                  <a:pt x="445" y="141"/>
                  <a:pt x="443" y="138"/>
                </a:cubicBezTo>
                <a:cubicBezTo>
                  <a:pt x="448" y="134"/>
                  <a:pt x="454" y="130"/>
                  <a:pt x="455" y="129"/>
                </a:cubicBezTo>
                <a:cubicBezTo>
                  <a:pt x="456" y="128"/>
                  <a:pt x="457" y="127"/>
                  <a:pt x="457" y="126"/>
                </a:cubicBezTo>
                <a:cubicBezTo>
                  <a:pt x="457" y="125"/>
                  <a:pt x="457" y="123"/>
                  <a:pt x="457" y="122"/>
                </a:cubicBezTo>
                <a:cubicBezTo>
                  <a:pt x="456" y="121"/>
                  <a:pt x="455" y="120"/>
                  <a:pt x="454" y="120"/>
                </a:cubicBezTo>
                <a:cubicBezTo>
                  <a:pt x="453" y="119"/>
                  <a:pt x="451" y="119"/>
                  <a:pt x="450" y="120"/>
                </a:cubicBezTo>
                <a:cubicBezTo>
                  <a:pt x="449" y="121"/>
                  <a:pt x="442" y="123"/>
                  <a:pt x="436" y="126"/>
                </a:cubicBezTo>
                <a:cubicBezTo>
                  <a:pt x="434" y="123"/>
                  <a:pt x="433" y="121"/>
                  <a:pt x="431" y="118"/>
                </a:cubicBezTo>
                <a:cubicBezTo>
                  <a:pt x="436" y="113"/>
                  <a:pt x="441" y="109"/>
                  <a:pt x="442" y="108"/>
                </a:cubicBezTo>
                <a:cubicBezTo>
                  <a:pt x="443" y="107"/>
                  <a:pt x="444" y="106"/>
                  <a:pt x="444" y="104"/>
                </a:cubicBezTo>
                <a:cubicBezTo>
                  <a:pt x="444" y="103"/>
                  <a:pt x="443" y="102"/>
                  <a:pt x="443" y="101"/>
                </a:cubicBezTo>
                <a:cubicBezTo>
                  <a:pt x="442" y="100"/>
                  <a:pt x="441" y="99"/>
                  <a:pt x="440" y="99"/>
                </a:cubicBezTo>
                <a:cubicBezTo>
                  <a:pt x="438" y="98"/>
                  <a:pt x="437" y="98"/>
                  <a:pt x="436" y="99"/>
                </a:cubicBezTo>
                <a:cubicBezTo>
                  <a:pt x="435" y="100"/>
                  <a:pt x="428" y="103"/>
                  <a:pt x="423" y="107"/>
                </a:cubicBezTo>
                <a:cubicBezTo>
                  <a:pt x="421" y="104"/>
                  <a:pt x="419" y="102"/>
                  <a:pt x="416" y="99"/>
                </a:cubicBezTo>
                <a:cubicBezTo>
                  <a:pt x="421" y="94"/>
                  <a:pt x="426" y="89"/>
                  <a:pt x="427" y="88"/>
                </a:cubicBezTo>
                <a:cubicBezTo>
                  <a:pt x="428" y="87"/>
                  <a:pt x="428" y="85"/>
                  <a:pt x="428" y="84"/>
                </a:cubicBezTo>
                <a:cubicBezTo>
                  <a:pt x="428" y="83"/>
                  <a:pt x="427" y="82"/>
                  <a:pt x="427" y="81"/>
                </a:cubicBezTo>
                <a:cubicBezTo>
                  <a:pt x="426" y="80"/>
                  <a:pt x="424" y="79"/>
                  <a:pt x="423" y="79"/>
                </a:cubicBezTo>
                <a:cubicBezTo>
                  <a:pt x="422" y="79"/>
                  <a:pt x="421" y="79"/>
                  <a:pt x="420" y="80"/>
                </a:cubicBezTo>
                <a:cubicBezTo>
                  <a:pt x="418" y="81"/>
                  <a:pt x="413" y="85"/>
                  <a:pt x="407" y="89"/>
                </a:cubicBezTo>
                <a:cubicBezTo>
                  <a:pt x="405" y="86"/>
                  <a:pt x="403" y="84"/>
                  <a:pt x="400" y="82"/>
                </a:cubicBezTo>
                <a:cubicBezTo>
                  <a:pt x="404" y="76"/>
                  <a:pt x="408" y="71"/>
                  <a:pt x="409" y="70"/>
                </a:cubicBezTo>
                <a:cubicBezTo>
                  <a:pt x="410" y="68"/>
                  <a:pt x="410" y="67"/>
                  <a:pt x="410" y="66"/>
                </a:cubicBezTo>
                <a:cubicBezTo>
                  <a:pt x="410" y="65"/>
                  <a:pt x="409" y="63"/>
                  <a:pt x="408" y="63"/>
                </a:cubicBezTo>
                <a:cubicBezTo>
                  <a:pt x="407" y="62"/>
                  <a:pt x="406" y="61"/>
                  <a:pt x="405" y="61"/>
                </a:cubicBezTo>
                <a:cubicBezTo>
                  <a:pt x="404" y="61"/>
                  <a:pt x="402" y="62"/>
                  <a:pt x="401" y="62"/>
                </a:cubicBezTo>
                <a:cubicBezTo>
                  <a:pt x="400" y="63"/>
                  <a:pt x="395" y="68"/>
                  <a:pt x="390" y="73"/>
                </a:cubicBezTo>
                <a:cubicBezTo>
                  <a:pt x="388" y="71"/>
                  <a:pt x="385" y="68"/>
                  <a:pt x="382" y="66"/>
                </a:cubicBezTo>
                <a:cubicBezTo>
                  <a:pt x="386" y="61"/>
                  <a:pt x="389" y="54"/>
                  <a:pt x="390" y="53"/>
                </a:cubicBezTo>
                <a:cubicBezTo>
                  <a:pt x="391" y="52"/>
                  <a:pt x="391" y="51"/>
                  <a:pt x="391" y="50"/>
                </a:cubicBezTo>
                <a:cubicBezTo>
                  <a:pt x="390" y="48"/>
                  <a:pt x="390" y="47"/>
                  <a:pt x="389" y="46"/>
                </a:cubicBezTo>
                <a:cubicBezTo>
                  <a:pt x="387" y="46"/>
                  <a:pt x="386" y="45"/>
                  <a:pt x="385" y="45"/>
                </a:cubicBezTo>
                <a:cubicBezTo>
                  <a:pt x="384" y="45"/>
                  <a:pt x="382" y="46"/>
                  <a:pt x="382" y="47"/>
                </a:cubicBezTo>
                <a:cubicBezTo>
                  <a:pt x="381" y="48"/>
                  <a:pt x="376" y="53"/>
                  <a:pt x="371" y="58"/>
                </a:cubicBezTo>
                <a:cubicBezTo>
                  <a:pt x="369" y="57"/>
                  <a:pt x="366" y="55"/>
                  <a:pt x="363" y="53"/>
                </a:cubicBezTo>
                <a:cubicBezTo>
                  <a:pt x="366" y="47"/>
                  <a:pt x="369" y="40"/>
                  <a:pt x="369" y="39"/>
                </a:cubicBezTo>
                <a:cubicBezTo>
                  <a:pt x="370" y="38"/>
                  <a:pt x="370" y="36"/>
                  <a:pt x="369" y="35"/>
                </a:cubicBezTo>
                <a:cubicBezTo>
                  <a:pt x="369" y="34"/>
                  <a:pt x="368" y="33"/>
                  <a:pt x="367" y="32"/>
                </a:cubicBezTo>
                <a:cubicBezTo>
                  <a:pt x="366" y="32"/>
                  <a:pt x="365" y="32"/>
                  <a:pt x="363" y="32"/>
                </a:cubicBezTo>
                <a:cubicBezTo>
                  <a:pt x="362" y="32"/>
                  <a:pt x="361" y="33"/>
                  <a:pt x="360" y="34"/>
                </a:cubicBezTo>
                <a:cubicBezTo>
                  <a:pt x="359" y="35"/>
                  <a:pt x="355" y="41"/>
                  <a:pt x="351" y="46"/>
                </a:cubicBezTo>
                <a:cubicBezTo>
                  <a:pt x="348" y="44"/>
                  <a:pt x="345" y="43"/>
                  <a:pt x="342" y="42"/>
                </a:cubicBezTo>
                <a:cubicBezTo>
                  <a:pt x="344" y="35"/>
                  <a:pt x="347" y="28"/>
                  <a:pt x="347" y="27"/>
                </a:cubicBezTo>
                <a:cubicBezTo>
                  <a:pt x="348" y="26"/>
                  <a:pt x="347" y="24"/>
                  <a:pt x="347" y="23"/>
                </a:cubicBezTo>
                <a:cubicBezTo>
                  <a:pt x="346" y="22"/>
                  <a:pt x="345" y="21"/>
                  <a:pt x="344" y="21"/>
                </a:cubicBezTo>
                <a:cubicBezTo>
                  <a:pt x="343" y="20"/>
                  <a:pt x="342" y="20"/>
                  <a:pt x="340" y="20"/>
                </a:cubicBezTo>
                <a:cubicBezTo>
                  <a:pt x="339" y="21"/>
                  <a:pt x="338" y="22"/>
                  <a:pt x="338" y="23"/>
                </a:cubicBezTo>
                <a:cubicBezTo>
                  <a:pt x="337" y="24"/>
                  <a:pt x="333" y="30"/>
                  <a:pt x="330" y="36"/>
                </a:cubicBezTo>
                <a:cubicBezTo>
                  <a:pt x="327" y="35"/>
                  <a:pt x="324" y="34"/>
                  <a:pt x="321" y="32"/>
                </a:cubicBezTo>
                <a:cubicBezTo>
                  <a:pt x="322" y="26"/>
                  <a:pt x="324" y="19"/>
                  <a:pt x="324" y="18"/>
                </a:cubicBezTo>
                <a:cubicBezTo>
                  <a:pt x="324" y="16"/>
                  <a:pt x="324" y="15"/>
                  <a:pt x="323" y="14"/>
                </a:cubicBezTo>
                <a:cubicBezTo>
                  <a:pt x="323" y="13"/>
                  <a:pt x="322" y="12"/>
                  <a:pt x="320" y="12"/>
                </a:cubicBezTo>
                <a:cubicBezTo>
                  <a:pt x="319" y="11"/>
                  <a:pt x="318" y="11"/>
                  <a:pt x="317" y="12"/>
                </a:cubicBezTo>
                <a:cubicBezTo>
                  <a:pt x="315" y="12"/>
                  <a:pt x="314" y="13"/>
                  <a:pt x="314" y="14"/>
                </a:cubicBezTo>
                <a:cubicBezTo>
                  <a:pt x="313" y="16"/>
                  <a:pt x="310" y="22"/>
                  <a:pt x="308" y="28"/>
                </a:cubicBezTo>
                <a:cubicBezTo>
                  <a:pt x="305" y="27"/>
                  <a:pt x="301" y="26"/>
                  <a:pt x="298" y="26"/>
                </a:cubicBezTo>
                <a:cubicBezTo>
                  <a:pt x="299" y="19"/>
                  <a:pt x="300" y="12"/>
                  <a:pt x="300" y="11"/>
                </a:cubicBezTo>
                <a:cubicBezTo>
                  <a:pt x="300" y="9"/>
                  <a:pt x="299" y="8"/>
                  <a:pt x="299" y="7"/>
                </a:cubicBezTo>
                <a:cubicBezTo>
                  <a:pt x="298" y="6"/>
                  <a:pt x="297" y="5"/>
                  <a:pt x="295" y="5"/>
                </a:cubicBezTo>
                <a:cubicBezTo>
                  <a:pt x="294" y="5"/>
                  <a:pt x="293" y="5"/>
                  <a:pt x="292" y="5"/>
                </a:cubicBezTo>
                <a:cubicBezTo>
                  <a:pt x="291" y="6"/>
                  <a:pt x="290" y="7"/>
                  <a:pt x="289" y="8"/>
                </a:cubicBezTo>
                <a:cubicBezTo>
                  <a:pt x="289" y="10"/>
                  <a:pt x="287" y="16"/>
                  <a:pt x="285" y="23"/>
                </a:cubicBezTo>
                <a:cubicBezTo>
                  <a:pt x="282" y="22"/>
                  <a:pt x="278" y="22"/>
                  <a:pt x="275" y="21"/>
                </a:cubicBezTo>
                <a:cubicBezTo>
                  <a:pt x="275" y="15"/>
                  <a:pt x="275" y="7"/>
                  <a:pt x="275" y="6"/>
                </a:cubicBezTo>
                <a:cubicBezTo>
                  <a:pt x="275" y="5"/>
                  <a:pt x="274" y="3"/>
                  <a:pt x="274" y="3"/>
                </a:cubicBezTo>
                <a:cubicBezTo>
                  <a:pt x="273" y="2"/>
                  <a:pt x="272" y="1"/>
                  <a:pt x="270" y="1"/>
                </a:cubicBezTo>
                <a:cubicBezTo>
                  <a:pt x="269" y="1"/>
                  <a:pt x="268" y="1"/>
                  <a:pt x="267" y="2"/>
                </a:cubicBezTo>
                <a:cubicBezTo>
                  <a:pt x="266" y="3"/>
                  <a:pt x="265" y="4"/>
                  <a:pt x="264" y="5"/>
                </a:cubicBezTo>
                <a:cubicBezTo>
                  <a:pt x="264" y="6"/>
                  <a:pt x="263" y="13"/>
                  <a:pt x="262" y="20"/>
                </a:cubicBezTo>
                <a:cubicBezTo>
                  <a:pt x="258" y="20"/>
                  <a:pt x="255" y="19"/>
                  <a:pt x="251" y="19"/>
                </a:cubicBezTo>
                <a:cubicBezTo>
                  <a:pt x="251" y="13"/>
                  <a:pt x="250" y="6"/>
                  <a:pt x="250" y="4"/>
                </a:cubicBezTo>
                <a:cubicBezTo>
                  <a:pt x="250" y="3"/>
                  <a:pt x="249" y="2"/>
                  <a:pt x="248" y="1"/>
                </a:cubicBezTo>
                <a:cubicBezTo>
                  <a:pt x="247" y="0"/>
                  <a:pt x="246" y="0"/>
                  <a:pt x="245" y="0"/>
                </a:cubicBezTo>
                <a:cubicBezTo>
                  <a:pt x="243" y="0"/>
                  <a:pt x="242" y="0"/>
                  <a:pt x="241" y="1"/>
                </a:cubicBezTo>
                <a:cubicBezTo>
                  <a:pt x="240" y="2"/>
                  <a:pt x="239" y="3"/>
                  <a:pt x="239" y="4"/>
                </a:cubicBezTo>
                <a:cubicBezTo>
                  <a:pt x="239" y="6"/>
                  <a:pt x="239" y="13"/>
                  <a:pt x="238" y="19"/>
                </a:cubicBezTo>
                <a:cubicBezTo>
                  <a:pt x="235" y="19"/>
                  <a:pt x="231" y="20"/>
                  <a:pt x="228" y="20"/>
                </a:cubicBezTo>
                <a:cubicBezTo>
                  <a:pt x="227" y="13"/>
                  <a:pt x="225" y="6"/>
                  <a:pt x="225" y="5"/>
                </a:cubicBezTo>
                <a:cubicBezTo>
                  <a:pt x="224" y="4"/>
                  <a:pt x="224" y="3"/>
                  <a:pt x="223" y="2"/>
                </a:cubicBezTo>
                <a:cubicBezTo>
                  <a:pt x="222" y="1"/>
                  <a:pt x="220" y="1"/>
                  <a:pt x="219" y="1"/>
                </a:cubicBezTo>
                <a:cubicBezTo>
                  <a:pt x="218" y="1"/>
                  <a:pt x="217" y="2"/>
                  <a:pt x="216" y="3"/>
                </a:cubicBezTo>
                <a:cubicBezTo>
                  <a:pt x="215" y="3"/>
                  <a:pt x="214" y="5"/>
                  <a:pt x="214" y="6"/>
                </a:cubicBezTo>
                <a:cubicBezTo>
                  <a:pt x="214" y="7"/>
                  <a:pt x="214" y="15"/>
                  <a:pt x="214" y="21"/>
                </a:cubicBezTo>
                <a:cubicBezTo>
                  <a:pt x="211" y="22"/>
                  <a:pt x="208" y="22"/>
                  <a:pt x="204" y="23"/>
                </a:cubicBezTo>
                <a:cubicBezTo>
                  <a:pt x="202" y="16"/>
                  <a:pt x="200" y="10"/>
                  <a:pt x="200" y="8"/>
                </a:cubicBezTo>
                <a:cubicBezTo>
                  <a:pt x="199" y="7"/>
                  <a:pt x="199" y="6"/>
                  <a:pt x="198" y="5"/>
                </a:cubicBezTo>
                <a:cubicBezTo>
                  <a:pt x="196" y="5"/>
                  <a:pt x="195" y="5"/>
                  <a:pt x="194" y="5"/>
                </a:cubicBezTo>
                <a:cubicBezTo>
                  <a:pt x="192" y="5"/>
                  <a:pt x="191" y="6"/>
                  <a:pt x="191" y="7"/>
                </a:cubicBezTo>
                <a:cubicBezTo>
                  <a:pt x="190" y="8"/>
                  <a:pt x="189" y="9"/>
                  <a:pt x="190" y="11"/>
                </a:cubicBezTo>
                <a:cubicBezTo>
                  <a:pt x="190" y="12"/>
                  <a:pt x="191" y="19"/>
                  <a:pt x="191" y="26"/>
                </a:cubicBezTo>
                <a:cubicBezTo>
                  <a:pt x="188" y="26"/>
                  <a:pt x="185" y="27"/>
                  <a:pt x="182" y="28"/>
                </a:cubicBezTo>
                <a:cubicBezTo>
                  <a:pt x="179" y="22"/>
                  <a:pt x="176" y="16"/>
                  <a:pt x="175" y="14"/>
                </a:cubicBezTo>
                <a:cubicBezTo>
                  <a:pt x="175" y="13"/>
                  <a:pt x="174" y="12"/>
                  <a:pt x="173" y="12"/>
                </a:cubicBezTo>
                <a:cubicBezTo>
                  <a:pt x="172" y="11"/>
                  <a:pt x="170" y="11"/>
                  <a:pt x="169" y="12"/>
                </a:cubicBezTo>
                <a:cubicBezTo>
                  <a:pt x="168" y="12"/>
                  <a:pt x="167" y="13"/>
                  <a:pt x="166" y="14"/>
                </a:cubicBezTo>
                <a:cubicBezTo>
                  <a:pt x="165" y="15"/>
                  <a:pt x="165" y="16"/>
                  <a:pt x="165" y="18"/>
                </a:cubicBezTo>
                <a:cubicBezTo>
                  <a:pt x="166" y="19"/>
                  <a:pt x="167" y="26"/>
                  <a:pt x="169" y="32"/>
                </a:cubicBezTo>
                <a:cubicBezTo>
                  <a:pt x="166" y="34"/>
                  <a:pt x="162" y="35"/>
                  <a:pt x="159" y="36"/>
                </a:cubicBezTo>
                <a:cubicBezTo>
                  <a:pt x="156" y="30"/>
                  <a:pt x="152" y="24"/>
                  <a:pt x="152" y="23"/>
                </a:cubicBezTo>
                <a:cubicBezTo>
                  <a:pt x="151" y="22"/>
                  <a:pt x="150" y="21"/>
                  <a:pt x="149" y="20"/>
                </a:cubicBezTo>
                <a:cubicBezTo>
                  <a:pt x="148" y="20"/>
                  <a:pt x="146" y="20"/>
                  <a:pt x="145" y="21"/>
                </a:cubicBezTo>
                <a:cubicBezTo>
                  <a:pt x="144" y="21"/>
                  <a:pt x="143" y="22"/>
                  <a:pt x="142" y="23"/>
                </a:cubicBezTo>
                <a:cubicBezTo>
                  <a:pt x="142" y="24"/>
                  <a:pt x="142" y="26"/>
                  <a:pt x="142" y="27"/>
                </a:cubicBezTo>
                <a:cubicBezTo>
                  <a:pt x="143" y="28"/>
                  <a:pt x="145" y="35"/>
                  <a:pt x="147" y="42"/>
                </a:cubicBezTo>
                <a:cubicBezTo>
                  <a:pt x="144" y="43"/>
                  <a:pt x="141" y="44"/>
                  <a:pt x="138" y="46"/>
                </a:cubicBezTo>
                <a:cubicBezTo>
                  <a:pt x="134" y="41"/>
                  <a:pt x="130" y="35"/>
                  <a:pt x="129" y="34"/>
                </a:cubicBezTo>
                <a:cubicBezTo>
                  <a:pt x="128" y="33"/>
                  <a:pt x="127" y="32"/>
                  <a:pt x="126" y="32"/>
                </a:cubicBezTo>
                <a:cubicBezTo>
                  <a:pt x="125" y="32"/>
                  <a:pt x="123" y="32"/>
                  <a:pt x="122" y="32"/>
                </a:cubicBezTo>
                <a:cubicBezTo>
                  <a:pt x="121" y="33"/>
                  <a:pt x="120" y="34"/>
                  <a:pt x="120" y="35"/>
                </a:cubicBezTo>
                <a:cubicBezTo>
                  <a:pt x="119" y="36"/>
                  <a:pt x="119" y="38"/>
                  <a:pt x="120" y="39"/>
                </a:cubicBezTo>
                <a:cubicBezTo>
                  <a:pt x="121" y="40"/>
                  <a:pt x="124" y="47"/>
                  <a:pt x="126" y="53"/>
                </a:cubicBezTo>
                <a:cubicBezTo>
                  <a:pt x="123" y="55"/>
                  <a:pt x="121" y="57"/>
                  <a:pt x="118" y="58"/>
                </a:cubicBezTo>
                <a:cubicBezTo>
                  <a:pt x="113" y="53"/>
                  <a:pt x="109" y="48"/>
                  <a:pt x="108" y="47"/>
                </a:cubicBezTo>
                <a:cubicBezTo>
                  <a:pt x="107" y="46"/>
                  <a:pt x="106" y="45"/>
                  <a:pt x="104" y="45"/>
                </a:cubicBezTo>
                <a:cubicBezTo>
                  <a:pt x="103" y="45"/>
                  <a:pt x="102" y="46"/>
                  <a:pt x="101" y="46"/>
                </a:cubicBezTo>
                <a:cubicBezTo>
                  <a:pt x="100" y="47"/>
                  <a:pt x="99" y="48"/>
                  <a:pt x="99" y="50"/>
                </a:cubicBezTo>
                <a:cubicBezTo>
                  <a:pt x="98" y="51"/>
                  <a:pt x="99" y="52"/>
                  <a:pt x="99" y="53"/>
                </a:cubicBezTo>
                <a:cubicBezTo>
                  <a:pt x="100" y="54"/>
                  <a:pt x="104" y="61"/>
                  <a:pt x="107" y="66"/>
                </a:cubicBezTo>
                <a:cubicBezTo>
                  <a:pt x="104" y="68"/>
                  <a:pt x="102" y="71"/>
                  <a:pt x="99" y="73"/>
                </a:cubicBezTo>
                <a:cubicBezTo>
                  <a:pt x="94" y="68"/>
                  <a:pt x="89" y="63"/>
                  <a:pt x="88" y="62"/>
                </a:cubicBezTo>
                <a:cubicBezTo>
                  <a:pt x="87" y="62"/>
                  <a:pt x="86" y="61"/>
                  <a:pt x="84" y="61"/>
                </a:cubicBezTo>
                <a:cubicBezTo>
                  <a:pt x="83" y="61"/>
                  <a:pt x="82" y="62"/>
                  <a:pt x="81" y="63"/>
                </a:cubicBezTo>
                <a:cubicBezTo>
                  <a:pt x="80" y="63"/>
                  <a:pt x="79" y="65"/>
                  <a:pt x="79" y="66"/>
                </a:cubicBezTo>
                <a:cubicBezTo>
                  <a:pt x="79" y="67"/>
                  <a:pt x="79" y="68"/>
                  <a:pt x="80" y="70"/>
                </a:cubicBezTo>
                <a:cubicBezTo>
                  <a:pt x="81" y="71"/>
                  <a:pt x="85" y="76"/>
                  <a:pt x="89" y="82"/>
                </a:cubicBezTo>
                <a:cubicBezTo>
                  <a:pt x="87" y="84"/>
                  <a:pt x="84" y="86"/>
                  <a:pt x="82" y="89"/>
                </a:cubicBezTo>
                <a:cubicBezTo>
                  <a:pt x="77" y="85"/>
                  <a:pt x="71" y="81"/>
                  <a:pt x="70" y="80"/>
                </a:cubicBezTo>
                <a:cubicBezTo>
                  <a:pt x="69" y="79"/>
                  <a:pt x="67" y="79"/>
                  <a:pt x="66" y="79"/>
                </a:cubicBezTo>
                <a:cubicBezTo>
                  <a:pt x="65" y="79"/>
                  <a:pt x="64" y="80"/>
                  <a:pt x="63" y="81"/>
                </a:cubicBezTo>
                <a:cubicBezTo>
                  <a:pt x="62" y="82"/>
                  <a:pt x="61" y="83"/>
                  <a:pt x="61" y="84"/>
                </a:cubicBezTo>
                <a:cubicBezTo>
                  <a:pt x="61" y="85"/>
                  <a:pt x="62" y="87"/>
                  <a:pt x="63" y="88"/>
                </a:cubicBezTo>
                <a:cubicBezTo>
                  <a:pt x="64" y="89"/>
                  <a:pt x="68" y="94"/>
                  <a:pt x="73" y="99"/>
                </a:cubicBezTo>
                <a:cubicBezTo>
                  <a:pt x="71" y="102"/>
                  <a:pt x="69" y="104"/>
                  <a:pt x="67" y="107"/>
                </a:cubicBezTo>
                <a:cubicBezTo>
                  <a:pt x="61" y="103"/>
                  <a:pt x="55" y="100"/>
                  <a:pt x="53" y="99"/>
                </a:cubicBezTo>
                <a:cubicBezTo>
                  <a:pt x="52" y="98"/>
                  <a:pt x="51" y="98"/>
                  <a:pt x="50" y="99"/>
                </a:cubicBezTo>
                <a:cubicBezTo>
                  <a:pt x="49" y="99"/>
                  <a:pt x="47" y="100"/>
                  <a:pt x="47" y="101"/>
                </a:cubicBezTo>
                <a:cubicBezTo>
                  <a:pt x="46" y="102"/>
                  <a:pt x="45" y="103"/>
                  <a:pt x="46" y="104"/>
                </a:cubicBezTo>
                <a:cubicBezTo>
                  <a:pt x="46" y="106"/>
                  <a:pt x="46" y="107"/>
                  <a:pt x="47" y="108"/>
                </a:cubicBezTo>
                <a:cubicBezTo>
                  <a:pt x="48" y="109"/>
                  <a:pt x="54" y="113"/>
                  <a:pt x="59" y="118"/>
                </a:cubicBezTo>
                <a:cubicBezTo>
                  <a:pt x="57" y="121"/>
                  <a:pt x="55" y="123"/>
                  <a:pt x="53" y="126"/>
                </a:cubicBezTo>
                <a:cubicBezTo>
                  <a:pt x="47" y="123"/>
                  <a:pt x="41" y="121"/>
                  <a:pt x="39" y="120"/>
                </a:cubicBezTo>
                <a:cubicBezTo>
                  <a:pt x="38" y="119"/>
                  <a:pt x="37" y="119"/>
                  <a:pt x="36" y="120"/>
                </a:cubicBezTo>
                <a:cubicBezTo>
                  <a:pt x="34" y="120"/>
                  <a:pt x="33" y="121"/>
                  <a:pt x="33" y="122"/>
                </a:cubicBezTo>
                <a:cubicBezTo>
                  <a:pt x="32" y="123"/>
                  <a:pt x="32" y="125"/>
                  <a:pt x="32" y="126"/>
                </a:cubicBezTo>
                <a:cubicBezTo>
                  <a:pt x="32" y="127"/>
                  <a:pt x="33" y="128"/>
                  <a:pt x="34" y="129"/>
                </a:cubicBezTo>
                <a:cubicBezTo>
                  <a:pt x="35" y="130"/>
                  <a:pt x="41" y="134"/>
                  <a:pt x="46" y="138"/>
                </a:cubicBezTo>
                <a:cubicBezTo>
                  <a:pt x="45" y="141"/>
                  <a:pt x="43" y="144"/>
                  <a:pt x="42" y="147"/>
                </a:cubicBezTo>
                <a:cubicBezTo>
                  <a:pt x="36" y="145"/>
                  <a:pt x="29" y="143"/>
                  <a:pt x="27" y="142"/>
                </a:cubicBezTo>
                <a:cubicBezTo>
                  <a:pt x="26" y="142"/>
                  <a:pt x="25" y="142"/>
                  <a:pt x="24" y="142"/>
                </a:cubicBezTo>
                <a:cubicBezTo>
                  <a:pt x="23" y="143"/>
                  <a:pt x="22" y="144"/>
                  <a:pt x="21" y="145"/>
                </a:cubicBezTo>
                <a:cubicBezTo>
                  <a:pt x="20" y="146"/>
                  <a:pt x="20" y="148"/>
                  <a:pt x="21" y="149"/>
                </a:cubicBezTo>
                <a:cubicBezTo>
                  <a:pt x="21" y="150"/>
                  <a:pt x="22" y="151"/>
                  <a:pt x="23" y="152"/>
                </a:cubicBezTo>
                <a:cubicBezTo>
                  <a:pt x="24" y="152"/>
                  <a:pt x="31" y="156"/>
                  <a:pt x="36" y="159"/>
                </a:cubicBezTo>
                <a:cubicBezTo>
                  <a:pt x="35" y="162"/>
                  <a:pt x="34" y="165"/>
                  <a:pt x="33" y="169"/>
                </a:cubicBezTo>
                <a:cubicBezTo>
                  <a:pt x="26" y="167"/>
                  <a:pt x="19" y="166"/>
                  <a:pt x="18" y="165"/>
                </a:cubicBezTo>
                <a:cubicBezTo>
                  <a:pt x="17" y="165"/>
                  <a:pt x="15" y="165"/>
                  <a:pt x="14" y="166"/>
                </a:cubicBezTo>
                <a:cubicBezTo>
                  <a:pt x="13" y="167"/>
                  <a:pt x="12" y="168"/>
                  <a:pt x="12" y="169"/>
                </a:cubicBezTo>
                <a:cubicBezTo>
                  <a:pt x="11" y="170"/>
                  <a:pt x="12" y="172"/>
                  <a:pt x="12" y="173"/>
                </a:cubicBezTo>
                <a:cubicBezTo>
                  <a:pt x="12" y="174"/>
                  <a:pt x="13" y="175"/>
                  <a:pt x="15" y="175"/>
                </a:cubicBezTo>
                <a:cubicBezTo>
                  <a:pt x="16" y="176"/>
                  <a:pt x="23" y="179"/>
                  <a:pt x="28" y="181"/>
                </a:cubicBezTo>
                <a:cubicBezTo>
                  <a:pt x="28" y="185"/>
                  <a:pt x="27" y="188"/>
                  <a:pt x="26" y="191"/>
                </a:cubicBezTo>
                <a:cubicBezTo>
                  <a:pt x="19" y="191"/>
                  <a:pt x="12" y="190"/>
                  <a:pt x="11" y="190"/>
                </a:cubicBezTo>
                <a:cubicBezTo>
                  <a:pt x="9" y="189"/>
                  <a:pt x="8" y="190"/>
                  <a:pt x="7" y="191"/>
                </a:cubicBezTo>
                <a:cubicBezTo>
                  <a:pt x="6" y="191"/>
                  <a:pt x="5" y="192"/>
                  <a:pt x="5" y="194"/>
                </a:cubicBezTo>
                <a:cubicBezTo>
                  <a:pt x="5" y="195"/>
                  <a:pt x="5" y="196"/>
                  <a:pt x="6" y="197"/>
                </a:cubicBezTo>
                <a:cubicBezTo>
                  <a:pt x="6" y="199"/>
                  <a:pt x="7" y="200"/>
                  <a:pt x="9" y="200"/>
                </a:cubicBezTo>
                <a:cubicBezTo>
                  <a:pt x="10" y="200"/>
                  <a:pt x="17" y="202"/>
                  <a:pt x="23" y="204"/>
                </a:cubicBezTo>
                <a:cubicBezTo>
                  <a:pt x="23" y="208"/>
                  <a:pt x="22" y="211"/>
                  <a:pt x="21" y="214"/>
                </a:cubicBezTo>
                <a:cubicBezTo>
                  <a:pt x="15" y="214"/>
                  <a:pt x="8" y="214"/>
                  <a:pt x="6" y="214"/>
                </a:cubicBezTo>
                <a:cubicBezTo>
                  <a:pt x="5" y="214"/>
                  <a:pt x="4" y="215"/>
                  <a:pt x="3" y="216"/>
                </a:cubicBezTo>
                <a:cubicBezTo>
                  <a:pt x="2" y="217"/>
                  <a:pt x="1" y="218"/>
                  <a:pt x="1" y="219"/>
                </a:cubicBezTo>
                <a:cubicBezTo>
                  <a:pt x="1" y="220"/>
                  <a:pt x="1" y="222"/>
                  <a:pt x="2" y="223"/>
                </a:cubicBezTo>
                <a:cubicBezTo>
                  <a:pt x="3" y="224"/>
                  <a:pt x="4" y="225"/>
                  <a:pt x="5" y="225"/>
                </a:cubicBezTo>
                <a:cubicBezTo>
                  <a:pt x="7" y="225"/>
                  <a:pt x="14" y="227"/>
                  <a:pt x="20" y="228"/>
                </a:cubicBezTo>
                <a:cubicBezTo>
                  <a:pt x="20" y="231"/>
                  <a:pt x="20" y="235"/>
                  <a:pt x="20" y="238"/>
                </a:cubicBezTo>
                <a:cubicBezTo>
                  <a:pt x="13" y="239"/>
                  <a:pt x="6" y="239"/>
                  <a:pt x="4" y="239"/>
                </a:cubicBezTo>
                <a:cubicBezTo>
                  <a:pt x="3" y="240"/>
                  <a:pt x="2" y="240"/>
                  <a:pt x="1" y="241"/>
                </a:cubicBezTo>
                <a:cubicBezTo>
                  <a:pt x="0" y="242"/>
                  <a:pt x="0" y="243"/>
                  <a:pt x="0" y="245"/>
                </a:cubicBezTo>
                <a:cubicBezTo>
                  <a:pt x="0" y="246"/>
                  <a:pt x="0" y="247"/>
                  <a:pt x="1" y="248"/>
                </a:cubicBezTo>
                <a:cubicBezTo>
                  <a:pt x="2" y="249"/>
                  <a:pt x="3" y="250"/>
                  <a:pt x="4" y="250"/>
                </a:cubicBezTo>
                <a:cubicBezTo>
                  <a:pt x="6" y="250"/>
                  <a:pt x="13" y="251"/>
                  <a:pt x="20" y="252"/>
                </a:cubicBezTo>
                <a:cubicBezTo>
                  <a:pt x="20" y="255"/>
                  <a:pt x="20" y="258"/>
                  <a:pt x="20" y="262"/>
                </a:cubicBezTo>
                <a:cubicBezTo>
                  <a:pt x="14" y="263"/>
                  <a:pt x="7" y="264"/>
                  <a:pt x="5" y="265"/>
                </a:cubicBezTo>
                <a:cubicBezTo>
                  <a:pt x="4" y="265"/>
                  <a:pt x="3" y="266"/>
                  <a:pt x="2" y="267"/>
                </a:cubicBezTo>
                <a:cubicBezTo>
                  <a:pt x="1" y="268"/>
                  <a:pt x="1" y="269"/>
                  <a:pt x="1" y="270"/>
                </a:cubicBezTo>
                <a:cubicBezTo>
                  <a:pt x="1" y="272"/>
                  <a:pt x="2" y="273"/>
                  <a:pt x="3" y="274"/>
                </a:cubicBezTo>
                <a:cubicBezTo>
                  <a:pt x="4" y="275"/>
                  <a:pt x="5" y="275"/>
                  <a:pt x="6" y="275"/>
                </a:cubicBezTo>
                <a:cubicBezTo>
                  <a:pt x="8" y="275"/>
                  <a:pt x="15" y="275"/>
                  <a:pt x="21" y="275"/>
                </a:cubicBezTo>
                <a:cubicBezTo>
                  <a:pt x="22" y="278"/>
                  <a:pt x="23" y="282"/>
                  <a:pt x="23" y="285"/>
                </a:cubicBezTo>
                <a:cubicBezTo>
                  <a:pt x="17" y="287"/>
                  <a:pt x="10" y="289"/>
                  <a:pt x="9" y="290"/>
                </a:cubicBezTo>
                <a:cubicBezTo>
                  <a:pt x="7" y="290"/>
                  <a:pt x="6" y="291"/>
                  <a:pt x="6" y="292"/>
                </a:cubicBezTo>
                <a:cubicBezTo>
                  <a:pt x="5" y="293"/>
                  <a:pt x="5" y="294"/>
                  <a:pt x="5" y="296"/>
                </a:cubicBezTo>
                <a:cubicBezTo>
                  <a:pt x="5" y="297"/>
                  <a:pt x="6" y="298"/>
                  <a:pt x="7" y="299"/>
                </a:cubicBezTo>
                <a:cubicBezTo>
                  <a:pt x="8" y="300"/>
                  <a:pt x="9" y="300"/>
                  <a:pt x="11" y="300"/>
                </a:cubicBezTo>
                <a:cubicBezTo>
                  <a:pt x="12" y="300"/>
                  <a:pt x="19" y="299"/>
                  <a:pt x="26" y="298"/>
                </a:cubicBezTo>
                <a:cubicBezTo>
                  <a:pt x="27" y="301"/>
                  <a:pt x="28" y="305"/>
                  <a:pt x="28" y="308"/>
                </a:cubicBezTo>
                <a:cubicBezTo>
                  <a:pt x="23" y="311"/>
                  <a:pt x="16" y="313"/>
                  <a:pt x="15" y="314"/>
                </a:cubicBezTo>
                <a:cubicBezTo>
                  <a:pt x="13" y="315"/>
                  <a:pt x="12" y="316"/>
                  <a:pt x="12" y="317"/>
                </a:cubicBezTo>
                <a:cubicBezTo>
                  <a:pt x="12" y="318"/>
                  <a:pt x="11" y="319"/>
                  <a:pt x="12" y="321"/>
                </a:cubicBezTo>
                <a:cubicBezTo>
                  <a:pt x="12" y="322"/>
                  <a:pt x="13" y="323"/>
                  <a:pt x="14" y="323"/>
                </a:cubicBezTo>
                <a:cubicBezTo>
                  <a:pt x="15" y="324"/>
                  <a:pt x="17" y="324"/>
                  <a:pt x="18" y="324"/>
                </a:cubicBezTo>
                <a:cubicBezTo>
                  <a:pt x="19" y="324"/>
                  <a:pt x="26" y="322"/>
                  <a:pt x="33" y="321"/>
                </a:cubicBezTo>
                <a:cubicBezTo>
                  <a:pt x="34" y="324"/>
                  <a:pt x="35" y="327"/>
                  <a:pt x="36" y="330"/>
                </a:cubicBezTo>
                <a:cubicBezTo>
                  <a:pt x="31" y="334"/>
                  <a:pt x="24" y="337"/>
                  <a:pt x="23" y="338"/>
                </a:cubicBezTo>
                <a:cubicBezTo>
                  <a:pt x="22" y="338"/>
                  <a:pt x="21" y="340"/>
                  <a:pt x="21" y="341"/>
                </a:cubicBezTo>
                <a:cubicBezTo>
                  <a:pt x="20" y="342"/>
                  <a:pt x="20" y="343"/>
                  <a:pt x="21" y="344"/>
                </a:cubicBezTo>
                <a:cubicBezTo>
                  <a:pt x="22" y="346"/>
                  <a:pt x="23" y="347"/>
                  <a:pt x="24" y="347"/>
                </a:cubicBezTo>
                <a:cubicBezTo>
                  <a:pt x="25" y="348"/>
                  <a:pt x="26" y="348"/>
                  <a:pt x="27" y="347"/>
                </a:cubicBezTo>
                <a:cubicBezTo>
                  <a:pt x="29" y="347"/>
                  <a:pt x="36" y="345"/>
                  <a:pt x="42" y="343"/>
                </a:cubicBezTo>
                <a:cubicBezTo>
                  <a:pt x="43" y="346"/>
                  <a:pt x="45" y="349"/>
                  <a:pt x="46" y="352"/>
                </a:cubicBezTo>
                <a:cubicBezTo>
                  <a:pt x="41" y="355"/>
                  <a:pt x="35" y="360"/>
                  <a:pt x="34" y="360"/>
                </a:cubicBezTo>
                <a:cubicBezTo>
                  <a:pt x="33" y="361"/>
                  <a:pt x="32" y="362"/>
                  <a:pt x="32" y="364"/>
                </a:cubicBezTo>
                <a:cubicBezTo>
                  <a:pt x="32" y="365"/>
                  <a:pt x="32" y="366"/>
                  <a:pt x="33" y="367"/>
                </a:cubicBezTo>
                <a:cubicBezTo>
                  <a:pt x="33" y="368"/>
                  <a:pt x="34" y="369"/>
                  <a:pt x="36" y="370"/>
                </a:cubicBezTo>
                <a:cubicBezTo>
                  <a:pt x="37" y="370"/>
                  <a:pt x="38" y="370"/>
                  <a:pt x="39" y="370"/>
                </a:cubicBezTo>
                <a:cubicBezTo>
                  <a:pt x="41" y="369"/>
                  <a:pt x="47" y="366"/>
                  <a:pt x="53" y="363"/>
                </a:cubicBezTo>
                <a:cubicBezTo>
                  <a:pt x="55" y="366"/>
                  <a:pt x="57" y="369"/>
                  <a:pt x="59" y="372"/>
                </a:cubicBezTo>
                <a:cubicBezTo>
                  <a:pt x="54" y="376"/>
                  <a:pt x="48" y="381"/>
                  <a:pt x="47" y="382"/>
                </a:cubicBezTo>
                <a:cubicBezTo>
                  <a:pt x="46" y="383"/>
                  <a:pt x="46" y="384"/>
                  <a:pt x="46" y="385"/>
                </a:cubicBezTo>
                <a:cubicBezTo>
                  <a:pt x="45" y="387"/>
                  <a:pt x="46" y="388"/>
                  <a:pt x="47" y="389"/>
                </a:cubicBezTo>
                <a:cubicBezTo>
                  <a:pt x="47" y="390"/>
                  <a:pt x="49" y="391"/>
                  <a:pt x="50" y="391"/>
                </a:cubicBezTo>
                <a:cubicBezTo>
                  <a:pt x="51" y="391"/>
                  <a:pt x="52" y="391"/>
                  <a:pt x="53" y="390"/>
                </a:cubicBezTo>
                <a:cubicBezTo>
                  <a:pt x="55" y="390"/>
                  <a:pt x="61" y="386"/>
                  <a:pt x="67" y="383"/>
                </a:cubicBezTo>
                <a:cubicBezTo>
                  <a:pt x="69" y="385"/>
                  <a:pt x="71" y="388"/>
                  <a:pt x="73" y="391"/>
                </a:cubicBezTo>
                <a:cubicBezTo>
                  <a:pt x="68" y="395"/>
                  <a:pt x="64" y="401"/>
                  <a:pt x="63" y="402"/>
                </a:cubicBezTo>
                <a:cubicBezTo>
                  <a:pt x="62" y="403"/>
                  <a:pt x="61" y="404"/>
                  <a:pt x="61" y="405"/>
                </a:cubicBezTo>
                <a:cubicBezTo>
                  <a:pt x="61" y="407"/>
                  <a:pt x="62" y="408"/>
                  <a:pt x="63" y="409"/>
                </a:cubicBezTo>
                <a:cubicBezTo>
                  <a:pt x="64" y="410"/>
                  <a:pt x="65" y="410"/>
                  <a:pt x="66" y="411"/>
                </a:cubicBezTo>
                <a:cubicBezTo>
                  <a:pt x="67" y="411"/>
                  <a:pt x="69" y="411"/>
                  <a:pt x="70" y="410"/>
                </a:cubicBezTo>
                <a:cubicBezTo>
                  <a:pt x="71" y="409"/>
                  <a:pt x="77" y="404"/>
                  <a:pt x="82" y="401"/>
                </a:cubicBezTo>
                <a:cubicBezTo>
                  <a:pt x="84" y="403"/>
                  <a:pt x="87" y="406"/>
                  <a:pt x="89" y="408"/>
                </a:cubicBezTo>
                <a:cubicBezTo>
                  <a:pt x="85" y="413"/>
                  <a:pt x="81" y="419"/>
                  <a:pt x="80" y="420"/>
                </a:cubicBezTo>
                <a:cubicBezTo>
                  <a:pt x="79" y="421"/>
                  <a:pt x="79" y="422"/>
                  <a:pt x="79" y="424"/>
                </a:cubicBezTo>
                <a:cubicBezTo>
                  <a:pt x="79" y="425"/>
                  <a:pt x="80" y="426"/>
                  <a:pt x="81" y="427"/>
                </a:cubicBezTo>
                <a:cubicBezTo>
                  <a:pt x="82" y="428"/>
                  <a:pt x="83" y="428"/>
                  <a:pt x="84" y="428"/>
                </a:cubicBezTo>
                <a:cubicBezTo>
                  <a:pt x="86" y="428"/>
                  <a:pt x="87" y="428"/>
                  <a:pt x="88" y="427"/>
                </a:cubicBezTo>
                <a:cubicBezTo>
                  <a:pt x="89" y="426"/>
                  <a:pt x="94" y="421"/>
                  <a:pt x="99" y="417"/>
                </a:cubicBezTo>
                <a:cubicBezTo>
                  <a:pt x="102" y="419"/>
                  <a:pt x="104" y="421"/>
                  <a:pt x="107" y="423"/>
                </a:cubicBezTo>
                <a:cubicBezTo>
                  <a:pt x="104" y="429"/>
                  <a:pt x="100" y="435"/>
                  <a:pt x="99" y="436"/>
                </a:cubicBezTo>
                <a:cubicBezTo>
                  <a:pt x="99" y="437"/>
                  <a:pt x="98" y="439"/>
                  <a:pt x="99" y="440"/>
                </a:cubicBezTo>
                <a:cubicBezTo>
                  <a:pt x="99" y="441"/>
                  <a:pt x="100" y="442"/>
                  <a:pt x="101" y="443"/>
                </a:cubicBezTo>
                <a:cubicBezTo>
                  <a:pt x="102" y="444"/>
                  <a:pt x="103" y="444"/>
                  <a:pt x="104" y="444"/>
                </a:cubicBezTo>
                <a:cubicBezTo>
                  <a:pt x="106" y="444"/>
                  <a:pt x="107" y="444"/>
                  <a:pt x="108" y="443"/>
                </a:cubicBezTo>
                <a:cubicBezTo>
                  <a:pt x="109" y="441"/>
                  <a:pt x="113" y="436"/>
                  <a:pt x="118" y="431"/>
                </a:cubicBezTo>
                <a:cubicBezTo>
                  <a:pt x="121" y="433"/>
                  <a:pt x="123" y="435"/>
                  <a:pt x="126" y="437"/>
                </a:cubicBezTo>
                <a:cubicBezTo>
                  <a:pt x="124" y="443"/>
                  <a:pt x="121" y="449"/>
                  <a:pt x="120" y="450"/>
                </a:cubicBezTo>
                <a:cubicBezTo>
                  <a:pt x="119" y="452"/>
                  <a:pt x="119" y="453"/>
                  <a:pt x="120" y="454"/>
                </a:cubicBezTo>
                <a:cubicBezTo>
                  <a:pt x="120" y="455"/>
                  <a:pt x="121" y="456"/>
                  <a:pt x="122" y="457"/>
                </a:cubicBezTo>
                <a:cubicBezTo>
                  <a:pt x="123" y="458"/>
                  <a:pt x="125" y="458"/>
                  <a:pt x="126" y="458"/>
                </a:cubicBezTo>
                <a:cubicBezTo>
                  <a:pt x="127" y="458"/>
                  <a:pt x="128" y="457"/>
                  <a:pt x="129" y="456"/>
                </a:cubicBezTo>
                <a:cubicBezTo>
                  <a:pt x="130" y="455"/>
                  <a:pt x="134" y="449"/>
                  <a:pt x="138" y="443"/>
                </a:cubicBezTo>
                <a:cubicBezTo>
                  <a:pt x="141" y="445"/>
                  <a:pt x="144" y="447"/>
                  <a:pt x="147" y="448"/>
                </a:cubicBezTo>
                <a:cubicBezTo>
                  <a:pt x="145" y="454"/>
                  <a:pt x="143" y="461"/>
                  <a:pt x="142" y="462"/>
                </a:cubicBezTo>
                <a:cubicBezTo>
                  <a:pt x="142" y="464"/>
                  <a:pt x="142" y="465"/>
                  <a:pt x="142" y="466"/>
                </a:cubicBezTo>
                <a:cubicBezTo>
                  <a:pt x="143" y="467"/>
                  <a:pt x="144" y="468"/>
                  <a:pt x="145" y="469"/>
                </a:cubicBezTo>
                <a:cubicBezTo>
                  <a:pt x="146" y="469"/>
                  <a:pt x="148" y="469"/>
                  <a:pt x="149" y="469"/>
                </a:cubicBezTo>
                <a:cubicBezTo>
                  <a:pt x="150" y="469"/>
                  <a:pt x="151" y="468"/>
                  <a:pt x="152" y="467"/>
                </a:cubicBezTo>
                <a:cubicBezTo>
                  <a:pt x="152" y="465"/>
                  <a:pt x="156" y="459"/>
                  <a:pt x="159" y="454"/>
                </a:cubicBezTo>
                <a:cubicBezTo>
                  <a:pt x="162" y="455"/>
                  <a:pt x="166" y="456"/>
                  <a:pt x="169" y="457"/>
                </a:cubicBezTo>
                <a:cubicBezTo>
                  <a:pt x="167" y="464"/>
                  <a:pt x="166" y="471"/>
                  <a:pt x="165" y="472"/>
                </a:cubicBezTo>
                <a:cubicBezTo>
                  <a:pt x="165" y="473"/>
                  <a:pt x="165" y="475"/>
                  <a:pt x="166" y="476"/>
                </a:cubicBezTo>
                <a:cubicBezTo>
                  <a:pt x="167" y="477"/>
                  <a:pt x="168" y="478"/>
                  <a:pt x="169" y="478"/>
                </a:cubicBezTo>
                <a:cubicBezTo>
                  <a:pt x="170" y="478"/>
                  <a:pt x="172" y="478"/>
                  <a:pt x="173" y="478"/>
                </a:cubicBezTo>
                <a:cubicBezTo>
                  <a:pt x="174" y="477"/>
                  <a:pt x="175" y="476"/>
                  <a:pt x="175" y="475"/>
                </a:cubicBezTo>
                <a:cubicBezTo>
                  <a:pt x="176" y="474"/>
                  <a:pt x="179" y="467"/>
                  <a:pt x="182" y="461"/>
                </a:cubicBezTo>
                <a:cubicBezTo>
                  <a:pt x="185" y="462"/>
                  <a:pt x="188" y="463"/>
                  <a:pt x="191" y="464"/>
                </a:cubicBezTo>
                <a:cubicBezTo>
                  <a:pt x="191" y="470"/>
                  <a:pt x="190" y="478"/>
                  <a:pt x="190" y="479"/>
                </a:cubicBezTo>
                <a:cubicBezTo>
                  <a:pt x="189" y="480"/>
                  <a:pt x="190" y="482"/>
                  <a:pt x="191" y="483"/>
                </a:cubicBezTo>
                <a:cubicBezTo>
                  <a:pt x="191" y="484"/>
                  <a:pt x="192" y="484"/>
                  <a:pt x="194" y="485"/>
                </a:cubicBezTo>
                <a:cubicBezTo>
                  <a:pt x="195" y="485"/>
                  <a:pt x="196" y="485"/>
                  <a:pt x="198" y="484"/>
                </a:cubicBezTo>
                <a:cubicBezTo>
                  <a:pt x="199" y="483"/>
                  <a:pt x="199" y="482"/>
                  <a:pt x="200" y="481"/>
                </a:cubicBezTo>
                <a:cubicBezTo>
                  <a:pt x="200" y="480"/>
                  <a:pt x="202" y="473"/>
                  <a:pt x="204" y="467"/>
                </a:cubicBezTo>
                <a:cubicBezTo>
                  <a:pt x="208" y="467"/>
                  <a:pt x="211" y="468"/>
                  <a:pt x="214" y="468"/>
                </a:cubicBezTo>
                <a:cubicBezTo>
                  <a:pt x="214" y="475"/>
                  <a:pt x="214" y="482"/>
                  <a:pt x="214" y="483"/>
                </a:cubicBezTo>
                <a:cubicBezTo>
                  <a:pt x="214" y="485"/>
                  <a:pt x="215" y="486"/>
                  <a:pt x="216" y="487"/>
                </a:cubicBezTo>
                <a:cubicBezTo>
                  <a:pt x="217" y="488"/>
                  <a:pt x="218" y="488"/>
                  <a:pt x="219" y="489"/>
                </a:cubicBezTo>
                <a:cubicBezTo>
                  <a:pt x="220" y="489"/>
                  <a:pt x="222" y="488"/>
                  <a:pt x="223" y="488"/>
                </a:cubicBezTo>
                <a:cubicBezTo>
                  <a:pt x="224" y="487"/>
                  <a:pt x="224" y="486"/>
                  <a:pt x="225" y="485"/>
                </a:cubicBezTo>
                <a:cubicBezTo>
                  <a:pt x="225" y="483"/>
                  <a:pt x="227" y="476"/>
                  <a:pt x="228" y="470"/>
                </a:cubicBezTo>
                <a:cubicBezTo>
                  <a:pt x="231" y="470"/>
                  <a:pt x="235" y="470"/>
                  <a:pt x="238" y="470"/>
                </a:cubicBezTo>
                <a:cubicBezTo>
                  <a:pt x="239" y="477"/>
                  <a:pt x="239" y="484"/>
                  <a:pt x="239" y="485"/>
                </a:cubicBezTo>
                <a:cubicBezTo>
                  <a:pt x="239" y="487"/>
                  <a:pt x="240" y="488"/>
                  <a:pt x="241" y="489"/>
                </a:cubicBezTo>
                <a:cubicBezTo>
                  <a:pt x="242" y="489"/>
                  <a:pt x="243" y="490"/>
                  <a:pt x="245" y="490"/>
                </a:cubicBezTo>
                <a:cubicBezTo>
                  <a:pt x="246" y="490"/>
                  <a:pt x="247" y="489"/>
                  <a:pt x="248" y="489"/>
                </a:cubicBezTo>
                <a:cubicBezTo>
                  <a:pt x="249" y="488"/>
                  <a:pt x="250" y="487"/>
                  <a:pt x="250" y="485"/>
                </a:cubicBezTo>
                <a:cubicBezTo>
                  <a:pt x="250" y="484"/>
                  <a:pt x="251" y="477"/>
                  <a:pt x="251" y="470"/>
                </a:cubicBezTo>
                <a:cubicBezTo>
                  <a:pt x="255" y="470"/>
                  <a:pt x="258" y="470"/>
                  <a:pt x="262" y="470"/>
                </a:cubicBezTo>
                <a:cubicBezTo>
                  <a:pt x="263" y="476"/>
                  <a:pt x="264" y="483"/>
                  <a:pt x="264" y="485"/>
                </a:cubicBezTo>
                <a:cubicBezTo>
                  <a:pt x="265" y="486"/>
                  <a:pt x="266" y="487"/>
                  <a:pt x="267" y="488"/>
                </a:cubicBezTo>
                <a:cubicBezTo>
                  <a:pt x="268" y="488"/>
                  <a:pt x="269" y="489"/>
                  <a:pt x="270" y="489"/>
                </a:cubicBezTo>
                <a:cubicBezTo>
                  <a:pt x="272" y="488"/>
                  <a:pt x="273" y="488"/>
                  <a:pt x="274" y="487"/>
                </a:cubicBezTo>
                <a:cubicBezTo>
                  <a:pt x="274" y="486"/>
                  <a:pt x="275" y="485"/>
                  <a:pt x="275" y="483"/>
                </a:cubicBezTo>
                <a:cubicBezTo>
                  <a:pt x="275" y="482"/>
                  <a:pt x="275" y="475"/>
                  <a:pt x="275" y="468"/>
                </a:cubicBezTo>
                <a:cubicBezTo>
                  <a:pt x="278" y="468"/>
                  <a:pt x="282" y="467"/>
                  <a:pt x="285" y="467"/>
                </a:cubicBezTo>
                <a:cubicBezTo>
                  <a:pt x="287" y="473"/>
                  <a:pt x="289" y="480"/>
                  <a:pt x="289" y="481"/>
                </a:cubicBezTo>
                <a:cubicBezTo>
                  <a:pt x="290" y="482"/>
                  <a:pt x="291" y="483"/>
                  <a:pt x="292" y="484"/>
                </a:cubicBezTo>
                <a:cubicBezTo>
                  <a:pt x="293" y="485"/>
                  <a:pt x="294" y="485"/>
                  <a:pt x="295" y="485"/>
                </a:cubicBezTo>
                <a:cubicBezTo>
                  <a:pt x="297" y="484"/>
                  <a:pt x="298" y="484"/>
                  <a:pt x="299" y="483"/>
                </a:cubicBezTo>
                <a:cubicBezTo>
                  <a:pt x="299" y="482"/>
                  <a:pt x="300" y="480"/>
                  <a:pt x="300" y="479"/>
                </a:cubicBezTo>
                <a:cubicBezTo>
                  <a:pt x="300" y="478"/>
                  <a:pt x="299" y="470"/>
                  <a:pt x="298" y="464"/>
                </a:cubicBezTo>
                <a:cubicBezTo>
                  <a:pt x="301" y="463"/>
                  <a:pt x="305" y="462"/>
                  <a:pt x="308" y="461"/>
                </a:cubicBezTo>
                <a:cubicBezTo>
                  <a:pt x="310" y="467"/>
                  <a:pt x="313" y="474"/>
                  <a:pt x="314" y="475"/>
                </a:cubicBezTo>
                <a:cubicBezTo>
                  <a:pt x="314" y="476"/>
                  <a:pt x="315" y="477"/>
                  <a:pt x="317" y="478"/>
                </a:cubicBezTo>
                <a:cubicBezTo>
                  <a:pt x="318" y="478"/>
                  <a:pt x="319" y="478"/>
                  <a:pt x="320" y="478"/>
                </a:cubicBezTo>
                <a:cubicBezTo>
                  <a:pt x="322" y="478"/>
                  <a:pt x="323" y="477"/>
                  <a:pt x="323" y="476"/>
                </a:cubicBezTo>
                <a:cubicBezTo>
                  <a:pt x="324" y="475"/>
                  <a:pt x="324" y="473"/>
                  <a:pt x="324" y="472"/>
                </a:cubicBezTo>
                <a:cubicBezTo>
                  <a:pt x="324" y="471"/>
                  <a:pt x="322" y="464"/>
                  <a:pt x="321" y="457"/>
                </a:cubicBezTo>
                <a:cubicBezTo>
                  <a:pt x="324" y="456"/>
                  <a:pt x="327" y="455"/>
                  <a:pt x="330" y="454"/>
                </a:cubicBezTo>
                <a:cubicBezTo>
                  <a:pt x="333" y="459"/>
                  <a:pt x="337" y="465"/>
                  <a:pt x="338" y="467"/>
                </a:cubicBezTo>
                <a:cubicBezTo>
                  <a:pt x="338" y="468"/>
                  <a:pt x="339" y="469"/>
                  <a:pt x="341" y="469"/>
                </a:cubicBezTo>
                <a:cubicBezTo>
                  <a:pt x="342" y="469"/>
                  <a:pt x="343" y="469"/>
                  <a:pt x="344" y="469"/>
                </a:cubicBezTo>
                <a:cubicBezTo>
                  <a:pt x="345" y="468"/>
                  <a:pt x="346" y="467"/>
                  <a:pt x="347" y="466"/>
                </a:cubicBezTo>
                <a:cubicBezTo>
                  <a:pt x="347" y="465"/>
                  <a:pt x="348" y="464"/>
                  <a:pt x="347" y="462"/>
                </a:cubicBezTo>
                <a:cubicBezTo>
                  <a:pt x="347" y="461"/>
                  <a:pt x="344" y="454"/>
                  <a:pt x="342" y="448"/>
                </a:cubicBezTo>
                <a:cubicBezTo>
                  <a:pt x="345" y="447"/>
                  <a:pt x="348" y="445"/>
                  <a:pt x="351" y="443"/>
                </a:cubicBezTo>
                <a:cubicBezTo>
                  <a:pt x="355" y="449"/>
                  <a:pt x="359" y="455"/>
                  <a:pt x="360" y="456"/>
                </a:cubicBezTo>
                <a:cubicBezTo>
                  <a:pt x="361" y="457"/>
                  <a:pt x="362" y="458"/>
                  <a:pt x="363" y="458"/>
                </a:cubicBezTo>
                <a:cubicBezTo>
                  <a:pt x="365" y="458"/>
                  <a:pt x="366" y="458"/>
                  <a:pt x="367" y="457"/>
                </a:cubicBezTo>
                <a:cubicBezTo>
                  <a:pt x="368" y="456"/>
                  <a:pt x="369" y="455"/>
                  <a:pt x="369" y="454"/>
                </a:cubicBezTo>
                <a:cubicBezTo>
                  <a:pt x="370" y="453"/>
                  <a:pt x="370" y="452"/>
                  <a:pt x="369" y="450"/>
                </a:cubicBezTo>
                <a:cubicBezTo>
                  <a:pt x="369" y="449"/>
                  <a:pt x="366" y="443"/>
                  <a:pt x="363" y="437"/>
                </a:cubicBezTo>
                <a:cubicBezTo>
                  <a:pt x="366" y="435"/>
                  <a:pt x="369" y="433"/>
                  <a:pt x="371" y="431"/>
                </a:cubicBezTo>
                <a:cubicBezTo>
                  <a:pt x="376" y="436"/>
                  <a:pt x="381" y="441"/>
                  <a:pt x="382" y="443"/>
                </a:cubicBezTo>
                <a:cubicBezTo>
                  <a:pt x="382" y="444"/>
                  <a:pt x="384" y="444"/>
                  <a:pt x="385" y="444"/>
                </a:cubicBezTo>
                <a:cubicBezTo>
                  <a:pt x="386" y="444"/>
                  <a:pt x="387" y="444"/>
                  <a:pt x="389" y="443"/>
                </a:cubicBezTo>
                <a:cubicBezTo>
                  <a:pt x="390" y="442"/>
                  <a:pt x="390" y="441"/>
                  <a:pt x="391" y="440"/>
                </a:cubicBezTo>
                <a:cubicBezTo>
                  <a:pt x="391" y="439"/>
                  <a:pt x="391" y="437"/>
                  <a:pt x="390" y="436"/>
                </a:cubicBezTo>
                <a:cubicBezTo>
                  <a:pt x="389" y="435"/>
                  <a:pt x="386" y="429"/>
                  <a:pt x="382" y="423"/>
                </a:cubicBezTo>
                <a:cubicBezTo>
                  <a:pt x="385" y="421"/>
                  <a:pt x="388" y="419"/>
                  <a:pt x="390" y="417"/>
                </a:cubicBezTo>
                <a:cubicBezTo>
                  <a:pt x="395" y="421"/>
                  <a:pt x="400" y="426"/>
                  <a:pt x="401" y="427"/>
                </a:cubicBezTo>
                <a:cubicBezTo>
                  <a:pt x="402" y="428"/>
                  <a:pt x="404" y="428"/>
                  <a:pt x="405" y="428"/>
                </a:cubicBezTo>
                <a:cubicBezTo>
                  <a:pt x="406" y="428"/>
                  <a:pt x="407" y="428"/>
                  <a:pt x="408" y="427"/>
                </a:cubicBezTo>
                <a:cubicBezTo>
                  <a:pt x="409" y="426"/>
                  <a:pt x="410" y="425"/>
                  <a:pt x="410" y="424"/>
                </a:cubicBezTo>
                <a:cubicBezTo>
                  <a:pt x="410" y="422"/>
                  <a:pt x="410" y="421"/>
                  <a:pt x="409" y="420"/>
                </a:cubicBezTo>
                <a:cubicBezTo>
                  <a:pt x="408" y="419"/>
                  <a:pt x="404" y="413"/>
                  <a:pt x="400" y="408"/>
                </a:cubicBezTo>
                <a:cubicBezTo>
                  <a:pt x="403" y="406"/>
                  <a:pt x="405" y="403"/>
                  <a:pt x="407" y="401"/>
                </a:cubicBezTo>
                <a:cubicBezTo>
                  <a:pt x="413" y="404"/>
                  <a:pt x="418" y="409"/>
                  <a:pt x="420" y="410"/>
                </a:cubicBezTo>
                <a:cubicBezTo>
                  <a:pt x="421" y="411"/>
                  <a:pt x="422" y="411"/>
                  <a:pt x="423" y="411"/>
                </a:cubicBezTo>
                <a:cubicBezTo>
                  <a:pt x="424" y="410"/>
                  <a:pt x="426" y="410"/>
                  <a:pt x="427" y="409"/>
                </a:cubicBezTo>
                <a:cubicBezTo>
                  <a:pt x="427" y="408"/>
                  <a:pt x="428" y="407"/>
                  <a:pt x="428" y="405"/>
                </a:cubicBezTo>
                <a:cubicBezTo>
                  <a:pt x="428" y="404"/>
                  <a:pt x="428" y="403"/>
                  <a:pt x="427" y="402"/>
                </a:cubicBezTo>
                <a:cubicBezTo>
                  <a:pt x="426" y="401"/>
                  <a:pt x="421" y="395"/>
                  <a:pt x="416" y="391"/>
                </a:cubicBezTo>
                <a:cubicBezTo>
                  <a:pt x="419" y="388"/>
                  <a:pt x="421" y="385"/>
                  <a:pt x="423" y="383"/>
                </a:cubicBezTo>
                <a:cubicBezTo>
                  <a:pt x="428" y="386"/>
                  <a:pt x="435" y="390"/>
                  <a:pt x="436" y="390"/>
                </a:cubicBezTo>
                <a:cubicBezTo>
                  <a:pt x="437" y="391"/>
                  <a:pt x="438" y="391"/>
                  <a:pt x="440" y="391"/>
                </a:cubicBezTo>
                <a:cubicBezTo>
                  <a:pt x="441" y="391"/>
                  <a:pt x="442" y="390"/>
                  <a:pt x="443" y="389"/>
                </a:cubicBezTo>
                <a:cubicBezTo>
                  <a:pt x="443" y="388"/>
                  <a:pt x="444" y="387"/>
                  <a:pt x="444" y="385"/>
                </a:cubicBezTo>
                <a:cubicBezTo>
                  <a:pt x="444" y="384"/>
                  <a:pt x="443" y="383"/>
                  <a:pt x="442" y="382"/>
                </a:cubicBezTo>
                <a:cubicBezTo>
                  <a:pt x="441" y="381"/>
                  <a:pt x="436" y="376"/>
                  <a:pt x="431" y="372"/>
                </a:cubicBezTo>
                <a:cubicBezTo>
                  <a:pt x="433" y="369"/>
                  <a:pt x="434" y="366"/>
                  <a:pt x="436" y="363"/>
                </a:cubicBezTo>
                <a:cubicBezTo>
                  <a:pt x="442" y="366"/>
                  <a:pt x="449" y="369"/>
                  <a:pt x="450" y="370"/>
                </a:cubicBezTo>
                <a:cubicBezTo>
                  <a:pt x="451" y="370"/>
                  <a:pt x="453" y="370"/>
                  <a:pt x="454" y="370"/>
                </a:cubicBezTo>
                <a:cubicBezTo>
                  <a:pt x="455" y="369"/>
                  <a:pt x="456" y="368"/>
                  <a:pt x="457" y="367"/>
                </a:cubicBezTo>
                <a:cubicBezTo>
                  <a:pt x="457" y="366"/>
                  <a:pt x="457" y="365"/>
                  <a:pt x="457" y="364"/>
                </a:cubicBezTo>
                <a:cubicBezTo>
                  <a:pt x="457" y="362"/>
                  <a:pt x="456" y="361"/>
                  <a:pt x="455" y="360"/>
                </a:cubicBezTo>
                <a:cubicBezTo>
                  <a:pt x="454" y="360"/>
                  <a:pt x="448" y="355"/>
                  <a:pt x="443" y="352"/>
                </a:cubicBezTo>
                <a:cubicBezTo>
                  <a:pt x="445" y="349"/>
                  <a:pt x="446" y="346"/>
                  <a:pt x="448" y="343"/>
                </a:cubicBezTo>
                <a:cubicBezTo>
                  <a:pt x="454" y="345"/>
                  <a:pt x="461" y="347"/>
                  <a:pt x="462" y="347"/>
                </a:cubicBezTo>
                <a:cubicBezTo>
                  <a:pt x="463" y="348"/>
                  <a:pt x="465" y="348"/>
                  <a:pt x="466" y="347"/>
                </a:cubicBezTo>
                <a:cubicBezTo>
                  <a:pt x="467" y="347"/>
                  <a:pt x="468" y="346"/>
                  <a:pt x="468" y="344"/>
                </a:cubicBezTo>
                <a:cubicBezTo>
                  <a:pt x="469" y="343"/>
                  <a:pt x="469" y="342"/>
                  <a:pt x="468" y="341"/>
                </a:cubicBezTo>
                <a:cubicBezTo>
                  <a:pt x="468" y="340"/>
                  <a:pt x="467" y="338"/>
                  <a:pt x="466" y="338"/>
                </a:cubicBezTo>
                <a:cubicBezTo>
                  <a:pt x="465" y="337"/>
                  <a:pt x="459" y="334"/>
                  <a:pt x="453" y="330"/>
                </a:cubicBezTo>
                <a:cubicBezTo>
                  <a:pt x="454" y="327"/>
                  <a:pt x="456" y="324"/>
                  <a:pt x="457" y="321"/>
                </a:cubicBezTo>
                <a:cubicBezTo>
                  <a:pt x="463" y="322"/>
                  <a:pt x="470" y="324"/>
                  <a:pt x="471" y="324"/>
                </a:cubicBezTo>
                <a:cubicBezTo>
                  <a:pt x="473" y="324"/>
                  <a:pt x="474" y="324"/>
                  <a:pt x="475" y="323"/>
                </a:cubicBezTo>
                <a:cubicBezTo>
                  <a:pt x="476" y="323"/>
                  <a:pt x="477" y="322"/>
                  <a:pt x="477" y="321"/>
                </a:cubicBezTo>
                <a:cubicBezTo>
                  <a:pt x="478" y="319"/>
                  <a:pt x="478" y="318"/>
                  <a:pt x="477" y="317"/>
                </a:cubicBezTo>
                <a:cubicBezTo>
                  <a:pt x="477" y="316"/>
                  <a:pt x="476" y="315"/>
                  <a:pt x="475" y="314"/>
                </a:cubicBezTo>
                <a:cubicBezTo>
                  <a:pt x="473" y="313"/>
                  <a:pt x="467" y="311"/>
                  <a:pt x="461" y="308"/>
                </a:cubicBezTo>
                <a:cubicBezTo>
                  <a:pt x="462" y="305"/>
                  <a:pt x="463" y="301"/>
                  <a:pt x="463" y="298"/>
                </a:cubicBezTo>
                <a:cubicBezTo>
                  <a:pt x="470" y="299"/>
                  <a:pt x="477" y="300"/>
                  <a:pt x="478" y="300"/>
                </a:cubicBezTo>
                <a:cubicBezTo>
                  <a:pt x="480" y="300"/>
                  <a:pt x="481" y="300"/>
                  <a:pt x="482" y="299"/>
                </a:cubicBezTo>
                <a:cubicBezTo>
                  <a:pt x="483" y="298"/>
                  <a:pt x="484" y="297"/>
                  <a:pt x="484" y="296"/>
                </a:cubicBezTo>
                <a:cubicBezTo>
                  <a:pt x="484" y="294"/>
                  <a:pt x="484" y="293"/>
                  <a:pt x="484" y="292"/>
                </a:cubicBezTo>
                <a:cubicBezTo>
                  <a:pt x="483" y="291"/>
                  <a:pt x="482" y="290"/>
                  <a:pt x="481" y="290"/>
                </a:cubicBezTo>
                <a:cubicBezTo>
                  <a:pt x="479" y="289"/>
                  <a:pt x="472" y="287"/>
                  <a:pt x="466" y="285"/>
                </a:cubicBezTo>
                <a:cubicBezTo>
                  <a:pt x="467" y="282"/>
                  <a:pt x="467" y="278"/>
                  <a:pt x="468" y="275"/>
                </a:cubicBezTo>
                <a:cubicBezTo>
                  <a:pt x="474" y="275"/>
                  <a:pt x="481" y="275"/>
                  <a:pt x="483" y="275"/>
                </a:cubicBezTo>
                <a:cubicBezTo>
                  <a:pt x="484" y="275"/>
                  <a:pt x="485" y="275"/>
                  <a:pt x="486" y="274"/>
                </a:cubicBezTo>
                <a:cubicBezTo>
                  <a:pt x="487" y="273"/>
                  <a:pt x="488" y="272"/>
                  <a:pt x="488" y="270"/>
                </a:cubicBezTo>
                <a:cubicBezTo>
                  <a:pt x="488" y="269"/>
                  <a:pt x="488" y="268"/>
                  <a:pt x="487" y="267"/>
                </a:cubicBezTo>
                <a:cubicBezTo>
                  <a:pt x="486" y="266"/>
                  <a:pt x="485" y="265"/>
                  <a:pt x="484" y="265"/>
                </a:cubicBezTo>
                <a:cubicBezTo>
                  <a:pt x="483" y="264"/>
                  <a:pt x="476" y="263"/>
                  <a:pt x="469" y="262"/>
                </a:cubicBezTo>
                <a:cubicBezTo>
                  <a:pt x="469" y="258"/>
                  <a:pt x="470" y="255"/>
                  <a:pt x="470" y="252"/>
                </a:cubicBezTo>
                <a:cubicBezTo>
                  <a:pt x="476" y="251"/>
                  <a:pt x="483" y="250"/>
                  <a:pt x="485" y="250"/>
                </a:cubicBezTo>
                <a:close/>
                <a:moveTo>
                  <a:pt x="245" y="440"/>
                </a:moveTo>
                <a:cubicBezTo>
                  <a:pt x="137" y="440"/>
                  <a:pt x="50" y="353"/>
                  <a:pt x="50" y="245"/>
                </a:cubicBezTo>
                <a:cubicBezTo>
                  <a:pt x="50" y="137"/>
                  <a:pt x="137" y="49"/>
                  <a:pt x="245" y="49"/>
                </a:cubicBezTo>
                <a:cubicBezTo>
                  <a:pt x="352" y="49"/>
                  <a:pt x="440" y="137"/>
                  <a:pt x="440" y="245"/>
                </a:cubicBezTo>
                <a:cubicBezTo>
                  <a:pt x="440" y="353"/>
                  <a:pt x="352" y="440"/>
                  <a:pt x="245" y="440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46" name="Group 45"/>
          <p:cNvGrpSpPr/>
          <p:nvPr/>
        </p:nvGrpSpPr>
        <p:grpSpPr>
          <a:xfrm>
            <a:off x="644973" y="701040"/>
            <a:ext cx="882924" cy="655224"/>
            <a:chOff x="5129089" y="3156352"/>
            <a:chExt cx="474198" cy="351905"/>
          </a:xfrm>
          <a:solidFill>
            <a:srgbClr val="45C1A4"/>
          </a:solidFill>
        </p:grpSpPr>
        <p:sp>
          <p:nvSpPr>
            <p:cNvPr id="47" name="Freeform 66"/>
            <p:cNvSpPr>
              <a:spLocks noEditPoints="1"/>
            </p:cNvSpPr>
            <p:nvPr/>
          </p:nvSpPr>
          <p:spPr bwMode="auto">
            <a:xfrm>
              <a:off x="5139073" y="3156352"/>
              <a:ext cx="459224" cy="279527"/>
            </a:xfrm>
            <a:custGeom>
              <a:avLst/>
              <a:gdLst>
                <a:gd name="T0" fmla="*/ 184 w 184"/>
                <a:gd name="T1" fmla="*/ 0 h 112"/>
                <a:gd name="T2" fmla="*/ 0 w 184"/>
                <a:gd name="T3" fmla="*/ 0 h 112"/>
                <a:gd name="T4" fmla="*/ 0 w 184"/>
                <a:gd name="T5" fmla="*/ 112 h 112"/>
                <a:gd name="T6" fmla="*/ 184 w 184"/>
                <a:gd name="T7" fmla="*/ 112 h 112"/>
                <a:gd name="T8" fmla="*/ 184 w 184"/>
                <a:gd name="T9" fmla="*/ 0 h 112"/>
                <a:gd name="T10" fmla="*/ 176 w 184"/>
                <a:gd name="T11" fmla="*/ 102 h 112"/>
                <a:gd name="T12" fmla="*/ 8 w 184"/>
                <a:gd name="T13" fmla="*/ 102 h 112"/>
                <a:gd name="T14" fmla="*/ 8 w 184"/>
                <a:gd name="T15" fmla="*/ 8 h 112"/>
                <a:gd name="T16" fmla="*/ 176 w 184"/>
                <a:gd name="T17" fmla="*/ 8 h 112"/>
                <a:gd name="T18" fmla="*/ 176 w 184"/>
                <a:gd name="T19" fmla="*/ 10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" h="112">
                  <a:moveTo>
                    <a:pt x="184" y="0"/>
                  </a:moveTo>
                  <a:lnTo>
                    <a:pt x="0" y="0"/>
                  </a:lnTo>
                  <a:lnTo>
                    <a:pt x="0" y="112"/>
                  </a:lnTo>
                  <a:lnTo>
                    <a:pt x="184" y="112"/>
                  </a:lnTo>
                  <a:lnTo>
                    <a:pt x="184" y="0"/>
                  </a:lnTo>
                  <a:close/>
                  <a:moveTo>
                    <a:pt x="176" y="102"/>
                  </a:moveTo>
                  <a:lnTo>
                    <a:pt x="8" y="102"/>
                  </a:lnTo>
                  <a:lnTo>
                    <a:pt x="8" y="8"/>
                  </a:lnTo>
                  <a:lnTo>
                    <a:pt x="176" y="8"/>
                  </a:lnTo>
                  <a:lnTo>
                    <a:pt x="176" y="10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48" name="Freeform 67"/>
            <p:cNvSpPr/>
            <p:nvPr/>
          </p:nvSpPr>
          <p:spPr bwMode="auto">
            <a:xfrm>
              <a:off x="5129089" y="3448358"/>
              <a:ext cx="474198" cy="59899"/>
            </a:xfrm>
            <a:custGeom>
              <a:avLst/>
              <a:gdLst>
                <a:gd name="T0" fmla="*/ 190 w 190"/>
                <a:gd name="T1" fmla="*/ 16 h 24"/>
                <a:gd name="T2" fmla="*/ 188 w 190"/>
                <a:gd name="T3" fmla="*/ 0 h 24"/>
                <a:gd name="T4" fmla="*/ 3 w 190"/>
                <a:gd name="T5" fmla="*/ 0 h 24"/>
                <a:gd name="T6" fmla="*/ 0 w 190"/>
                <a:gd name="T7" fmla="*/ 16 h 24"/>
                <a:gd name="T8" fmla="*/ 0 w 190"/>
                <a:gd name="T9" fmla="*/ 16 h 24"/>
                <a:gd name="T10" fmla="*/ 0 w 190"/>
                <a:gd name="T11" fmla="*/ 24 h 24"/>
                <a:gd name="T12" fmla="*/ 190 w 190"/>
                <a:gd name="T13" fmla="*/ 24 h 24"/>
                <a:gd name="T14" fmla="*/ 190 w 190"/>
                <a:gd name="T15" fmla="*/ 16 h 24"/>
                <a:gd name="T16" fmla="*/ 190 w 190"/>
                <a:gd name="T17" fmla="*/ 16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0" h="24">
                  <a:moveTo>
                    <a:pt x="190" y="16"/>
                  </a:moveTo>
                  <a:lnTo>
                    <a:pt x="188" y="0"/>
                  </a:lnTo>
                  <a:lnTo>
                    <a:pt x="3" y="0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190" y="24"/>
                  </a:lnTo>
                  <a:lnTo>
                    <a:pt x="190" y="16"/>
                  </a:lnTo>
                  <a:lnTo>
                    <a:pt x="190" y="16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15" name="Freeform 15"/>
          <p:cNvSpPr>
            <a:spLocks noEditPoints="1"/>
          </p:cNvSpPr>
          <p:nvPr/>
        </p:nvSpPr>
        <p:spPr bwMode="auto">
          <a:xfrm>
            <a:off x="2142491" y="161291"/>
            <a:ext cx="1331384" cy="1333500"/>
          </a:xfrm>
          <a:custGeom>
            <a:avLst/>
            <a:gdLst>
              <a:gd name="T0" fmla="*/ 222 w 282"/>
              <a:gd name="T1" fmla="*/ 257 h 283"/>
              <a:gd name="T2" fmla="*/ 221 w 282"/>
              <a:gd name="T3" fmla="*/ 245 h 283"/>
              <a:gd name="T4" fmla="*/ 205 w 282"/>
              <a:gd name="T5" fmla="*/ 209 h 283"/>
              <a:gd name="T6" fmla="*/ 224 w 282"/>
              <a:gd name="T7" fmla="*/ 184 h 283"/>
              <a:gd name="T8" fmla="*/ 262 w 282"/>
              <a:gd name="T9" fmla="*/ 190 h 283"/>
              <a:gd name="T10" fmla="*/ 274 w 282"/>
              <a:gd name="T11" fmla="*/ 187 h 283"/>
              <a:gd name="T12" fmla="*/ 281 w 282"/>
              <a:gd name="T13" fmla="*/ 177 h 283"/>
              <a:gd name="T14" fmla="*/ 280 w 282"/>
              <a:gd name="T15" fmla="*/ 165 h 283"/>
              <a:gd name="T16" fmla="*/ 271 w 282"/>
              <a:gd name="T17" fmla="*/ 157 h 283"/>
              <a:gd name="T18" fmla="*/ 234 w 282"/>
              <a:gd name="T19" fmla="*/ 144 h 283"/>
              <a:gd name="T20" fmla="*/ 230 w 282"/>
              <a:gd name="T21" fmla="*/ 113 h 283"/>
              <a:gd name="T22" fmla="*/ 261 w 282"/>
              <a:gd name="T23" fmla="*/ 90 h 283"/>
              <a:gd name="T24" fmla="*/ 267 w 282"/>
              <a:gd name="T25" fmla="*/ 79 h 283"/>
              <a:gd name="T26" fmla="*/ 265 w 282"/>
              <a:gd name="T27" fmla="*/ 68 h 283"/>
              <a:gd name="T28" fmla="*/ 256 w 282"/>
              <a:gd name="T29" fmla="*/ 60 h 283"/>
              <a:gd name="T30" fmla="*/ 244 w 282"/>
              <a:gd name="T31" fmla="*/ 60 h 283"/>
              <a:gd name="T32" fmla="*/ 209 w 282"/>
              <a:gd name="T33" fmla="*/ 77 h 283"/>
              <a:gd name="T34" fmla="*/ 183 w 282"/>
              <a:gd name="T35" fmla="*/ 58 h 283"/>
              <a:gd name="T36" fmla="*/ 190 w 282"/>
              <a:gd name="T37" fmla="*/ 19 h 283"/>
              <a:gd name="T38" fmla="*/ 187 w 282"/>
              <a:gd name="T39" fmla="*/ 8 h 283"/>
              <a:gd name="T40" fmla="*/ 177 w 282"/>
              <a:gd name="T41" fmla="*/ 1 h 283"/>
              <a:gd name="T42" fmla="*/ 165 w 282"/>
              <a:gd name="T43" fmla="*/ 2 h 283"/>
              <a:gd name="T44" fmla="*/ 157 w 282"/>
              <a:gd name="T45" fmla="*/ 11 h 283"/>
              <a:gd name="T46" fmla="*/ 143 w 282"/>
              <a:gd name="T47" fmla="*/ 48 h 283"/>
              <a:gd name="T48" fmla="*/ 112 w 282"/>
              <a:gd name="T49" fmla="*/ 52 h 283"/>
              <a:gd name="T50" fmla="*/ 89 w 282"/>
              <a:gd name="T51" fmla="*/ 20 h 283"/>
              <a:gd name="T52" fmla="*/ 79 w 282"/>
              <a:gd name="T53" fmla="*/ 14 h 283"/>
              <a:gd name="T54" fmla="*/ 67 w 282"/>
              <a:gd name="T55" fmla="*/ 16 h 283"/>
              <a:gd name="T56" fmla="*/ 60 w 282"/>
              <a:gd name="T57" fmla="*/ 26 h 283"/>
              <a:gd name="T58" fmla="*/ 60 w 282"/>
              <a:gd name="T59" fmla="*/ 38 h 283"/>
              <a:gd name="T60" fmla="*/ 77 w 282"/>
              <a:gd name="T61" fmla="*/ 73 h 283"/>
              <a:gd name="T62" fmla="*/ 58 w 282"/>
              <a:gd name="T63" fmla="*/ 98 h 283"/>
              <a:gd name="T64" fmla="*/ 19 w 282"/>
              <a:gd name="T65" fmla="*/ 92 h 283"/>
              <a:gd name="T66" fmla="*/ 8 w 282"/>
              <a:gd name="T67" fmla="*/ 95 h 283"/>
              <a:gd name="T68" fmla="*/ 1 w 282"/>
              <a:gd name="T69" fmla="*/ 105 h 283"/>
              <a:gd name="T70" fmla="*/ 2 w 282"/>
              <a:gd name="T71" fmla="*/ 117 h 283"/>
              <a:gd name="T72" fmla="*/ 11 w 282"/>
              <a:gd name="T73" fmla="*/ 125 h 283"/>
              <a:gd name="T74" fmla="*/ 48 w 282"/>
              <a:gd name="T75" fmla="*/ 139 h 283"/>
              <a:gd name="T76" fmla="*/ 52 w 282"/>
              <a:gd name="T77" fmla="*/ 170 h 283"/>
              <a:gd name="T78" fmla="*/ 20 w 282"/>
              <a:gd name="T79" fmla="*/ 193 h 283"/>
              <a:gd name="T80" fmla="*/ 14 w 282"/>
              <a:gd name="T81" fmla="*/ 203 h 283"/>
              <a:gd name="T82" fmla="*/ 16 w 282"/>
              <a:gd name="T83" fmla="*/ 215 h 283"/>
              <a:gd name="T84" fmla="*/ 26 w 282"/>
              <a:gd name="T85" fmla="*/ 222 h 283"/>
              <a:gd name="T86" fmla="*/ 37 w 282"/>
              <a:gd name="T87" fmla="*/ 222 h 283"/>
              <a:gd name="T88" fmla="*/ 73 w 282"/>
              <a:gd name="T89" fmla="*/ 205 h 283"/>
              <a:gd name="T90" fmla="*/ 98 w 282"/>
              <a:gd name="T91" fmla="*/ 224 h 283"/>
              <a:gd name="T92" fmla="*/ 92 w 282"/>
              <a:gd name="T93" fmla="*/ 263 h 283"/>
              <a:gd name="T94" fmla="*/ 95 w 282"/>
              <a:gd name="T95" fmla="*/ 275 h 283"/>
              <a:gd name="T96" fmla="*/ 105 w 282"/>
              <a:gd name="T97" fmla="*/ 281 h 283"/>
              <a:gd name="T98" fmla="*/ 117 w 282"/>
              <a:gd name="T99" fmla="*/ 280 h 283"/>
              <a:gd name="T100" fmla="*/ 125 w 282"/>
              <a:gd name="T101" fmla="*/ 271 h 283"/>
              <a:gd name="T102" fmla="*/ 138 w 282"/>
              <a:gd name="T103" fmla="*/ 234 h 283"/>
              <a:gd name="T104" fmla="*/ 169 w 282"/>
              <a:gd name="T105" fmla="*/ 230 h 283"/>
              <a:gd name="T106" fmla="*/ 192 w 282"/>
              <a:gd name="T107" fmla="*/ 262 h 283"/>
              <a:gd name="T108" fmla="*/ 203 w 282"/>
              <a:gd name="T109" fmla="*/ 268 h 283"/>
              <a:gd name="T110" fmla="*/ 214 w 282"/>
              <a:gd name="T111" fmla="*/ 266 h 283"/>
              <a:gd name="T112" fmla="*/ 222 w 282"/>
              <a:gd name="T113" fmla="*/ 257 h 283"/>
              <a:gd name="T114" fmla="*/ 169 w 282"/>
              <a:gd name="T115" fmla="*/ 189 h 283"/>
              <a:gd name="T116" fmla="*/ 93 w 282"/>
              <a:gd name="T117" fmla="*/ 170 h 283"/>
              <a:gd name="T118" fmla="*/ 112 w 282"/>
              <a:gd name="T119" fmla="*/ 93 h 283"/>
              <a:gd name="T120" fmla="*/ 189 w 282"/>
              <a:gd name="T121" fmla="*/ 113 h 283"/>
              <a:gd name="T122" fmla="*/ 169 w 282"/>
              <a:gd name="T123" fmla="*/ 189 h 2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282" h="283">
                <a:moveTo>
                  <a:pt x="222" y="257"/>
                </a:moveTo>
                <a:cubicBezTo>
                  <a:pt x="223" y="253"/>
                  <a:pt x="223" y="249"/>
                  <a:pt x="221" y="245"/>
                </a:cubicBezTo>
                <a:cubicBezTo>
                  <a:pt x="220" y="241"/>
                  <a:pt x="212" y="225"/>
                  <a:pt x="205" y="209"/>
                </a:cubicBezTo>
                <a:cubicBezTo>
                  <a:pt x="213" y="202"/>
                  <a:pt x="219" y="193"/>
                  <a:pt x="224" y="184"/>
                </a:cubicBezTo>
                <a:cubicBezTo>
                  <a:pt x="241" y="187"/>
                  <a:pt x="258" y="189"/>
                  <a:pt x="262" y="190"/>
                </a:cubicBezTo>
                <a:cubicBezTo>
                  <a:pt x="267" y="191"/>
                  <a:pt x="271" y="190"/>
                  <a:pt x="274" y="187"/>
                </a:cubicBezTo>
                <a:cubicBezTo>
                  <a:pt x="277" y="185"/>
                  <a:pt x="280" y="181"/>
                  <a:pt x="281" y="177"/>
                </a:cubicBezTo>
                <a:cubicBezTo>
                  <a:pt x="282" y="173"/>
                  <a:pt x="281" y="169"/>
                  <a:pt x="280" y="165"/>
                </a:cubicBezTo>
                <a:cubicBezTo>
                  <a:pt x="278" y="162"/>
                  <a:pt x="275" y="159"/>
                  <a:pt x="271" y="157"/>
                </a:cubicBezTo>
                <a:cubicBezTo>
                  <a:pt x="267" y="156"/>
                  <a:pt x="251" y="150"/>
                  <a:pt x="234" y="144"/>
                </a:cubicBezTo>
                <a:cubicBezTo>
                  <a:pt x="234" y="133"/>
                  <a:pt x="233" y="123"/>
                  <a:pt x="230" y="113"/>
                </a:cubicBezTo>
                <a:cubicBezTo>
                  <a:pt x="244" y="102"/>
                  <a:pt x="258" y="92"/>
                  <a:pt x="261" y="90"/>
                </a:cubicBezTo>
                <a:cubicBezTo>
                  <a:pt x="265" y="87"/>
                  <a:pt x="267" y="83"/>
                  <a:pt x="267" y="79"/>
                </a:cubicBezTo>
                <a:cubicBezTo>
                  <a:pt x="268" y="75"/>
                  <a:pt x="267" y="71"/>
                  <a:pt x="265" y="68"/>
                </a:cubicBezTo>
                <a:cubicBezTo>
                  <a:pt x="263" y="64"/>
                  <a:pt x="260" y="61"/>
                  <a:pt x="256" y="60"/>
                </a:cubicBezTo>
                <a:cubicBezTo>
                  <a:pt x="252" y="59"/>
                  <a:pt x="248" y="59"/>
                  <a:pt x="244" y="60"/>
                </a:cubicBezTo>
                <a:cubicBezTo>
                  <a:pt x="240" y="62"/>
                  <a:pt x="225" y="69"/>
                  <a:pt x="209" y="77"/>
                </a:cubicBezTo>
                <a:cubicBezTo>
                  <a:pt x="201" y="69"/>
                  <a:pt x="193" y="63"/>
                  <a:pt x="183" y="58"/>
                </a:cubicBezTo>
                <a:cubicBezTo>
                  <a:pt x="186" y="40"/>
                  <a:pt x="189" y="23"/>
                  <a:pt x="190" y="19"/>
                </a:cubicBezTo>
                <a:cubicBezTo>
                  <a:pt x="190" y="15"/>
                  <a:pt x="189" y="11"/>
                  <a:pt x="187" y="8"/>
                </a:cubicBezTo>
                <a:cubicBezTo>
                  <a:pt x="184" y="4"/>
                  <a:pt x="181" y="2"/>
                  <a:pt x="177" y="1"/>
                </a:cubicBezTo>
                <a:cubicBezTo>
                  <a:pt x="173" y="0"/>
                  <a:pt x="169" y="0"/>
                  <a:pt x="165" y="2"/>
                </a:cubicBezTo>
                <a:cubicBezTo>
                  <a:pt x="161" y="4"/>
                  <a:pt x="158" y="7"/>
                  <a:pt x="157" y="11"/>
                </a:cubicBezTo>
                <a:cubicBezTo>
                  <a:pt x="155" y="15"/>
                  <a:pt x="150" y="31"/>
                  <a:pt x="143" y="48"/>
                </a:cubicBezTo>
                <a:cubicBezTo>
                  <a:pt x="133" y="48"/>
                  <a:pt x="123" y="49"/>
                  <a:pt x="112" y="52"/>
                </a:cubicBezTo>
                <a:cubicBezTo>
                  <a:pt x="102" y="38"/>
                  <a:pt x="92" y="24"/>
                  <a:pt x="89" y="20"/>
                </a:cubicBezTo>
                <a:cubicBezTo>
                  <a:pt x="87" y="17"/>
                  <a:pt x="83" y="15"/>
                  <a:pt x="79" y="14"/>
                </a:cubicBezTo>
                <a:cubicBezTo>
                  <a:pt x="75" y="14"/>
                  <a:pt x="71" y="14"/>
                  <a:pt x="67" y="16"/>
                </a:cubicBezTo>
                <a:cubicBezTo>
                  <a:pt x="64" y="19"/>
                  <a:pt x="61" y="22"/>
                  <a:pt x="60" y="26"/>
                </a:cubicBezTo>
                <a:cubicBezTo>
                  <a:pt x="58" y="30"/>
                  <a:pt x="58" y="34"/>
                  <a:pt x="60" y="38"/>
                </a:cubicBezTo>
                <a:cubicBezTo>
                  <a:pt x="62" y="41"/>
                  <a:pt x="69" y="57"/>
                  <a:pt x="77" y="73"/>
                </a:cubicBezTo>
                <a:cubicBezTo>
                  <a:pt x="69" y="81"/>
                  <a:pt x="63" y="89"/>
                  <a:pt x="58" y="98"/>
                </a:cubicBezTo>
                <a:cubicBezTo>
                  <a:pt x="40" y="96"/>
                  <a:pt x="23" y="93"/>
                  <a:pt x="19" y="92"/>
                </a:cubicBezTo>
                <a:cubicBezTo>
                  <a:pt x="15" y="92"/>
                  <a:pt x="11" y="93"/>
                  <a:pt x="8" y="95"/>
                </a:cubicBezTo>
                <a:cubicBezTo>
                  <a:pt x="4" y="97"/>
                  <a:pt x="2" y="101"/>
                  <a:pt x="1" y="105"/>
                </a:cubicBezTo>
                <a:cubicBezTo>
                  <a:pt x="0" y="109"/>
                  <a:pt x="0" y="113"/>
                  <a:pt x="2" y="117"/>
                </a:cubicBezTo>
                <a:cubicBezTo>
                  <a:pt x="4" y="121"/>
                  <a:pt x="7" y="124"/>
                  <a:pt x="11" y="125"/>
                </a:cubicBezTo>
                <a:cubicBezTo>
                  <a:pt x="15" y="127"/>
                  <a:pt x="31" y="132"/>
                  <a:pt x="48" y="139"/>
                </a:cubicBezTo>
                <a:cubicBezTo>
                  <a:pt x="47" y="149"/>
                  <a:pt x="49" y="159"/>
                  <a:pt x="52" y="170"/>
                </a:cubicBezTo>
                <a:cubicBezTo>
                  <a:pt x="37" y="180"/>
                  <a:pt x="24" y="190"/>
                  <a:pt x="20" y="193"/>
                </a:cubicBezTo>
                <a:cubicBezTo>
                  <a:pt x="17" y="195"/>
                  <a:pt x="15" y="199"/>
                  <a:pt x="14" y="203"/>
                </a:cubicBezTo>
                <a:cubicBezTo>
                  <a:pt x="13" y="207"/>
                  <a:pt x="14" y="211"/>
                  <a:pt x="16" y="215"/>
                </a:cubicBezTo>
                <a:cubicBezTo>
                  <a:pt x="18" y="219"/>
                  <a:pt x="22" y="221"/>
                  <a:pt x="26" y="222"/>
                </a:cubicBezTo>
                <a:cubicBezTo>
                  <a:pt x="29" y="224"/>
                  <a:pt x="34" y="224"/>
                  <a:pt x="37" y="222"/>
                </a:cubicBezTo>
                <a:cubicBezTo>
                  <a:pt x="41" y="220"/>
                  <a:pt x="57" y="213"/>
                  <a:pt x="73" y="205"/>
                </a:cubicBezTo>
                <a:cubicBezTo>
                  <a:pt x="80" y="213"/>
                  <a:pt x="89" y="219"/>
                  <a:pt x="98" y="224"/>
                </a:cubicBezTo>
                <a:cubicBezTo>
                  <a:pt x="95" y="242"/>
                  <a:pt x="93" y="259"/>
                  <a:pt x="92" y="263"/>
                </a:cubicBezTo>
                <a:cubicBezTo>
                  <a:pt x="91" y="267"/>
                  <a:pt x="93" y="271"/>
                  <a:pt x="95" y="275"/>
                </a:cubicBezTo>
                <a:cubicBezTo>
                  <a:pt x="97" y="278"/>
                  <a:pt x="101" y="280"/>
                  <a:pt x="105" y="281"/>
                </a:cubicBezTo>
                <a:cubicBezTo>
                  <a:pt x="109" y="283"/>
                  <a:pt x="113" y="282"/>
                  <a:pt x="117" y="280"/>
                </a:cubicBezTo>
                <a:cubicBezTo>
                  <a:pt x="120" y="278"/>
                  <a:pt x="123" y="275"/>
                  <a:pt x="125" y="271"/>
                </a:cubicBezTo>
                <a:cubicBezTo>
                  <a:pt x="126" y="268"/>
                  <a:pt x="132" y="251"/>
                  <a:pt x="138" y="234"/>
                </a:cubicBezTo>
                <a:cubicBezTo>
                  <a:pt x="148" y="235"/>
                  <a:pt x="159" y="233"/>
                  <a:pt x="169" y="230"/>
                </a:cubicBezTo>
                <a:cubicBezTo>
                  <a:pt x="180" y="245"/>
                  <a:pt x="190" y="259"/>
                  <a:pt x="192" y="262"/>
                </a:cubicBezTo>
                <a:cubicBezTo>
                  <a:pt x="195" y="265"/>
                  <a:pt x="199" y="267"/>
                  <a:pt x="203" y="268"/>
                </a:cubicBezTo>
                <a:cubicBezTo>
                  <a:pt x="206" y="269"/>
                  <a:pt x="211" y="268"/>
                  <a:pt x="214" y="266"/>
                </a:cubicBezTo>
                <a:cubicBezTo>
                  <a:pt x="218" y="264"/>
                  <a:pt x="221" y="260"/>
                  <a:pt x="222" y="257"/>
                </a:cubicBezTo>
                <a:close/>
                <a:moveTo>
                  <a:pt x="169" y="189"/>
                </a:moveTo>
                <a:cubicBezTo>
                  <a:pt x="143" y="205"/>
                  <a:pt x="108" y="196"/>
                  <a:pt x="93" y="170"/>
                </a:cubicBezTo>
                <a:cubicBezTo>
                  <a:pt x="77" y="143"/>
                  <a:pt x="86" y="109"/>
                  <a:pt x="112" y="93"/>
                </a:cubicBezTo>
                <a:cubicBezTo>
                  <a:pt x="139" y="78"/>
                  <a:pt x="173" y="86"/>
                  <a:pt x="189" y="113"/>
                </a:cubicBezTo>
                <a:cubicBezTo>
                  <a:pt x="204" y="139"/>
                  <a:pt x="195" y="174"/>
                  <a:pt x="169" y="18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6" name="Group 37"/>
          <p:cNvGrpSpPr/>
          <p:nvPr/>
        </p:nvGrpSpPr>
        <p:grpSpPr>
          <a:xfrm>
            <a:off x="2629747" y="700757"/>
            <a:ext cx="358184" cy="327792"/>
            <a:chOff x="6726389" y="1486674"/>
            <a:chExt cx="411805" cy="376863"/>
          </a:xfrm>
          <a:solidFill>
            <a:srgbClr val="45C1A4"/>
          </a:solidFill>
        </p:grpSpPr>
        <p:sp>
          <p:nvSpPr>
            <p:cNvPr id="7" name="Oval 52"/>
            <p:cNvSpPr>
              <a:spLocks noChangeArrowheads="1"/>
            </p:cNvSpPr>
            <p:nvPr/>
          </p:nvSpPr>
          <p:spPr bwMode="auto">
            <a:xfrm>
              <a:off x="6773808" y="1786168"/>
              <a:ext cx="44924" cy="4242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3" name="Oval 53"/>
            <p:cNvSpPr>
              <a:spLocks noChangeArrowheads="1"/>
            </p:cNvSpPr>
            <p:nvPr/>
          </p:nvSpPr>
          <p:spPr bwMode="auto">
            <a:xfrm>
              <a:off x="6748851" y="1836083"/>
              <a:ext cx="24958" cy="274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7" name="Freeform 54"/>
            <p:cNvSpPr/>
            <p:nvPr/>
          </p:nvSpPr>
          <p:spPr bwMode="auto">
            <a:xfrm>
              <a:off x="6726389" y="1486674"/>
              <a:ext cx="411805" cy="292007"/>
            </a:xfrm>
            <a:custGeom>
              <a:avLst/>
              <a:gdLst>
                <a:gd name="T0" fmla="*/ 124 w 124"/>
                <a:gd name="T1" fmla="*/ 34 h 88"/>
                <a:gd name="T2" fmla="*/ 99 w 124"/>
                <a:gd name="T3" fmla="*/ 9 h 88"/>
                <a:gd name="T4" fmla="*/ 93 w 124"/>
                <a:gd name="T5" fmla="*/ 10 h 88"/>
                <a:gd name="T6" fmla="*/ 74 w 124"/>
                <a:gd name="T7" fmla="*/ 0 h 88"/>
                <a:gd name="T8" fmla="*/ 60 w 124"/>
                <a:gd name="T9" fmla="*/ 5 h 88"/>
                <a:gd name="T10" fmla="*/ 46 w 124"/>
                <a:gd name="T11" fmla="*/ 0 h 88"/>
                <a:gd name="T12" fmla="*/ 31 w 124"/>
                <a:gd name="T13" fmla="*/ 5 h 88"/>
                <a:gd name="T14" fmla="*/ 25 w 124"/>
                <a:gd name="T15" fmla="*/ 5 h 88"/>
                <a:gd name="T16" fmla="*/ 0 w 124"/>
                <a:gd name="T17" fmla="*/ 30 h 88"/>
                <a:gd name="T18" fmla="*/ 3 w 124"/>
                <a:gd name="T19" fmla="*/ 43 h 88"/>
                <a:gd name="T20" fmla="*/ 0 w 124"/>
                <a:gd name="T21" fmla="*/ 55 h 88"/>
                <a:gd name="T22" fmla="*/ 25 w 124"/>
                <a:gd name="T23" fmla="*/ 80 h 88"/>
                <a:gd name="T24" fmla="*/ 28 w 124"/>
                <a:gd name="T25" fmla="*/ 80 h 88"/>
                <a:gd name="T26" fmla="*/ 46 w 124"/>
                <a:gd name="T27" fmla="*/ 88 h 88"/>
                <a:gd name="T28" fmla="*/ 64 w 124"/>
                <a:gd name="T29" fmla="*/ 80 h 88"/>
                <a:gd name="T30" fmla="*/ 79 w 124"/>
                <a:gd name="T31" fmla="*/ 85 h 88"/>
                <a:gd name="T32" fmla="*/ 104 w 124"/>
                <a:gd name="T33" fmla="*/ 60 h 88"/>
                <a:gd name="T34" fmla="*/ 104 w 124"/>
                <a:gd name="T35" fmla="*/ 59 h 88"/>
                <a:gd name="T36" fmla="*/ 124 w 124"/>
                <a:gd name="T37" fmla="*/ 34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24" h="88">
                  <a:moveTo>
                    <a:pt x="124" y="34"/>
                  </a:moveTo>
                  <a:cubicBezTo>
                    <a:pt x="124" y="21"/>
                    <a:pt x="113" y="9"/>
                    <a:pt x="99" y="9"/>
                  </a:cubicBezTo>
                  <a:cubicBezTo>
                    <a:pt x="97" y="9"/>
                    <a:pt x="95" y="10"/>
                    <a:pt x="93" y="10"/>
                  </a:cubicBezTo>
                  <a:cubicBezTo>
                    <a:pt x="89" y="4"/>
                    <a:pt x="82" y="0"/>
                    <a:pt x="74" y="0"/>
                  </a:cubicBezTo>
                  <a:cubicBezTo>
                    <a:pt x="69" y="0"/>
                    <a:pt x="64" y="2"/>
                    <a:pt x="60" y="5"/>
                  </a:cubicBezTo>
                  <a:cubicBezTo>
                    <a:pt x="56" y="2"/>
                    <a:pt x="51" y="0"/>
                    <a:pt x="46" y="0"/>
                  </a:cubicBezTo>
                  <a:cubicBezTo>
                    <a:pt x="40" y="0"/>
                    <a:pt x="35" y="2"/>
                    <a:pt x="31" y="5"/>
                  </a:cubicBezTo>
                  <a:cubicBezTo>
                    <a:pt x="29" y="5"/>
                    <a:pt x="27" y="5"/>
                    <a:pt x="25" y="5"/>
                  </a:cubicBezTo>
                  <a:cubicBezTo>
                    <a:pt x="11" y="5"/>
                    <a:pt x="0" y="16"/>
                    <a:pt x="0" y="30"/>
                  </a:cubicBezTo>
                  <a:cubicBezTo>
                    <a:pt x="0" y="35"/>
                    <a:pt x="1" y="39"/>
                    <a:pt x="3" y="43"/>
                  </a:cubicBezTo>
                  <a:cubicBezTo>
                    <a:pt x="1" y="46"/>
                    <a:pt x="0" y="51"/>
                    <a:pt x="0" y="55"/>
                  </a:cubicBezTo>
                  <a:cubicBezTo>
                    <a:pt x="0" y="69"/>
                    <a:pt x="11" y="80"/>
                    <a:pt x="25" y="80"/>
                  </a:cubicBezTo>
                  <a:cubicBezTo>
                    <a:pt x="26" y="80"/>
                    <a:pt x="27" y="80"/>
                    <a:pt x="28" y="80"/>
                  </a:cubicBezTo>
                  <a:cubicBezTo>
                    <a:pt x="32" y="85"/>
                    <a:pt x="39" y="88"/>
                    <a:pt x="46" y="88"/>
                  </a:cubicBezTo>
                  <a:cubicBezTo>
                    <a:pt x="53" y="88"/>
                    <a:pt x="59" y="85"/>
                    <a:pt x="64" y="80"/>
                  </a:cubicBezTo>
                  <a:cubicBezTo>
                    <a:pt x="68" y="83"/>
                    <a:pt x="73" y="85"/>
                    <a:pt x="79" y="85"/>
                  </a:cubicBezTo>
                  <a:cubicBezTo>
                    <a:pt x="92" y="85"/>
                    <a:pt x="104" y="74"/>
                    <a:pt x="104" y="60"/>
                  </a:cubicBezTo>
                  <a:cubicBezTo>
                    <a:pt x="104" y="60"/>
                    <a:pt x="104" y="59"/>
                    <a:pt x="104" y="59"/>
                  </a:cubicBezTo>
                  <a:cubicBezTo>
                    <a:pt x="115" y="57"/>
                    <a:pt x="124" y="47"/>
                    <a:pt x="124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7" name="Freeform 6"/>
          <p:cNvSpPr>
            <a:spLocks noEditPoints="1"/>
          </p:cNvSpPr>
          <p:nvPr/>
        </p:nvSpPr>
        <p:spPr bwMode="auto">
          <a:xfrm>
            <a:off x="2047147" y="1495227"/>
            <a:ext cx="280420" cy="279400"/>
          </a:xfrm>
          <a:custGeom>
            <a:avLst/>
            <a:gdLst>
              <a:gd name="T0" fmla="*/ 121 w 123"/>
              <a:gd name="T1" fmla="*/ 60 h 123"/>
              <a:gd name="T2" fmla="*/ 122 w 123"/>
              <a:gd name="T3" fmla="*/ 51 h 123"/>
              <a:gd name="T4" fmla="*/ 118 w 123"/>
              <a:gd name="T5" fmla="*/ 43 h 123"/>
              <a:gd name="T6" fmla="*/ 111 w 123"/>
              <a:gd name="T7" fmla="*/ 41 h 123"/>
              <a:gd name="T8" fmla="*/ 114 w 123"/>
              <a:gd name="T9" fmla="*/ 30 h 123"/>
              <a:gd name="T10" fmla="*/ 109 w 123"/>
              <a:gd name="T11" fmla="*/ 23 h 123"/>
              <a:gd name="T12" fmla="*/ 98 w 123"/>
              <a:gd name="T13" fmla="*/ 22 h 123"/>
              <a:gd name="T14" fmla="*/ 98 w 123"/>
              <a:gd name="T15" fmla="*/ 14 h 123"/>
              <a:gd name="T16" fmla="*/ 92 w 123"/>
              <a:gd name="T17" fmla="*/ 8 h 123"/>
              <a:gd name="T18" fmla="*/ 84 w 123"/>
              <a:gd name="T19" fmla="*/ 6 h 123"/>
              <a:gd name="T20" fmla="*/ 77 w 123"/>
              <a:gd name="T21" fmla="*/ 10 h 123"/>
              <a:gd name="T22" fmla="*/ 71 w 123"/>
              <a:gd name="T23" fmla="*/ 1 h 123"/>
              <a:gd name="T24" fmla="*/ 63 w 123"/>
              <a:gd name="T25" fmla="*/ 0 h 123"/>
              <a:gd name="T26" fmla="*/ 55 w 123"/>
              <a:gd name="T27" fmla="*/ 8 h 123"/>
              <a:gd name="T28" fmla="*/ 49 w 123"/>
              <a:gd name="T29" fmla="*/ 3 h 123"/>
              <a:gd name="T30" fmla="*/ 40 w 123"/>
              <a:gd name="T31" fmla="*/ 4 h 123"/>
              <a:gd name="T32" fmla="*/ 33 w 123"/>
              <a:gd name="T33" fmla="*/ 9 h 123"/>
              <a:gd name="T34" fmla="*/ 32 w 123"/>
              <a:gd name="T35" fmla="*/ 17 h 123"/>
              <a:gd name="T36" fmla="*/ 21 w 123"/>
              <a:gd name="T37" fmla="*/ 16 h 123"/>
              <a:gd name="T38" fmla="*/ 15 w 123"/>
              <a:gd name="T39" fmla="*/ 21 h 123"/>
              <a:gd name="T40" fmla="*/ 16 w 123"/>
              <a:gd name="T41" fmla="*/ 32 h 123"/>
              <a:gd name="T42" fmla="*/ 8 w 123"/>
              <a:gd name="T43" fmla="*/ 34 h 123"/>
              <a:gd name="T44" fmla="*/ 3 w 123"/>
              <a:gd name="T45" fmla="*/ 41 h 123"/>
              <a:gd name="T46" fmla="*/ 3 w 123"/>
              <a:gd name="T47" fmla="*/ 49 h 123"/>
              <a:gd name="T48" fmla="*/ 8 w 123"/>
              <a:gd name="T49" fmla="*/ 55 h 123"/>
              <a:gd name="T50" fmla="*/ 0 w 123"/>
              <a:gd name="T51" fmla="*/ 63 h 123"/>
              <a:gd name="T52" fmla="*/ 1 w 123"/>
              <a:gd name="T53" fmla="*/ 71 h 123"/>
              <a:gd name="T54" fmla="*/ 10 w 123"/>
              <a:gd name="T55" fmla="*/ 78 h 123"/>
              <a:gd name="T56" fmla="*/ 6 w 123"/>
              <a:gd name="T57" fmla="*/ 84 h 123"/>
              <a:gd name="T58" fmla="*/ 8 w 123"/>
              <a:gd name="T59" fmla="*/ 93 h 123"/>
              <a:gd name="T60" fmla="*/ 14 w 123"/>
              <a:gd name="T61" fmla="*/ 99 h 123"/>
              <a:gd name="T62" fmla="*/ 22 w 123"/>
              <a:gd name="T63" fmla="*/ 98 h 123"/>
              <a:gd name="T64" fmla="*/ 23 w 123"/>
              <a:gd name="T65" fmla="*/ 110 h 123"/>
              <a:gd name="T66" fmla="*/ 30 w 123"/>
              <a:gd name="T67" fmla="*/ 114 h 123"/>
              <a:gd name="T68" fmla="*/ 40 w 123"/>
              <a:gd name="T69" fmla="*/ 111 h 123"/>
              <a:gd name="T70" fmla="*/ 43 w 123"/>
              <a:gd name="T71" fmla="*/ 119 h 123"/>
              <a:gd name="T72" fmla="*/ 51 w 123"/>
              <a:gd name="T73" fmla="*/ 123 h 123"/>
              <a:gd name="T74" fmla="*/ 59 w 123"/>
              <a:gd name="T75" fmla="*/ 122 h 123"/>
              <a:gd name="T76" fmla="*/ 64 w 123"/>
              <a:gd name="T77" fmla="*/ 115 h 123"/>
              <a:gd name="T78" fmla="*/ 73 w 123"/>
              <a:gd name="T79" fmla="*/ 122 h 123"/>
              <a:gd name="T80" fmla="*/ 81 w 123"/>
              <a:gd name="T81" fmla="*/ 120 h 123"/>
              <a:gd name="T82" fmla="*/ 86 w 123"/>
              <a:gd name="T83" fmla="*/ 110 h 123"/>
              <a:gd name="T84" fmla="*/ 93 w 123"/>
              <a:gd name="T85" fmla="*/ 113 h 123"/>
              <a:gd name="T86" fmla="*/ 101 w 123"/>
              <a:gd name="T87" fmla="*/ 109 h 123"/>
              <a:gd name="T88" fmla="*/ 106 w 123"/>
              <a:gd name="T89" fmla="*/ 102 h 123"/>
              <a:gd name="T90" fmla="*/ 104 w 123"/>
              <a:gd name="T91" fmla="*/ 94 h 123"/>
              <a:gd name="T92" fmla="*/ 115 w 123"/>
              <a:gd name="T93" fmla="*/ 91 h 123"/>
              <a:gd name="T94" fmla="*/ 118 w 123"/>
              <a:gd name="T95" fmla="*/ 84 h 123"/>
              <a:gd name="T96" fmla="*/ 114 w 123"/>
              <a:gd name="T97" fmla="*/ 74 h 123"/>
              <a:gd name="T98" fmla="*/ 121 w 123"/>
              <a:gd name="T99" fmla="*/ 70 h 123"/>
              <a:gd name="T100" fmla="*/ 61 w 123"/>
              <a:gd name="T101" fmla="*/ 111 h 123"/>
              <a:gd name="T102" fmla="*/ 45 w 123"/>
              <a:gd name="T103" fmla="*/ 108 h 123"/>
              <a:gd name="T104" fmla="*/ 31 w 123"/>
              <a:gd name="T105" fmla="*/ 100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23" h="123">
                <a:moveTo>
                  <a:pt x="121" y="64"/>
                </a:moveTo>
                <a:cubicBezTo>
                  <a:pt x="122" y="64"/>
                  <a:pt x="122" y="63"/>
                  <a:pt x="123" y="63"/>
                </a:cubicBezTo>
                <a:cubicBezTo>
                  <a:pt x="123" y="63"/>
                  <a:pt x="123" y="62"/>
                  <a:pt x="123" y="62"/>
                </a:cubicBezTo>
                <a:cubicBezTo>
                  <a:pt x="123" y="61"/>
                  <a:pt x="123" y="61"/>
                  <a:pt x="123" y="60"/>
                </a:cubicBezTo>
                <a:cubicBezTo>
                  <a:pt x="122" y="60"/>
                  <a:pt x="122" y="60"/>
                  <a:pt x="121" y="60"/>
                </a:cubicBezTo>
                <a:cubicBezTo>
                  <a:pt x="121" y="59"/>
                  <a:pt x="118" y="59"/>
                  <a:pt x="115" y="59"/>
                </a:cubicBezTo>
                <a:cubicBezTo>
                  <a:pt x="115" y="58"/>
                  <a:pt x="115" y="56"/>
                  <a:pt x="115" y="55"/>
                </a:cubicBezTo>
                <a:cubicBezTo>
                  <a:pt x="117" y="54"/>
                  <a:pt x="120" y="54"/>
                  <a:pt x="121" y="53"/>
                </a:cubicBezTo>
                <a:cubicBezTo>
                  <a:pt x="121" y="53"/>
                  <a:pt x="122" y="53"/>
                  <a:pt x="122" y="53"/>
                </a:cubicBezTo>
                <a:cubicBezTo>
                  <a:pt x="122" y="52"/>
                  <a:pt x="122" y="51"/>
                  <a:pt x="122" y="51"/>
                </a:cubicBezTo>
                <a:cubicBezTo>
                  <a:pt x="122" y="50"/>
                  <a:pt x="122" y="50"/>
                  <a:pt x="121" y="50"/>
                </a:cubicBezTo>
                <a:cubicBezTo>
                  <a:pt x="121" y="49"/>
                  <a:pt x="121" y="49"/>
                  <a:pt x="120" y="49"/>
                </a:cubicBezTo>
                <a:cubicBezTo>
                  <a:pt x="119" y="49"/>
                  <a:pt x="116" y="50"/>
                  <a:pt x="114" y="50"/>
                </a:cubicBezTo>
                <a:cubicBezTo>
                  <a:pt x="113" y="48"/>
                  <a:pt x="113" y="47"/>
                  <a:pt x="113" y="46"/>
                </a:cubicBezTo>
                <a:cubicBezTo>
                  <a:pt x="115" y="45"/>
                  <a:pt x="118" y="43"/>
                  <a:pt x="118" y="43"/>
                </a:cubicBezTo>
                <a:cubicBezTo>
                  <a:pt x="119" y="43"/>
                  <a:pt x="119" y="43"/>
                  <a:pt x="119" y="42"/>
                </a:cubicBezTo>
                <a:cubicBezTo>
                  <a:pt x="120" y="42"/>
                  <a:pt x="120" y="41"/>
                  <a:pt x="119" y="41"/>
                </a:cubicBezTo>
                <a:cubicBezTo>
                  <a:pt x="119" y="40"/>
                  <a:pt x="119" y="40"/>
                  <a:pt x="118" y="39"/>
                </a:cubicBezTo>
                <a:cubicBezTo>
                  <a:pt x="118" y="39"/>
                  <a:pt x="117" y="39"/>
                  <a:pt x="117" y="39"/>
                </a:cubicBezTo>
                <a:cubicBezTo>
                  <a:pt x="116" y="39"/>
                  <a:pt x="113" y="40"/>
                  <a:pt x="111" y="41"/>
                </a:cubicBezTo>
                <a:cubicBezTo>
                  <a:pt x="110" y="40"/>
                  <a:pt x="110" y="38"/>
                  <a:pt x="109" y="37"/>
                </a:cubicBezTo>
                <a:cubicBezTo>
                  <a:pt x="111" y="36"/>
                  <a:pt x="114" y="34"/>
                  <a:pt x="114" y="34"/>
                </a:cubicBezTo>
                <a:cubicBezTo>
                  <a:pt x="115" y="33"/>
                  <a:pt x="115" y="33"/>
                  <a:pt x="115" y="32"/>
                </a:cubicBezTo>
                <a:cubicBezTo>
                  <a:pt x="115" y="32"/>
                  <a:pt x="115" y="31"/>
                  <a:pt x="115" y="31"/>
                </a:cubicBezTo>
                <a:cubicBezTo>
                  <a:pt x="115" y="30"/>
                  <a:pt x="114" y="30"/>
                  <a:pt x="114" y="30"/>
                </a:cubicBezTo>
                <a:cubicBezTo>
                  <a:pt x="113" y="30"/>
                  <a:pt x="113" y="30"/>
                  <a:pt x="112" y="30"/>
                </a:cubicBezTo>
                <a:cubicBezTo>
                  <a:pt x="112" y="30"/>
                  <a:pt x="109" y="31"/>
                  <a:pt x="106" y="32"/>
                </a:cubicBezTo>
                <a:cubicBezTo>
                  <a:pt x="106" y="31"/>
                  <a:pt x="105" y="30"/>
                  <a:pt x="104" y="29"/>
                </a:cubicBezTo>
                <a:cubicBezTo>
                  <a:pt x="106" y="27"/>
                  <a:pt x="108" y="25"/>
                  <a:pt x="109" y="25"/>
                </a:cubicBezTo>
                <a:cubicBezTo>
                  <a:pt x="109" y="24"/>
                  <a:pt x="109" y="24"/>
                  <a:pt x="109" y="23"/>
                </a:cubicBezTo>
                <a:cubicBezTo>
                  <a:pt x="109" y="23"/>
                  <a:pt x="109" y="22"/>
                  <a:pt x="109" y="22"/>
                </a:cubicBezTo>
                <a:cubicBezTo>
                  <a:pt x="108" y="22"/>
                  <a:pt x="108" y="21"/>
                  <a:pt x="107" y="21"/>
                </a:cubicBezTo>
                <a:cubicBezTo>
                  <a:pt x="107" y="21"/>
                  <a:pt x="106" y="21"/>
                  <a:pt x="106" y="22"/>
                </a:cubicBezTo>
                <a:cubicBezTo>
                  <a:pt x="105" y="22"/>
                  <a:pt x="103" y="24"/>
                  <a:pt x="101" y="25"/>
                </a:cubicBezTo>
                <a:cubicBezTo>
                  <a:pt x="100" y="24"/>
                  <a:pt x="99" y="23"/>
                  <a:pt x="98" y="22"/>
                </a:cubicBezTo>
                <a:cubicBezTo>
                  <a:pt x="99" y="20"/>
                  <a:pt x="101" y="18"/>
                  <a:pt x="102" y="17"/>
                </a:cubicBezTo>
                <a:cubicBezTo>
                  <a:pt x="102" y="17"/>
                  <a:pt x="102" y="16"/>
                  <a:pt x="102" y="16"/>
                </a:cubicBezTo>
                <a:cubicBezTo>
                  <a:pt x="102" y="15"/>
                  <a:pt x="101" y="15"/>
                  <a:pt x="101" y="14"/>
                </a:cubicBezTo>
                <a:cubicBezTo>
                  <a:pt x="101" y="14"/>
                  <a:pt x="100" y="14"/>
                  <a:pt x="100" y="14"/>
                </a:cubicBezTo>
                <a:cubicBezTo>
                  <a:pt x="99" y="14"/>
                  <a:pt x="99" y="14"/>
                  <a:pt x="98" y="14"/>
                </a:cubicBezTo>
                <a:cubicBezTo>
                  <a:pt x="98" y="15"/>
                  <a:pt x="96" y="17"/>
                  <a:pt x="94" y="19"/>
                </a:cubicBezTo>
                <a:cubicBezTo>
                  <a:pt x="93" y="18"/>
                  <a:pt x="92" y="17"/>
                  <a:pt x="91" y="17"/>
                </a:cubicBezTo>
                <a:cubicBezTo>
                  <a:pt x="92" y="14"/>
                  <a:pt x="93" y="11"/>
                  <a:pt x="93" y="11"/>
                </a:cubicBezTo>
                <a:cubicBezTo>
                  <a:pt x="93" y="10"/>
                  <a:pt x="93" y="10"/>
                  <a:pt x="93" y="9"/>
                </a:cubicBezTo>
                <a:cubicBezTo>
                  <a:pt x="93" y="9"/>
                  <a:pt x="93" y="8"/>
                  <a:pt x="92" y="8"/>
                </a:cubicBezTo>
                <a:cubicBezTo>
                  <a:pt x="92" y="8"/>
                  <a:pt x="91" y="8"/>
                  <a:pt x="91" y="8"/>
                </a:cubicBezTo>
                <a:cubicBezTo>
                  <a:pt x="90" y="8"/>
                  <a:pt x="90" y="8"/>
                  <a:pt x="90" y="9"/>
                </a:cubicBezTo>
                <a:cubicBezTo>
                  <a:pt x="89" y="9"/>
                  <a:pt x="87" y="12"/>
                  <a:pt x="86" y="14"/>
                </a:cubicBezTo>
                <a:cubicBezTo>
                  <a:pt x="85" y="13"/>
                  <a:pt x="83" y="13"/>
                  <a:pt x="82" y="12"/>
                </a:cubicBezTo>
                <a:cubicBezTo>
                  <a:pt x="83" y="10"/>
                  <a:pt x="84" y="7"/>
                  <a:pt x="84" y="6"/>
                </a:cubicBezTo>
                <a:cubicBezTo>
                  <a:pt x="84" y="6"/>
                  <a:pt x="84" y="5"/>
                  <a:pt x="84" y="5"/>
                </a:cubicBezTo>
                <a:cubicBezTo>
                  <a:pt x="83" y="4"/>
                  <a:pt x="83" y="4"/>
                  <a:pt x="83" y="4"/>
                </a:cubicBezTo>
                <a:cubicBezTo>
                  <a:pt x="82" y="3"/>
                  <a:pt x="81" y="3"/>
                  <a:pt x="81" y="4"/>
                </a:cubicBezTo>
                <a:cubicBezTo>
                  <a:pt x="81" y="4"/>
                  <a:pt x="80" y="4"/>
                  <a:pt x="80" y="5"/>
                </a:cubicBezTo>
                <a:cubicBezTo>
                  <a:pt x="80" y="5"/>
                  <a:pt x="78" y="8"/>
                  <a:pt x="77" y="10"/>
                </a:cubicBezTo>
                <a:cubicBezTo>
                  <a:pt x="76" y="10"/>
                  <a:pt x="75" y="10"/>
                  <a:pt x="73" y="9"/>
                </a:cubicBezTo>
                <a:cubicBezTo>
                  <a:pt x="74" y="7"/>
                  <a:pt x="74" y="4"/>
                  <a:pt x="74" y="3"/>
                </a:cubicBezTo>
                <a:cubicBezTo>
                  <a:pt x="74" y="3"/>
                  <a:pt x="74" y="2"/>
                  <a:pt x="73" y="2"/>
                </a:cubicBezTo>
                <a:cubicBezTo>
                  <a:pt x="73" y="1"/>
                  <a:pt x="73" y="1"/>
                  <a:pt x="72" y="1"/>
                </a:cubicBezTo>
                <a:cubicBezTo>
                  <a:pt x="72" y="1"/>
                  <a:pt x="71" y="1"/>
                  <a:pt x="71" y="1"/>
                </a:cubicBezTo>
                <a:cubicBezTo>
                  <a:pt x="70" y="1"/>
                  <a:pt x="70" y="2"/>
                  <a:pt x="70" y="2"/>
                </a:cubicBezTo>
                <a:cubicBezTo>
                  <a:pt x="70" y="3"/>
                  <a:pt x="69" y="6"/>
                  <a:pt x="68" y="8"/>
                </a:cubicBezTo>
                <a:cubicBezTo>
                  <a:pt x="67" y="8"/>
                  <a:pt x="65" y="8"/>
                  <a:pt x="64" y="8"/>
                </a:cubicBezTo>
                <a:cubicBezTo>
                  <a:pt x="64" y="5"/>
                  <a:pt x="64" y="2"/>
                  <a:pt x="64" y="2"/>
                </a:cubicBezTo>
                <a:cubicBezTo>
                  <a:pt x="63" y="1"/>
                  <a:pt x="63" y="1"/>
                  <a:pt x="63" y="0"/>
                </a:cubicBezTo>
                <a:cubicBezTo>
                  <a:pt x="62" y="0"/>
                  <a:pt x="62" y="0"/>
                  <a:pt x="61" y="0"/>
                </a:cubicBezTo>
                <a:cubicBezTo>
                  <a:pt x="61" y="0"/>
                  <a:pt x="60" y="0"/>
                  <a:pt x="60" y="0"/>
                </a:cubicBezTo>
                <a:cubicBezTo>
                  <a:pt x="60" y="1"/>
                  <a:pt x="59" y="1"/>
                  <a:pt x="59" y="2"/>
                </a:cubicBezTo>
                <a:cubicBezTo>
                  <a:pt x="59" y="2"/>
                  <a:pt x="59" y="5"/>
                  <a:pt x="59" y="8"/>
                </a:cubicBezTo>
                <a:cubicBezTo>
                  <a:pt x="57" y="8"/>
                  <a:pt x="56" y="8"/>
                  <a:pt x="55" y="8"/>
                </a:cubicBezTo>
                <a:cubicBezTo>
                  <a:pt x="54" y="6"/>
                  <a:pt x="53" y="3"/>
                  <a:pt x="53" y="2"/>
                </a:cubicBezTo>
                <a:cubicBezTo>
                  <a:pt x="53" y="2"/>
                  <a:pt x="53" y="1"/>
                  <a:pt x="52" y="1"/>
                </a:cubicBezTo>
                <a:cubicBezTo>
                  <a:pt x="52" y="1"/>
                  <a:pt x="51" y="1"/>
                  <a:pt x="51" y="1"/>
                </a:cubicBezTo>
                <a:cubicBezTo>
                  <a:pt x="50" y="1"/>
                  <a:pt x="50" y="1"/>
                  <a:pt x="49" y="2"/>
                </a:cubicBezTo>
                <a:cubicBezTo>
                  <a:pt x="49" y="2"/>
                  <a:pt x="49" y="3"/>
                  <a:pt x="49" y="3"/>
                </a:cubicBezTo>
                <a:cubicBezTo>
                  <a:pt x="49" y="4"/>
                  <a:pt x="49" y="7"/>
                  <a:pt x="49" y="9"/>
                </a:cubicBezTo>
                <a:cubicBezTo>
                  <a:pt x="48" y="10"/>
                  <a:pt x="47" y="10"/>
                  <a:pt x="46" y="10"/>
                </a:cubicBezTo>
                <a:cubicBezTo>
                  <a:pt x="44" y="8"/>
                  <a:pt x="43" y="5"/>
                  <a:pt x="43" y="5"/>
                </a:cubicBezTo>
                <a:cubicBezTo>
                  <a:pt x="43" y="4"/>
                  <a:pt x="42" y="4"/>
                  <a:pt x="42" y="4"/>
                </a:cubicBezTo>
                <a:cubicBezTo>
                  <a:pt x="41" y="3"/>
                  <a:pt x="41" y="3"/>
                  <a:pt x="40" y="4"/>
                </a:cubicBezTo>
                <a:cubicBezTo>
                  <a:pt x="40" y="4"/>
                  <a:pt x="39" y="4"/>
                  <a:pt x="39" y="5"/>
                </a:cubicBezTo>
                <a:cubicBezTo>
                  <a:pt x="39" y="5"/>
                  <a:pt x="39" y="6"/>
                  <a:pt x="39" y="6"/>
                </a:cubicBezTo>
                <a:cubicBezTo>
                  <a:pt x="39" y="7"/>
                  <a:pt x="40" y="10"/>
                  <a:pt x="40" y="12"/>
                </a:cubicBezTo>
                <a:cubicBezTo>
                  <a:pt x="39" y="13"/>
                  <a:pt x="38" y="13"/>
                  <a:pt x="37" y="14"/>
                </a:cubicBezTo>
                <a:cubicBezTo>
                  <a:pt x="35" y="12"/>
                  <a:pt x="34" y="9"/>
                  <a:pt x="33" y="9"/>
                </a:cubicBezTo>
                <a:cubicBezTo>
                  <a:pt x="33" y="8"/>
                  <a:pt x="32" y="8"/>
                  <a:pt x="32" y="8"/>
                </a:cubicBezTo>
                <a:cubicBezTo>
                  <a:pt x="32" y="8"/>
                  <a:pt x="31" y="8"/>
                  <a:pt x="31" y="8"/>
                </a:cubicBezTo>
                <a:cubicBezTo>
                  <a:pt x="30" y="8"/>
                  <a:pt x="30" y="9"/>
                  <a:pt x="30" y="9"/>
                </a:cubicBezTo>
                <a:cubicBezTo>
                  <a:pt x="29" y="10"/>
                  <a:pt x="29" y="10"/>
                  <a:pt x="30" y="11"/>
                </a:cubicBezTo>
                <a:cubicBezTo>
                  <a:pt x="30" y="11"/>
                  <a:pt x="31" y="14"/>
                  <a:pt x="32" y="17"/>
                </a:cubicBezTo>
                <a:cubicBezTo>
                  <a:pt x="31" y="17"/>
                  <a:pt x="30" y="18"/>
                  <a:pt x="29" y="19"/>
                </a:cubicBezTo>
                <a:cubicBezTo>
                  <a:pt x="27" y="17"/>
                  <a:pt x="25" y="15"/>
                  <a:pt x="25" y="14"/>
                </a:cubicBezTo>
                <a:cubicBezTo>
                  <a:pt x="24" y="14"/>
                  <a:pt x="24" y="14"/>
                  <a:pt x="23" y="14"/>
                </a:cubicBezTo>
                <a:cubicBezTo>
                  <a:pt x="23" y="14"/>
                  <a:pt x="22" y="14"/>
                  <a:pt x="22" y="14"/>
                </a:cubicBezTo>
                <a:cubicBezTo>
                  <a:pt x="21" y="15"/>
                  <a:pt x="21" y="15"/>
                  <a:pt x="21" y="16"/>
                </a:cubicBezTo>
                <a:cubicBezTo>
                  <a:pt x="21" y="16"/>
                  <a:pt x="21" y="17"/>
                  <a:pt x="21" y="17"/>
                </a:cubicBezTo>
                <a:cubicBezTo>
                  <a:pt x="22" y="18"/>
                  <a:pt x="23" y="20"/>
                  <a:pt x="25" y="22"/>
                </a:cubicBezTo>
                <a:cubicBezTo>
                  <a:pt x="24" y="23"/>
                  <a:pt x="23" y="24"/>
                  <a:pt x="22" y="25"/>
                </a:cubicBezTo>
                <a:cubicBezTo>
                  <a:pt x="20" y="24"/>
                  <a:pt x="17" y="22"/>
                  <a:pt x="17" y="22"/>
                </a:cubicBezTo>
                <a:cubicBezTo>
                  <a:pt x="16" y="21"/>
                  <a:pt x="16" y="21"/>
                  <a:pt x="15" y="21"/>
                </a:cubicBezTo>
                <a:cubicBezTo>
                  <a:pt x="15" y="21"/>
                  <a:pt x="15" y="22"/>
                  <a:pt x="14" y="22"/>
                </a:cubicBezTo>
                <a:cubicBezTo>
                  <a:pt x="14" y="22"/>
                  <a:pt x="14" y="23"/>
                  <a:pt x="14" y="23"/>
                </a:cubicBezTo>
                <a:cubicBezTo>
                  <a:pt x="14" y="24"/>
                  <a:pt x="14" y="24"/>
                  <a:pt x="14" y="25"/>
                </a:cubicBezTo>
                <a:cubicBezTo>
                  <a:pt x="15" y="25"/>
                  <a:pt x="17" y="27"/>
                  <a:pt x="19" y="29"/>
                </a:cubicBezTo>
                <a:cubicBezTo>
                  <a:pt x="18" y="30"/>
                  <a:pt x="17" y="31"/>
                  <a:pt x="16" y="32"/>
                </a:cubicBezTo>
                <a:cubicBezTo>
                  <a:pt x="14" y="31"/>
                  <a:pt x="11" y="30"/>
                  <a:pt x="11" y="30"/>
                </a:cubicBezTo>
                <a:cubicBezTo>
                  <a:pt x="10" y="30"/>
                  <a:pt x="10" y="30"/>
                  <a:pt x="9" y="30"/>
                </a:cubicBezTo>
                <a:cubicBezTo>
                  <a:pt x="9" y="30"/>
                  <a:pt x="8" y="30"/>
                  <a:pt x="8" y="31"/>
                </a:cubicBezTo>
                <a:cubicBezTo>
                  <a:pt x="8" y="31"/>
                  <a:pt x="8" y="32"/>
                  <a:pt x="8" y="32"/>
                </a:cubicBezTo>
                <a:cubicBezTo>
                  <a:pt x="8" y="33"/>
                  <a:pt x="8" y="33"/>
                  <a:pt x="8" y="34"/>
                </a:cubicBezTo>
                <a:cubicBezTo>
                  <a:pt x="9" y="34"/>
                  <a:pt x="11" y="36"/>
                  <a:pt x="14" y="37"/>
                </a:cubicBezTo>
                <a:cubicBezTo>
                  <a:pt x="13" y="38"/>
                  <a:pt x="12" y="40"/>
                  <a:pt x="12" y="41"/>
                </a:cubicBezTo>
                <a:cubicBezTo>
                  <a:pt x="9" y="40"/>
                  <a:pt x="7" y="39"/>
                  <a:pt x="6" y="39"/>
                </a:cubicBezTo>
                <a:cubicBezTo>
                  <a:pt x="5" y="39"/>
                  <a:pt x="5" y="39"/>
                  <a:pt x="4" y="39"/>
                </a:cubicBezTo>
                <a:cubicBezTo>
                  <a:pt x="4" y="40"/>
                  <a:pt x="4" y="40"/>
                  <a:pt x="3" y="41"/>
                </a:cubicBezTo>
                <a:cubicBezTo>
                  <a:pt x="3" y="41"/>
                  <a:pt x="3" y="42"/>
                  <a:pt x="3" y="42"/>
                </a:cubicBezTo>
                <a:cubicBezTo>
                  <a:pt x="4" y="43"/>
                  <a:pt x="4" y="43"/>
                  <a:pt x="4" y="43"/>
                </a:cubicBezTo>
                <a:cubicBezTo>
                  <a:pt x="5" y="43"/>
                  <a:pt x="8" y="45"/>
                  <a:pt x="10" y="46"/>
                </a:cubicBezTo>
                <a:cubicBezTo>
                  <a:pt x="10" y="47"/>
                  <a:pt x="9" y="48"/>
                  <a:pt x="9" y="50"/>
                </a:cubicBezTo>
                <a:cubicBezTo>
                  <a:pt x="6" y="50"/>
                  <a:pt x="3" y="49"/>
                  <a:pt x="3" y="49"/>
                </a:cubicBezTo>
                <a:cubicBezTo>
                  <a:pt x="2" y="49"/>
                  <a:pt x="2" y="49"/>
                  <a:pt x="1" y="50"/>
                </a:cubicBezTo>
                <a:cubicBezTo>
                  <a:pt x="1" y="50"/>
                  <a:pt x="1" y="50"/>
                  <a:pt x="1" y="51"/>
                </a:cubicBezTo>
                <a:cubicBezTo>
                  <a:pt x="1" y="51"/>
                  <a:pt x="1" y="52"/>
                  <a:pt x="1" y="53"/>
                </a:cubicBezTo>
                <a:cubicBezTo>
                  <a:pt x="1" y="53"/>
                  <a:pt x="2" y="53"/>
                  <a:pt x="2" y="53"/>
                </a:cubicBezTo>
                <a:cubicBezTo>
                  <a:pt x="3" y="54"/>
                  <a:pt x="6" y="54"/>
                  <a:pt x="8" y="55"/>
                </a:cubicBezTo>
                <a:cubicBezTo>
                  <a:pt x="8" y="56"/>
                  <a:pt x="8" y="58"/>
                  <a:pt x="8" y="59"/>
                </a:cubicBezTo>
                <a:cubicBezTo>
                  <a:pt x="5" y="59"/>
                  <a:pt x="2" y="59"/>
                  <a:pt x="2" y="60"/>
                </a:cubicBezTo>
                <a:cubicBezTo>
                  <a:pt x="1" y="60"/>
                  <a:pt x="1" y="60"/>
                  <a:pt x="0" y="60"/>
                </a:cubicBezTo>
                <a:cubicBezTo>
                  <a:pt x="0" y="61"/>
                  <a:pt x="0" y="61"/>
                  <a:pt x="0" y="62"/>
                </a:cubicBezTo>
                <a:cubicBezTo>
                  <a:pt x="0" y="62"/>
                  <a:pt x="0" y="63"/>
                  <a:pt x="0" y="63"/>
                </a:cubicBezTo>
                <a:cubicBezTo>
                  <a:pt x="1" y="63"/>
                  <a:pt x="1" y="64"/>
                  <a:pt x="2" y="64"/>
                </a:cubicBezTo>
                <a:cubicBezTo>
                  <a:pt x="2" y="64"/>
                  <a:pt x="5" y="64"/>
                  <a:pt x="8" y="64"/>
                </a:cubicBezTo>
                <a:cubicBezTo>
                  <a:pt x="8" y="66"/>
                  <a:pt x="8" y="67"/>
                  <a:pt x="8" y="68"/>
                </a:cubicBezTo>
                <a:cubicBezTo>
                  <a:pt x="6" y="69"/>
                  <a:pt x="3" y="70"/>
                  <a:pt x="2" y="70"/>
                </a:cubicBezTo>
                <a:cubicBezTo>
                  <a:pt x="2" y="70"/>
                  <a:pt x="1" y="71"/>
                  <a:pt x="1" y="71"/>
                </a:cubicBezTo>
                <a:cubicBezTo>
                  <a:pt x="1" y="71"/>
                  <a:pt x="1" y="72"/>
                  <a:pt x="1" y="72"/>
                </a:cubicBezTo>
                <a:cubicBezTo>
                  <a:pt x="1" y="73"/>
                  <a:pt x="1" y="73"/>
                  <a:pt x="1" y="74"/>
                </a:cubicBezTo>
                <a:cubicBezTo>
                  <a:pt x="2" y="74"/>
                  <a:pt x="2" y="74"/>
                  <a:pt x="3" y="74"/>
                </a:cubicBezTo>
                <a:cubicBezTo>
                  <a:pt x="3" y="74"/>
                  <a:pt x="6" y="74"/>
                  <a:pt x="9" y="74"/>
                </a:cubicBezTo>
                <a:cubicBezTo>
                  <a:pt x="9" y="75"/>
                  <a:pt x="10" y="76"/>
                  <a:pt x="10" y="78"/>
                </a:cubicBezTo>
                <a:cubicBezTo>
                  <a:pt x="8" y="79"/>
                  <a:pt x="5" y="80"/>
                  <a:pt x="4" y="80"/>
                </a:cubicBezTo>
                <a:cubicBezTo>
                  <a:pt x="4" y="80"/>
                  <a:pt x="4" y="81"/>
                  <a:pt x="3" y="81"/>
                </a:cubicBezTo>
                <a:cubicBezTo>
                  <a:pt x="3" y="82"/>
                  <a:pt x="3" y="82"/>
                  <a:pt x="3" y="83"/>
                </a:cubicBezTo>
                <a:cubicBezTo>
                  <a:pt x="4" y="83"/>
                  <a:pt x="4" y="84"/>
                  <a:pt x="4" y="84"/>
                </a:cubicBezTo>
                <a:cubicBezTo>
                  <a:pt x="5" y="84"/>
                  <a:pt x="5" y="84"/>
                  <a:pt x="6" y="84"/>
                </a:cubicBezTo>
                <a:cubicBezTo>
                  <a:pt x="7" y="84"/>
                  <a:pt x="9" y="83"/>
                  <a:pt x="12" y="83"/>
                </a:cubicBezTo>
                <a:cubicBezTo>
                  <a:pt x="12" y="84"/>
                  <a:pt x="13" y="85"/>
                  <a:pt x="14" y="86"/>
                </a:cubicBezTo>
                <a:cubicBezTo>
                  <a:pt x="11" y="88"/>
                  <a:pt x="9" y="89"/>
                  <a:pt x="8" y="90"/>
                </a:cubicBezTo>
                <a:cubicBezTo>
                  <a:pt x="8" y="90"/>
                  <a:pt x="8" y="91"/>
                  <a:pt x="8" y="91"/>
                </a:cubicBezTo>
                <a:cubicBezTo>
                  <a:pt x="8" y="92"/>
                  <a:pt x="8" y="92"/>
                  <a:pt x="8" y="93"/>
                </a:cubicBezTo>
                <a:cubicBezTo>
                  <a:pt x="8" y="93"/>
                  <a:pt x="9" y="93"/>
                  <a:pt x="9" y="94"/>
                </a:cubicBezTo>
                <a:cubicBezTo>
                  <a:pt x="10" y="94"/>
                  <a:pt x="10" y="94"/>
                  <a:pt x="11" y="94"/>
                </a:cubicBezTo>
                <a:cubicBezTo>
                  <a:pt x="11" y="93"/>
                  <a:pt x="14" y="92"/>
                  <a:pt x="16" y="91"/>
                </a:cubicBezTo>
                <a:cubicBezTo>
                  <a:pt x="17" y="92"/>
                  <a:pt x="18" y="93"/>
                  <a:pt x="19" y="94"/>
                </a:cubicBezTo>
                <a:cubicBezTo>
                  <a:pt x="17" y="96"/>
                  <a:pt x="15" y="98"/>
                  <a:pt x="14" y="99"/>
                </a:cubicBezTo>
                <a:cubicBezTo>
                  <a:pt x="14" y="99"/>
                  <a:pt x="14" y="99"/>
                  <a:pt x="14" y="100"/>
                </a:cubicBezTo>
                <a:cubicBezTo>
                  <a:pt x="14" y="101"/>
                  <a:pt x="14" y="101"/>
                  <a:pt x="14" y="101"/>
                </a:cubicBezTo>
                <a:cubicBezTo>
                  <a:pt x="15" y="102"/>
                  <a:pt x="15" y="102"/>
                  <a:pt x="15" y="102"/>
                </a:cubicBezTo>
                <a:cubicBezTo>
                  <a:pt x="16" y="102"/>
                  <a:pt x="16" y="102"/>
                  <a:pt x="17" y="102"/>
                </a:cubicBezTo>
                <a:cubicBezTo>
                  <a:pt x="17" y="102"/>
                  <a:pt x="20" y="100"/>
                  <a:pt x="22" y="98"/>
                </a:cubicBezTo>
                <a:cubicBezTo>
                  <a:pt x="23" y="99"/>
                  <a:pt x="24" y="100"/>
                  <a:pt x="25" y="101"/>
                </a:cubicBezTo>
                <a:cubicBezTo>
                  <a:pt x="23" y="103"/>
                  <a:pt x="22" y="106"/>
                  <a:pt x="21" y="106"/>
                </a:cubicBezTo>
                <a:cubicBezTo>
                  <a:pt x="21" y="107"/>
                  <a:pt x="21" y="107"/>
                  <a:pt x="21" y="108"/>
                </a:cubicBezTo>
                <a:cubicBezTo>
                  <a:pt x="21" y="108"/>
                  <a:pt x="21" y="109"/>
                  <a:pt x="22" y="109"/>
                </a:cubicBezTo>
                <a:cubicBezTo>
                  <a:pt x="22" y="109"/>
                  <a:pt x="23" y="110"/>
                  <a:pt x="23" y="110"/>
                </a:cubicBezTo>
                <a:cubicBezTo>
                  <a:pt x="24" y="110"/>
                  <a:pt x="24" y="109"/>
                  <a:pt x="25" y="109"/>
                </a:cubicBezTo>
                <a:cubicBezTo>
                  <a:pt x="25" y="109"/>
                  <a:pt x="27" y="106"/>
                  <a:pt x="29" y="105"/>
                </a:cubicBezTo>
                <a:cubicBezTo>
                  <a:pt x="30" y="105"/>
                  <a:pt x="31" y="106"/>
                  <a:pt x="32" y="107"/>
                </a:cubicBezTo>
                <a:cubicBezTo>
                  <a:pt x="31" y="109"/>
                  <a:pt x="30" y="112"/>
                  <a:pt x="30" y="113"/>
                </a:cubicBezTo>
                <a:cubicBezTo>
                  <a:pt x="29" y="113"/>
                  <a:pt x="29" y="114"/>
                  <a:pt x="30" y="114"/>
                </a:cubicBezTo>
                <a:cubicBezTo>
                  <a:pt x="30" y="115"/>
                  <a:pt x="30" y="115"/>
                  <a:pt x="31" y="115"/>
                </a:cubicBezTo>
                <a:cubicBezTo>
                  <a:pt x="31" y="115"/>
                  <a:pt x="32" y="116"/>
                  <a:pt x="32" y="115"/>
                </a:cubicBezTo>
                <a:cubicBezTo>
                  <a:pt x="33" y="115"/>
                  <a:pt x="33" y="115"/>
                  <a:pt x="33" y="115"/>
                </a:cubicBezTo>
                <a:cubicBezTo>
                  <a:pt x="34" y="114"/>
                  <a:pt x="35" y="112"/>
                  <a:pt x="37" y="110"/>
                </a:cubicBezTo>
                <a:cubicBezTo>
                  <a:pt x="38" y="110"/>
                  <a:pt x="39" y="111"/>
                  <a:pt x="40" y="111"/>
                </a:cubicBezTo>
                <a:cubicBezTo>
                  <a:pt x="40" y="114"/>
                  <a:pt x="39" y="117"/>
                  <a:pt x="39" y="117"/>
                </a:cubicBezTo>
                <a:cubicBezTo>
                  <a:pt x="39" y="118"/>
                  <a:pt x="39" y="118"/>
                  <a:pt x="39" y="119"/>
                </a:cubicBezTo>
                <a:cubicBezTo>
                  <a:pt x="39" y="119"/>
                  <a:pt x="40" y="120"/>
                  <a:pt x="40" y="120"/>
                </a:cubicBezTo>
                <a:cubicBezTo>
                  <a:pt x="41" y="120"/>
                  <a:pt x="41" y="120"/>
                  <a:pt x="42" y="120"/>
                </a:cubicBezTo>
                <a:cubicBezTo>
                  <a:pt x="42" y="120"/>
                  <a:pt x="43" y="119"/>
                  <a:pt x="43" y="119"/>
                </a:cubicBezTo>
                <a:cubicBezTo>
                  <a:pt x="43" y="118"/>
                  <a:pt x="44" y="115"/>
                  <a:pt x="46" y="113"/>
                </a:cubicBezTo>
                <a:cubicBezTo>
                  <a:pt x="47" y="113"/>
                  <a:pt x="48" y="114"/>
                  <a:pt x="49" y="114"/>
                </a:cubicBezTo>
                <a:cubicBezTo>
                  <a:pt x="49" y="117"/>
                  <a:pt x="49" y="120"/>
                  <a:pt x="49" y="120"/>
                </a:cubicBezTo>
                <a:cubicBezTo>
                  <a:pt x="49" y="121"/>
                  <a:pt x="49" y="121"/>
                  <a:pt x="49" y="122"/>
                </a:cubicBezTo>
                <a:cubicBezTo>
                  <a:pt x="50" y="122"/>
                  <a:pt x="50" y="122"/>
                  <a:pt x="51" y="123"/>
                </a:cubicBezTo>
                <a:cubicBezTo>
                  <a:pt x="51" y="123"/>
                  <a:pt x="52" y="123"/>
                  <a:pt x="52" y="122"/>
                </a:cubicBezTo>
                <a:cubicBezTo>
                  <a:pt x="53" y="122"/>
                  <a:pt x="53" y="122"/>
                  <a:pt x="53" y="121"/>
                </a:cubicBezTo>
                <a:cubicBezTo>
                  <a:pt x="53" y="121"/>
                  <a:pt x="54" y="118"/>
                  <a:pt x="55" y="115"/>
                </a:cubicBezTo>
                <a:cubicBezTo>
                  <a:pt x="56" y="115"/>
                  <a:pt x="57" y="115"/>
                  <a:pt x="59" y="115"/>
                </a:cubicBezTo>
                <a:cubicBezTo>
                  <a:pt x="59" y="118"/>
                  <a:pt x="59" y="121"/>
                  <a:pt x="59" y="122"/>
                </a:cubicBezTo>
                <a:cubicBezTo>
                  <a:pt x="59" y="122"/>
                  <a:pt x="60" y="123"/>
                  <a:pt x="60" y="123"/>
                </a:cubicBezTo>
                <a:cubicBezTo>
                  <a:pt x="60" y="123"/>
                  <a:pt x="61" y="123"/>
                  <a:pt x="61" y="123"/>
                </a:cubicBezTo>
                <a:cubicBezTo>
                  <a:pt x="62" y="123"/>
                  <a:pt x="62" y="123"/>
                  <a:pt x="63" y="123"/>
                </a:cubicBezTo>
                <a:cubicBezTo>
                  <a:pt x="63" y="123"/>
                  <a:pt x="63" y="122"/>
                  <a:pt x="64" y="122"/>
                </a:cubicBezTo>
                <a:cubicBezTo>
                  <a:pt x="64" y="121"/>
                  <a:pt x="64" y="118"/>
                  <a:pt x="64" y="115"/>
                </a:cubicBezTo>
                <a:cubicBezTo>
                  <a:pt x="65" y="115"/>
                  <a:pt x="67" y="115"/>
                  <a:pt x="68" y="115"/>
                </a:cubicBezTo>
                <a:cubicBezTo>
                  <a:pt x="69" y="118"/>
                  <a:pt x="70" y="121"/>
                  <a:pt x="70" y="121"/>
                </a:cubicBezTo>
                <a:cubicBezTo>
                  <a:pt x="70" y="122"/>
                  <a:pt x="70" y="122"/>
                  <a:pt x="71" y="122"/>
                </a:cubicBezTo>
                <a:cubicBezTo>
                  <a:pt x="71" y="123"/>
                  <a:pt x="72" y="123"/>
                  <a:pt x="72" y="123"/>
                </a:cubicBezTo>
                <a:cubicBezTo>
                  <a:pt x="73" y="122"/>
                  <a:pt x="73" y="122"/>
                  <a:pt x="73" y="122"/>
                </a:cubicBezTo>
                <a:cubicBezTo>
                  <a:pt x="74" y="121"/>
                  <a:pt x="74" y="121"/>
                  <a:pt x="74" y="120"/>
                </a:cubicBezTo>
                <a:cubicBezTo>
                  <a:pt x="74" y="120"/>
                  <a:pt x="74" y="117"/>
                  <a:pt x="73" y="114"/>
                </a:cubicBezTo>
                <a:cubicBezTo>
                  <a:pt x="75" y="114"/>
                  <a:pt x="76" y="113"/>
                  <a:pt x="77" y="113"/>
                </a:cubicBezTo>
                <a:cubicBezTo>
                  <a:pt x="78" y="115"/>
                  <a:pt x="80" y="118"/>
                  <a:pt x="80" y="119"/>
                </a:cubicBezTo>
                <a:cubicBezTo>
                  <a:pt x="80" y="119"/>
                  <a:pt x="81" y="120"/>
                  <a:pt x="81" y="120"/>
                </a:cubicBezTo>
                <a:cubicBezTo>
                  <a:pt x="81" y="120"/>
                  <a:pt x="82" y="120"/>
                  <a:pt x="83" y="120"/>
                </a:cubicBezTo>
                <a:cubicBezTo>
                  <a:pt x="83" y="120"/>
                  <a:pt x="83" y="119"/>
                  <a:pt x="84" y="119"/>
                </a:cubicBezTo>
                <a:cubicBezTo>
                  <a:pt x="84" y="118"/>
                  <a:pt x="84" y="118"/>
                  <a:pt x="84" y="117"/>
                </a:cubicBezTo>
                <a:cubicBezTo>
                  <a:pt x="84" y="117"/>
                  <a:pt x="83" y="114"/>
                  <a:pt x="82" y="111"/>
                </a:cubicBezTo>
                <a:cubicBezTo>
                  <a:pt x="83" y="111"/>
                  <a:pt x="85" y="110"/>
                  <a:pt x="86" y="110"/>
                </a:cubicBezTo>
                <a:cubicBezTo>
                  <a:pt x="87" y="112"/>
                  <a:pt x="89" y="114"/>
                  <a:pt x="90" y="115"/>
                </a:cubicBezTo>
                <a:cubicBezTo>
                  <a:pt x="90" y="115"/>
                  <a:pt x="90" y="115"/>
                  <a:pt x="91" y="115"/>
                </a:cubicBezTo>
                <a:cubicBezTo>
                  <a:pt x="91" y="116"/>
                  <a:pt x="92" y="115"/>
                  <a:pt x="92" y="115"/>
                </a:cubicBezTo>
                <a:cubicBezTo>
                  <a:pt x="93" y="115"/>
                  <a:pt x="93" y="115"/>
                  <a:pt x="93" y="114"/>
                </a:cubicBezTo>
                <a:cubicBezTo>
                  <a:pt x="93" y="114"/>
                  <a:pt x="93" y="113"/>
                  <a:pt x="93" y="113"/>
                </a:cubicBezTo>
                <a:cubicBezTo>
                  <a:pt x="93" y="112"/>
                  <a:pt x="92" y="109"/>
                  <a:pt x="91" y="107"/>
                </a:cubicBezTo>
                <a:cubicBezTo>
                  <a:pt x="92" y="106"/>
                  <a:pt x="93" y="105"/>
                  <a:pt x="94" y="105"/>
                </a:cubicBezTo>
                <a:cubicBezTo>
                  <a:pt x="96" y="106"/>
                  <a:pt x="98" y="109"/>
                  <a:pt x="98" y="109"/>
                </a:cubicBezTo>
                <a:cubicBezTo>
                  <a:pt x="99" y="109"/>
                  <a:pt x="99" y="110"/>
                  <a:pt x="100" y="110"/>
                </a:cubicBezTo>
                <a:cubicBezTo>
                  <a:pt x="100" y="110"/>
                  <a:pt x="101" y="109"/>
                  <a:pt x="101" y="109"/>
                </a:cubicBezTo>
                <a:cubicBezTo>
                  <a:pt x="101" y="109"/>
                  <a:pt x="102" y="108"/>
                  <a:pt x="102" y="108"/>
                </a:cubicBezTo>
                <a:cubicBezTo>
                  <a:pt x="102" y="107"/>
                  <a:pt x="102" y="107"/>
                  <a:pt x="102" y="106"/>
                </a:cubicBezTo>
                <a:cubicBezTo>
                  <a:pt x="101" y="106"/>
                  <a:pt x="99" y="103"/>
                  <a:pt x="98" y="101"/>
                </a:cubicBezTo>
                <a:cubicBezTo>
                  <a:pt x="99" y="100"/>
                  <a:pt x="100" y="99"/>
                  <a:pt x="101" y="98"/>
                </a:cubicBezTo>
                <a:cubicBezTo>
                  <a:pt x="103" y="100"/>
                  <a:pt x="105" y="102"/>
                  <a:pt x="106" y="102"/>
                </a:cubicBezTo>
                <a:cubicBezTo>
                  <a:pt x="106" y="102"/>
                  <a:pt x="107" y="102"/>
                  <a:pt x="107" y="102"/>
                </a:cubicBezTo>
                <a:cubicBezTo>
                  <a:pt x="108" y="102"/>
                  <a:pt x="108" y="102"/>
                  <a:pt x="109" y="101"/>
                </a:cubicBezTo>
                <a:cubicBezTo>
                  <a:pt x="109" y="101"/>
                  <a:pt x="109" y="101"/>
                  <a:pt x="109" y="100"/>
                </a:cubicBezTo>
                <a:cubicBezTo>
                  <a:pt x="109" y="99"/>
                  <a:pt x="109" y="99"/>
                  <a:pt x="109" y="99"/>
                </a:cubicBezTo>
                <a:cubicBezTo>
                  <a:pt x="108" y="98"/>
                  <a:pt x="106" y="96"/>
                  <a:pt x="104" y="94"/>
                </a:cubicBezTo>
                <a:cubicBezTo>
                  <a:pt x="105" y="93"/>
                  <a:pt x="106" y="92"/>
                  <a:pt x="106" y="91"/>
                </a:cubicBezTo>
                <a:cubicBezTo>
                  <a:pt x="109" y="92"/>
                  <a:pt x="112" y="93"/>
                  <a:pt x="112" y="94"/>
                </a:cubicBezTo>
                <a:cubicBezTo>
                  <a:pt x="113" y="94"/>
                  <a:pt x="113" y="94"/>
                  <a:pt x="114" y="94"/>
                </a:cubicBezTo>
                <a:cubicBezTo>
                  <a:pt x="114" y="93"/>
                  <a:pt x="115" y="93"/>
                  <a:pt x="115" y="93"/>
                </a:cubicBezTo>
                <a:cubicBezTo>
                  <a:pt x="115" y="92"/>
                  <a:pt x="115" y="92"/>
                  <a:pt x="115" y="91"/>
                </a:cubicBezTo>
                <a:cubicBezTo>
                  <a:pt x="115" y="91"/>
                  <a:pt x="115" y="90"/>
                  <a:pt x="114" y="90"/>
                </a:cubicBezTo>
                <a:cubicBezTo>
                  <a:pt x="114" y="89"/>
                  <a:pt x="111" y="88"/>
                  <a:pt x="109" y="86"/>
                </a:cubicBezTo>
                <a:cubicBezTo>
                  <a:pt x="110" y="85"/>
                  <a:pt x="110" y="84"/>
                  <a:pt x="111" y="83"/>
                </a:cubicBezTo>
                <a:cubicBezTo>
                  <a:pt x="113" y="83"/>
                  <a:pt x="116" y="84"/>
                  <a:pt x="117" y="84"/>
                </a:cubicBezTo>
                <a:cubicBezTo>
                  <a:pt x="117" y="84"/>
                  <a:pt x="118" y="84"/>
                  <a:pt x="118" y="84"/>
                </a:cubicBezTo>
                <a:cubicBezTo>
                  <a:pt x="119" y="84"/>
                  <a:pt x="119" y="83"/>
                  <a:pt x="119" y="83"/>
                </a:cubicBezTo>
                <a:cubicBezTo>
                  <a:pt x="120" y="82"/>
                  <a:pt x="120" y="82"/>
                  <a:pt x="119" y="81"/>
                </a:cubicBezTo>
                <a:cubicBezTo>
                  <a:pt x="119" y="81"/>
                  <a:pt x="119" y="80"/>
                  <a:pt x="118" y="80"/>
                </a:cubicBezTo>
                <a:cubicBezTo>
                  <a:pt x="118" y="80"/>
                  <a:pt x="115" y="79"/>
                  <a:pt x="113" y="78"/>
                </a:cubicBezTo>
                <a:cubicBezTo>
                  <a:pt x="113" y="76"/>
                  <a:pt x="113" y="75"/>
                  <a:pt x="114" y="74"/>
                </a:cubicBezTo>
                <a:cubicBezTo>
                  <a:pt x="116" y="74"/>
                  <a:pt x="119" y="74"/>
                  <a:pt x="120" y="74"/>
                </a:cubicBezTo>
                <a:cubicBezTo>
                  <a:pt x="121" y="74"/>
                  <a:pt x="121" y="74"/>
                  <a:pt x="121" y="74"/>
                </a:cubicBezTo>
                <a:cubicBezTo>
                  <a:pt x="122" y="73"/>
                  <a:pt x="122" y="73"/>
                  <a:pt x="122" y="72"/>
                </a:cubicBezTo>
                <a:cubicBezTo>
                  <a:pt x="122" y="72"/>
                  <a:pt x="122" y="71"/>
                  <a:pt x="122" y="71"/>
                </a:cubicBezTo>
                <a:cubicBezTo>
                  <a:pt x="122" y="71"/>
                  <a:pt x="121" y="70"/>
                  <a:pt x="121" y="70"/>
                </a:cubicBezTo>
                <a:cubicBezTo>
                  <a:pt x="120" y="70"/>
                  <a:pt x="117" y="69"/>
                  <a:pt x="115" y="68"/>
                </a:cubicBezTo>
                <a:cubicBezTo>
                  <a:pt x="115" y="67"/>
                  <a:pt x="115" y="66"/>
                  <a:pt x="115" y="64"/>
                </a:cubicBezTo>
                <a:cubicBezTo>
                  <a:pt x="118" y="64"/>
                  <a:pt x="121" y="64"/>
                  <a:pt x="121" y="64"/>
                </a:cubicBezTo>
                <a:close/>
                <a:moveTo>
                  <a:pt x="62" y="111"/>
                </a:move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2" y="111"/>
                </a:cubicBezTo>
                <a:close/>
                <a:moveTo>
                  <a:pt x="45" y="108"/>
                </a:moveTo>
                <a:cubicBezTo>
                  <a:pt x="45" y="108"/>
                  <a:pt x="44" y="107"/>
                  <a:pt x="44" y="107"/>
                </a:cubicBezTo>
                <a:cubicBezTo>
                  <a:pt x="44" y="107"/>
                  <a:pt x="44" y="108"/>
                  <a:pt x="45" y="108"/>
                </a:cubicBezTo>
                <a:cubicBezTo>
                  <a:pt x="45" y="108"/>
                  <a:pt x="45" y="108"/>
                  <a:pt x="45" y="108"/>
                </a:cubicBezTo>
                <a:close/>
                <a:moveTo>
                  <a:pt x="31" y="100"/>
                </a:moveTo>
                <a:cubicBezTo>
                  <a:pt x="30" y="99"/>
                  <a:pt x="30" y="99"/>
                  <a:pt x="29" y="99"/>
                </a:cubicBezTo>
                <a:cubicBezTo>
                  <a:pt x="30" y="99"/>
                  <a:pt x="30" y="99"/>
                  <a:pt x="30" y="99"/>
                </a:cubicBezTo>
                <a:cubicBezTo>
                  <a:pt x="30" y="99"/>
                  <a:pt x="30" y="99"/>
                  <a:pt x="31" y="100"/>
                </a:cubicBezTo>
                <a:close/>
                <a:moveTo>
                  <a:pt x="19" y="87"/>
                </a:move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7"/>
                  <a:pt x="19" y="87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104" name="Group 103"/>
          <p:cNvGrpSpPr/>
          <p:nvPr/>
        </p:nvGrpSpPr>
        <p:grpSpPr>
          <a:xfrm>
            <a:off x="2840000" y="1500709"/>
            <a:ext cx="245397" cy="241503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105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06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71" name="Group 70"/>
          <p:cNvGrpSpPr/>
          <p:nvPr/>
        </p:nvGrpSpPr>
        <p:grpSpPr>
          <a:xfrm>
            <a:off x="2327804" y="1806879"/>
            <a:ext cx="385427" cy="313633"/>
            <a:chOff x="1550139" y="1314466"/>
            <a:chExt cx="509139" cy="414300"/>
          </a:xfrm>
          <a:solidFill>
            <a:schemeClr val="bg1"/>
          </a:solidFill>
        </p:grpSpPr>
        <p:sp>
          <p:nvSpPr>
            <p:cNvPr id="72" name="Freeform 5"/>
            <p:cNvSpPr>
              <a:spLocks noEditPoints="1"/>
            </p:cNvSpPr>
            <p:nvPr/>
          </p:nvSpPr>
          <p:spPr bwMode="auto">
            <a:xfrm>
              <a:off x="1550139" y="1314466"/>
              <a:ext cx="509139" cy="414300"/>
            </a:xfrm>
            <a:custGeom>
              <a:avLst/>
              <a:gdLst>
                <a:gd name="T0" fmla="*/ 78 w 153"/>
                <a:gd name="T1" fmla="*/ 0 h 125"/>
                <a:gd name="T2" fmla="*/ 0 w 153"/>
                <a:gd name="T3" fmla="*/ 69 h 125"/>
                <a:gd name="T4" fmla="*/ 15 w 153"/>
                <a:gd name="T5" fmla="*/ 69 h 125"/>
                <a:gd name="T6" fmla="*/ 21 w 153"/>
                <a:gd name="T7" fmla="*/ 64 h 125"/>
                <a:gd name="T8" fmla="*/ 21 w 153"/>
                <a:gd name="T9" fmla="*/ 121 h 125"/>
                <a:gd name="T10" fmla="*/ 24 w 153"/>
                <a:gd name="T11" fmla="*/ 125 h 125"/>
                <a:gd name="T12" fmla="*/ 62 w 153"/>
                <a:gd name="T13" fmla="*/ 125 h 125"/>
                <a:gd name="T14" fmla="*/ 63 w 153"/>
                <a:gd name="T15" fmla="*/ 93 h 125"/>
                <a:gd name="T16" fmla="*/ 67 w 153"/>
                <a:gd name="T17" fmla="*/ 88 h 125"/>
                <a:gd name="T18" fmla="*/ 83 w 153"/>
                <a:gd name="T19" fmla="*/ 88 h 125"/>
                <a:gd name="T20" fmla="*/ 89 w 153"/>
                <a:gd name="T21" fmla="*/ 93 h 125"/>
                <a:gd name="T22" fmla="*/ 89 w 153"/>
                <a:gd name="T23" fmla="*/ 125 h 125"/>
                <a:gd name="T24" fmla="*/ 126 w 153"/>
                <a:gd name="T25" fmla="*/ 125 h 125"/>
                <a:gd name="T26" fmla="*/ 130 w 153"/>
                <a:gd name="T27" fmla="*/ 120 h 125"/>
                <a:gd name="T28" fmla="*/ 130 w 153"/>
                <a:gd name="T29" fmla="*/ 63 h 125"/>
                <a:gd name="T30" fmla="*/ 136 w 153"/>
                <a:gd name="T31" fmla="*/ 69 h 125"/>
                <a:gd name="T32" fmla="*/ 153 w 153"/>
                <a:gd name="T33" fmla="*/ 69 h 125"/>
                <a:gd name="T34" fmla="*/ 78 w 153"/>
                <a:gd name="T35" fmla="*/ 0 h 125"/>
                <a:gd name="T36" fmla="*/ 76 w 153"/>
                <a:gd name="T37" fmla="*/ 76 h 125"/>
                <a:gd name="T38" fmla="*/ 60 w 153"/>
                <a:gd name="T39" fmla="*/ 60 h 125"/>
                <a:gd name="T40" fmla="*/ 76 w 153"/>
                <a:gd name="T41" fmla="*/ 43 h 125"/>
                <a:gd name="T42" fmla="*/ 92 w 153"/>
                <a:gd name="T43" fmla="*/ 60 h 125"/>
                <a:gd name="T44" fmla="*/ 76 w 153"/>
                <a:gd name="T45" fmla="*/ 76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53" h="125">
                  <a:moveTo>
                    <a:pt x="78" y="0"/>
                  </a:move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5" y="78"/>
                    <a:pt x="15" y="69"/>
                  </a:cubicBezTo>
                  <a:cubicBezTo>
                    <a:pt x="21" y="64"/>
                    <a:pt x="21" y="64"/>
                    <a:pt x="21" y="64"/>
                  </a:cubicBezTo>
                  <a:cubicBezTo>
                    <a:pt x="21" y="121"/>
                    <a:pt x="21" y="121"/>
                    <a:pt x="21" y="121"/>
                  </a:cubicBezTo>
                  <a:cubicBezTo>
                    <a:pt x="21" y="121"/>
                    <a:pt x="21" y="125"/>
                    <a:pt x="24" y="125"/>
                  </a:cubicBezTo>
                  <a:cubicBezTo>
                    <a:pt x="28" y="125"/>
                    <a:pt x="62" y="125"/>
                    <a:pt x="62" y="125"/>
                  </a:cubicBezTo>
                  <a:cubicBezTo>
                    <a:pt x="63" y="93"/>
                    <a:pt x="63" y="93"/>
                    <a:pt x="63" y="93"/>
                  </a:cubicBezTo>
                  <a:cubicBezTo>
                    <a:pt x="63" y="93"/>
                    <a:pt x="62" y="88"/>
                    <a:pt x="67" y="88"/>
                  </a:cubicBezTo>
                  <a:cubicBezTo>
                    <a:pt x="83" y="88"/>
                    <a:pt x="83" y="88"/>
                    <a:pt x="83" y="88"/>
                  </a:cubicBezTo>
                  <a:cubicBezTo>
                    <a:pt x="89" y="88"/>
                    <a:pt x="89" y="93"/>
                    <a:pt x="89" y="93"/>
                  </a:cubicBezTo>
                  <a:cubicBezTo>
                    <a:pt x="89" y="125"/>
                    <a:pt x="89" y="125"/>
                    <a:pt x="89" y="125"/>
                  </a:cubicBezTo>
                  <a:cubicBezTo>
                    <a:pt x="89" y="125"/>
                    <a:pt x="121" y="125"/>
                    <a:pt x="126" y="125"/>
                  </a:cubicBezTo>
                  <a:cubicBezTo>
                    <a:pt x="131" y="125"/>
                    <a:pt x="130" y="120"/>
                    <a:pt x="130" y="120"/>
                  </a:cubicBezTo>
                  <a:cubicBezTo>
                    <a:pt x="130" y="63"/>
                    <a:pt x="130" y="63"/>
                    <a:pt x="130" y="63"/>
                  </a:cubicBezTo>
                  <a:cubicBezTo>
                    <a:pt x="136" y="69"/>
                    <a:pt x="136" y="69"/>
                    <a:pt x="136" y="69"/>
                  </a:cubicBezTo>
                  <a:cubicBezTo>
                    <a:pt x="148" y="77"/>
                    <a:pt x="153" y="69"/>
                    <a:pt x="153" y="69"/>
                  </a:cubicBezTo>
                  <a:lnTo>
                    <a:pt x="78" y="0"/>
                  </a:lnTo>
                  <a:close/>
                  <a:moveTo>
                    <a:pt x="76" y="76"/>
                  </a:moveTo>
                  <a:cubicBezTo>
                    <a:pt x="67" y="76"/>
                    <a:pt x="60" y="69"/>
                    <a:pt x="60" y="60"/>
                  </a:cubicBezTo>
                  <a:cubicBezTo>
                    <a:pt x="60" y="50"/>
                    <a:pt x="67" y="43"/>
                    <a:pt x="76" y="43"/>
                  </a:cubicBezTo>
                  <a:cubicBezTo>
                    <a:pt x="85" y="43"/>
                    <a:pt x="92" y="50"/>
                    <a:pt x="92" y="60"/>
                  </a:cubicBezTo>
                  <a:cubicBezTo>
                    <a:pt x="92" y="69"/>
                    <a:pt x="85" y="76"/>
                    <a:pt x="76" y="7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3" name="Freeform 6"/>
            <p:cNvSpPr/>
            <p:nvPr/>
          </p:nvSpPr>
          <p:spPr bwMode="auto">
            <a:xfrm>
              <a:off x="1949464" y="1366877"/>
              <a:ext cx="49916" cy="102328"/>
            </a:xfrm>
            <a:custGeom>
              <a:avLst/>
              <a:gdLst>
                <a:gd name="T0" fmla="*/ 20 w 20"/>
                <a:gd name="T1" fmla="*/ 41 h 41"/>
                <a:gd name="T2" fmla="*/ 20 w 20"/>
                <a:gd name="T3" fmla="*/ 0 h 41"/>
                <a:gd name="T4" fmla="*/ 0 w 20"/>
                <a:gd name="T5" fmla="*/ 0 h 41"/>
                <a:gd name="T6" fmla="*/ 0 w 20"/>
                <a:gd name="T7" fmla="*/ 24 h 41"/>
                <a:gd name="T8" fmla="*/ 20 w 20"/>
                <a:gd name="T9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41">
                  <a:moveTo>
                    <a:pt x="20" y="41"/>
                  </a:moveTo>
                  <a:lnTo>
                    <a:pt x="20" y="0"/>
                  </a:lnTo>
                  <a:lnTo>
                    <a:pt x="0" y="0"/>
                  </a:lnTo>
                  <a:lnTo>
                    <a:pt x="0" y="24"/>
                  </a:lnTo>
                  <a:lnTo>
                    <a:pt x="20" y="4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4" name="Oval 7"/>
            <p:cNvSpPr>
              <a:spLocks noChangeArrowheads="1"/>
            </p:cNvSpPr>
            <p:nvPr/>
          </p:nvSpPr>
          <p:spPr bwMode="auto">
            <a:xfrm>
              <a:off x="1777255" y="1484179"/>
              <a:ext cx="52412" cy="5490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88" name="Group 87"/>
          <p:cNvGrpSpPr/>
          <p:nvPr/>
        </p:nvGrpSpPr>
        <p:grpSpPr>
          <a:xfrm>
            <a:off x="2338620" y="1923839"/>
            <a:ext cx="405724" cy="399285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89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90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9" name="Freeform 20"/>
          <p:cNvSpPr>
            <a:spLocks noEditPoints="1"/>
          </p:cNvSpPr>
          <p:nvPr/>
        </p:nvSpPr>
        <p:spPr bwMode="auto">
          <a:xfrm rot="2760000">
            <a:off x="2203873" y="1784351"/>
            <a:ext cx="675217" cy="679451"/>
          </a:xfrm>
          <a:custGeom>
            <a:avLst/>
            <a:gdLst>
              <a:gd name="T0" fmla="*/ 137 w 143"/>
              <a:gd name="T1" fmla="*/ 67 h 144"/>
              <a:gd name="T2" fmla="*/ 137 w 143"/>
              <a:gd name="T3" fmla="*/ 60 h 144"/>
              <a:gd name="T4" fmla="*/ 135 w 143"/>
              <a:gd name="T5" fmla="*/ 53 h 144"/>
              <a:gd name="T6" fmla="*/ 133 w 143"/>
              <a:gd name="T7" fmla="*/ 47 h 144"/>
              <a:gd name="T8" fmla="*/ 130 w 143"/>
              <a:gd name="T9" fmla="*/ 40 h 144"/>
              <a:gd name="T10" fmla="*/ 126 w 143"/>
              <a:gd name="T11" fmla="*/ 35 h 144"/>
              <a:gd name="T12" fmla="*/ 122 w 143"/>
              <a:gd name="T13" fmla="*/ 29 h 144"/>
              <a:gd name="T14" fmla="*/ 117 w 143"/>
              <a:gd name="T15" fmla="*/ 24 h 144"/>
              <a:gd name="T16" fmla="*/ 112 w 143"/>
              <a:gd name="T17" fmla="*/ 20 h 144"/>
              <a:gd name="T18" fmla="*/ 106 w 143"/>
              <a:gd name="T19" fmla="*/ 16 h 144"/>
              <a:gd name="T20" fmla="*/ 100 w 143"/>
              <a:gd name="T21" fmla="*/ 12 h 144"/>
              <a:gd name="T22" fmla="*/ 94 w 143"/>
              <a:gd name="T23" fmla="*/ 10 h 144"/>
              <a:gd name="T24" fmla="*/ 87 w 143"/>
              <a:gd name="T25" fmla="*/ 8 h 144"/>
              <a:gd name="T26" fmla="*/ 80 w 143"/>
              <a:gd name="T27" fmla="*/ 6 h 144"/>
              <a:gd name="T28" fmla="*/ 74 w 143"/>
              <a:gd name="T29" fmla="*/ 6 h 144"/>
              <a:gd name="T30" fmla="*/ 67 w 143"/>
              <a:gd name="T31" fmla="*/ 6 h 144"/>
              <a:gd name="T32" fmla="*/ 60 w 143"/>
              <a:gd name="T33" fmla="*/ 7 h 144"/>
              <a:gd name="T34" fmla="*/ 53 w 143"/>
              <a:gd name="T35" fmla="*/ 8 h 144"/>
              <a:gd name="T36" fmla="*/ 47 w 143"/>
              <a:gd name="T37" fmla="*/ 11 h 144"/>
              <a:gd name="T38" fmla="*/ 40 w 143"/>
              <a:gd name="T39" fmla="*/ 14 h 144"/>
              <a:gd name="T40" fmla="*/ 34 w 143"/>
              <a:gd name="T41" fmla="*/ 17 h 144"/>
              <a:gd name="T42" fmla="*/ 29 w 143"/>
              <a:gd name="T43" fmla="*/ 21 h 144"/>
              <a:gd name="T44" fmla="*/ 24 w 143"/>
              <a:gd name="T45" fmla="*/ 26 h 144"/>
              <a:gd name="T46" fmla="*/ 19 w 143"/>
              <a:gd name="T47" fmla="*/ 31 h 144"/>
              <a:gd name="T48" fmla="*/ 15 w 143"/>
              <a:gd name="T49" fmla="*/ 37 h 144"/>
              <a:gd name="T50" fmla="*/ 12 w 143"/>
              <a:gd name="T51" fmla="*/ 43 h 144"/>
              <a:gd name="T52" fmla="*/ 9 w 143"/>
              <a:gd name="T53" fmla="*/ 50 h 144"/>
              <a:gd name="T54" fmla="*/ 7 w 143"/>
              <a:gd name="T55" fmla="*/ 56 h 144"/>
              <a:gd name="T56" fmla="*/ 6 w 143"/>
              <a:gd name="T57" fmla="*/ 63 h 144"/>
              <a:gd name="T58" fmla="*/ 6 w 143"/>
              <a:gd name="T59" fmla="*/ 70 h 144"/>
              <a:gd name="T60" fmla="*/ 6 w 143"/>
              <a:gd name="T61" fmla="*/ 77 h 144"/>
              <a:gd name="T62" fmla="*/ 7 w 143"/>
              <a:gd name="T63" fmla="*/ 84 h 144"/>
              <a:gd name="T64" fmla="*/ 8 w 143"/>
              <a:gd name="T65" fmla="*/ 90 h 144"/>
              <a:gd name="T66" fmla="*/ 10 w 143"/>
              <a:gd name="T67" fmla="*/ 97 h 144"/>
              <a:gd name="T68" fmla="*/ 13 w 143"/>
              <a:gd name="T69" fmla="*/ 103 h 144"/>
              <a:gd name="T70" fmla="*/ 17 w 143"/>
              <a:gd name="T71" fmla="*/ 109 h 144"/>
              <a:gd name="T72" fmla="*/ 21 w 143"/>
              <a:gd name="T73" fmla="*/ 115 h 144"/>
              <a:gd name="T74" fmla="*/ 26 w 143"/>
              <a:gd name="T75" fmla="*/ 120 h 144"/>
              <a:gd name="T76" fmla="*/ 31 w 143"/>
              <a:gd name="T77" fmla="*/ 124 h 144"/>
              <a:gd name="T78" fmla="*/ 37 w 143"/>
              <a:gd name="T79" fmla="*/ 128 h 144"/>
              <a:gd name="T80" fmla="*/ 43 w 143"/>
              <a:gd name="T81" fmla="*/ 131 h 144"/>
              <a:gd name="T82" fmla="*/ 49 w 143"/>
              <a:gd name="T83" fmla="*/ 134 h 144"/>
              <a:gd name="T84" fmla="*/ 56 w 143"/>
              <a:gd name="T85" fmla="*/ 136 h 144"/>
              <a:gd name="T86" fmla="*/ 63 w 143"/>
              <a:gd name="T87" fmla="*/ 137 h 144"/>
              <a:gd name="T88" fmla="*/ 70 w 143"/>
              <a:gd name="T89" fmla="*/ 138 h 144"/>
              <a:gd name="T90" fmla="*/ 77 w 143"/>
              <a:gd name="T91" fmla="*/ 138 h 144"/>
              <a:gd name="T92" fmla="*/ 83 w 143"/>
              <a:gd name="T93" fmla="*/ 137 h 144"/>
              <a:gd name="T94" fmla="*/ 90 w 143"/>
              <a:gd name="T95" fmla="*/ 135 h 144"/>
              <a:gd name="T96" fmla="*/ 97 w 143"/>
              <a:gd name="T97" fmla="*/ 133 h 144"/>
              <a:gd name="T98" fmla="*/ 103 w 143"/>
              <a:gd name="T99" fmla="*/ 130 h 144"/>
              <a:gd name="T100" fmla="*/ 109 w 143"/>
              <a:gd name="T101" fmla="*/ 127 h 144"/>
              <a:gd name="T102" fmla="*/ 114 w 143"/>
              <a:gd name="T103" fmla="*/ 122 h 144"/>
              <a:gd name="T104" fmla="*/ 119 w 143"/>
              <a:gd name="T105" fmla="*/ 118 h 144"/>
              <a:gd name="T106" fmla="*/ 124 w 143"/>
              <a:gd name="T107" fmla="*/ 112 h 144"/>
              <a:gd name="T108" fmla="*/ 128 w 143"/>
              <a:gd name="T109" fmla="*/ 107 h 144"/>
              <a:gd name="T110" fmla="*/ 131 w 143"/>
              <a:gd name="T111" fmla="*/ 101 h 144"/>
              <a:gd name="T112" fmla="*/ 134 w 143"/>
              <a:gd name="T113" fmla="*/ 94 h 144"/>
              <a:gd name="T114" fmla="*/ 136 w 143"/>
              <a:gd name="T115" fmla="*/ 88 h 144"/>
              <a:gd name="T116" fmla="*/ 137 w 143"/>
              <a:gd name="T117" fmla="*/ 81 h 144"/>
              <a:gd name="T118" fmla="*/ 138 w 143"/>
              <a:gd name="T119" fmla="*/ 7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43" h="144">
                <a:moveTo>
                  <a:pt x="142" y="73"/>
                </a:moveTo>
                <a:cubicBezTo>
                  <a:pt x="142" y="73"/>
                  <a:pt x="143" y="73"/>
                  <a:pt x="143" y="73"/>
                </a:cubicBezTo>
                <a:cubicBezTo>
                  <a:pt x="143" y="73"/>
                  <a:pt x="143" y="72"/>
                  <a:pt x="143" y="72"/>
                </a:cubicBezTo>
                <a:cubicBezTo>
                  <a:pt x="143" y="71"/>
                  <a:pt x="143" y="71"/>
                  <a:pt x="143" y="71"/>
                </a:cubicBezTo>
                <a:cubicBezTo>
                  <a:pt x="143" y="71"/>
                  <a:pt x="142" y="70"/>
                  <a:pt x="142" y="70"/>
                </a:cubicBezTo>
                <a:cubicBezTo>
                  <a:pt x="142" y="70"/>
                  <a:pt x="139" y="70"/>
                  <a:pt x="138" y="70"/>
                </a:cubicBezTo>
                <a:cubicBezTo>
                  <a:pt x="138" y="69"/>
                  <a:pt x="138" y="68"/>
                  <a:pt x="137" y="67"/>
                </a:cubicBezTo>
                <a:cubicBezTo>
                  <a:pt x="139" y="67"/>
                  <a:pt x="141" y="66"/>
                  <a:pt x="142" y="66"/>
                </a:cubicBezTo>
                <a:cubicBezTo>
                  <a:pt x="142" y="66"/>
                  <a:pt x="142" y="66"/>
                  <a:pt x="143" y="65"/>
                </a:cubicBezTo>
                <a:cubicBezTo>
                  <a:pt x="143" y="65"/>
                  <a:pt x="143" y="65"/>
                  <a:pt x="143" y="64"/>
                </a:cubicBezTo>
                <a:cubicBezTo>
                  <a:pt x="143" y="64"/>
                  <a:pt x="143" y="64"/>
                  <a:pt x="142" y="63"/>
                </a:cubicBezTo>
                <a:cubicBezTo>
                  <a:pt x="142" y="63"/>
                  <a:pt x="142" y="63"/>
                  <a:pt x="141" y="63"/>
                </a:cubicBezTo>
                <a:cubicBezTo>
                  <a:pt x="141" y="63"/>
                  <a:pt x="139" y="63"/>
                  <a:pt x="137" y="63"/>
                </a:cubicBezTo>
                <a:cubicBezTo>
                  <a:pt x="137" y="62"/>
                  <a:pt x="137" y="61"/>
                  <a:pt x="137" y="60"/>
                </a:cubicBezTo>
                <a:cubicBezTo>
                  <a:pt x="138" y="59"/>
                  <a:pt x="140" y="59"/>
                  <a:pt x="141" y="59"/>
                </a:cubicBezTo>
                <a:cubicBezTo>
                  <a:pt x="141" y="59"/>
                  <a:pt x="141" y="58"/>
                  <a:pt x="142" y="58"/>
                </a:cubicBezTo>
                <a:cubicBezTo>
                  <a:pt x="142" y="58"/>
                  <a:pt x="142" y="57"/>
                  <a:pt x="142" y="57"/>
                </a:cubicBezTo>
                <a:cubicBezTo>
                  <a:pt x="142" y="57"/>
                  <a:pt x="142" y="56"/>
                  <a:pt x="141" y="56"/>
                </a:cubicBezTo>
                <a:cubicBezTo>
                  <a:pt x="141" y="56"/>
                  <a:pt x="141" y="56"/>
                  <a:pt x="140" y="56"/>
                </a:cubicBezTo>
                <a:cubicBezTo>
                  <a:pt x="140" y="56"/>
                  <a:pt x="138" y="56"/>
                  <a:pt x="136" y="56"/>
                </a:cubicBezTo>
                <a:cubicBezTo>
                  <a:pt x="135" y="55"/>
                  <a:pt x="135" y="54"/>
                  <a:pt x="135" y="53"/>
                </a:cubicBezTo>
                <a:cubicBezTo>
                  <a:pt x="137" y="53"/>
                  <a:pt x="139" y="52"/>
                  <a:pt x="139" y="52"/>
                </a:cubicBezTo>
                <a:cubicBezTo>
                  <a:pt x="139" y="51"/>
                  <a:pt x="140" y="51"/>
                  <a:pt x="140" y="51"/>
                </a:cubicBezTo>
                <a:cubicBezTo>
                  <a:pt x="140" y="50"/>
                  <a:pt x="140" y="50"/>
                  <a:pt x="140" y="50"/>
                </a:cubicBezTo>
                <a:cubicBezTo>
                  <a:pt x="140" y="49"/>
                  <a:pt x="139" y="49"/>
                  <a:pt x="139" y="49"/>
                </a:cubicBezTo>
                <a:cubicBezTo>
                  <a:pt x="139" y="49"/>
                  <a:pt x="138" y="48"/>
                  <a:pt x="138" y="49"/>
                </a:cubicBezTo>
                <a:cubicBezTo>
                  <a:pt x="138" y="49"/>
                  <a:pt x="136" y="49"/>
                  <a:pt x="134" y="50"/>
                </a:cubicBezTo>
                <a:cubicBezTo>
                  <a:pt x="133" y="49"/>
                  <a:pt x="133" y="48"/>
                  <a:pt x="133" y="47"/>
                </a:cubicBezTo>
                <a:cubicBezTo>
                  <a:pt x="134" y="46"/>
                  <a:pt x="136" y="45"/>
                  <a:pt x="137" y="45"/>
                </a:cubicBezTo>
                <a:cubicBezTo>
                  <a:pt x="137" y="44"/>
                  <a:pt x="137" y="44"/>
                  <a:pt x="137" y="44"/>
                </a:cubicBezTo>
                <a:cubicBezTo>
                  <a:pt x="137" y="43"/>
                  <a:pt x="137" y="43"/>
                  <a:pt x="137" y="43"/>
                </a:cubicBezTo>
                <a:cubicBezTo>
                  <a:pt x="137" y="42"/>
                  <a:pt x="137" y="42"/>
                  <a:pt x="136" y="42"/>
                </a:cubicBezTo>
                <a:cubicBezTo>
                  <a:pt x="136" y="42"/>
                  <a:pt x="136" y="42"/>
                  <a:pt x="135" y="42"/>
                </a:cubicBezTo>
                <a:cubicBezTo>
                  <a:pt x="135" y="42"/>
                  <a:pt x="133" y="43"/>
                  <a:pt x="131" y="43"/>
                </a:cubicBezTo>
                <a:cubicBezTo>
                  <a:pt x="131" y="42"/>
                  <a:pt x="130" y="41"/>
                  <a:pt x="130" y="40"/>
                </a:cubicBezTo>
                <a:cubicBezTo>
                  <a:pt x="131" y="39"/>
                  <a:pt x="133" y="38"/>
                  <a:pt x="133" y="38"/>
                </a:cubicBezTo>
                <a:cubicBezTo>
                  <a:pt x="134" y="38"/>
                  <a:pt x="134" y="37"/>
                  <a:pt x="134" y="37"/>
                </a:cubicBezTo>
                <a:cubicBezTo>
                  <a:pt x="134" y="37"/>
                  <a:pt x="134" y="36"/>
                  <a:pt x="134" y="36"/>
                </a:cubicBezTo>
                <a:cubicBezTo>
                  <a:pt x="134" y="36"/>
                  <a:pt x="133" y="35"/>
                  <a:pt x="133" y="35"/>
                </a:cubicBezTo>
                <a:cubicBezTo>
                  <a:pt x="133" y="35"/>
                  <a:pt x="132" y="35"/>
                  <a:pt x="132" y="35"/>
                </a:cubicBezTo>
                <a:cubicBezTo>
                  <a:pt x="131" y="35"/>
                  <a:pt x="130" y="36"/>
                  <a:pt x="128" y="37"/>
                </a:cubicBezTo>
                <a:cubicBezTo>
                  <a:pt x="127" y="36"/>
                  <a:pt x="127" y="35"/>
                  <a:pt x="126" y="35"/>
                </a:cubicBezTo>
                <a:cubicBezTo>
                  <a:pt x="128" y="33"/>
                  <a:pt x="129" y="32"/>
                  <a:pt x="129" y="32"/>
                </a:cubicBezTo>
                <a:cubicBezTo>
                  <a:pt x="130" y="31"/>
                  <a:pt x="130" y="31"/>
                  <a:pt x="130" y="31"/>
                </a:cubicBezTo>
                <a:cubicBezTo>
                  <a:pt x="130" y="30"/>
                  <a:pt x="130" y="30"/>
                  <a:pt x="130" y="30"/>
                </a:cubicBezTo>
                <a:cubicBezTo>
                  <a:pt x="129" y="29"/>
                  <a:pt x="129" y="29"/>
                  <a:pt x="129" y="29"/>
                </a:cubicBezTo>
                <a:cubicBezTo>
                  <a:pt x="128" y="29"/>
                  <a:pt x="128" y="29"/>
                  <a:pt x="128" y="29"/>
                </a:cubicBezTo>
                <a:cubicBezTo>
                  <a:pt x="127" y="29"/>
                  <a:pt x="125" y="30"/>
                  <a:pt x="124" y="31"/>
                </a:cubicBezTo>
                <a:cubicBezTo>
                  <a:pt x="123" y="31"/>
                  <a:pt x="123" y="30"/>
                  <a:pt x="122" y="29"/>
                </a:cubicBezTo>
                <a:cubicBezTo>
                  <a:pt x="123" y="28"/>
                  <a:pt x="125" y="26"/>
                  <a:pt x="125" y="26"/>
                </a:cubicBezTo>
                <a:cubicBezTo>
                  <a:pt x="125" y="26"/>
                  <a:pt x="125" y="25"/>
                  <a:pt x="125" y="25"/>
                </a:cubicBezTo>
                <a:cubicBezTo>
                  <a:pt x="125" y="24"/>
                  <a:pt x="125" y="24"/>
                  <a:pt x="125" y="24"/>
                </a:cubicBezTo>
                <a:cubicBezTo>
                  <a:pt x="125" y="23"/>
                  <a:pt x="124" y="23"/>
                  <a:pt x="124" y="23"/>
                </a:cubicBezTo>
                <a:cubicBezTo>
                  <a:pt x="124" y="23"/>
                  <a:pt x="123" y="23"/>
                  <a:pt x="123" y="24"/>
                </a:cubicBezTo>
                <a:cubicBezTo>
                  <a:pt x="123" y="24"/>
                  <a:pt x="121" y="25"/>
                  <a:pt x="119" y="26"/>
                </a:cubicBezTo>
                <a:cubicBezTo>
                  <a:pt x="119" y="26"/>
                  <a:pt x="118" y="25"/>
                  <a:pt x="117" y="24"/>
                </a:cubicBezTo>
                <a:cubicBezTo>
                  <a:pt x="118" y="23"/>
                  <a:pt x="120" y="21"/>
                  <a:pt x="120" y="20"/>
                </a:cubicBezTo>
                <a:cubicBezTo>
                  <a:pt x="120" y="20"/>
                  <a:pt x="120" y="20"/>
                  <a:pt x="120" y="19"/>
                </a:cubicBezTo>
                <a:cubicBezTo>
                  <a:pt x="120" y="19"/>
                  <a:pt x="120" y="19"/>
                  <a:pt x="120" y="18"/>
                </a:cubicBezTo>
                <a:cubicBezTo>
                  <a:pt x="119" y="18"/>
                  <a:pt x="119" y="18"/>
                  <a:pt x="119" y="18"/>
                </a:cubicBezTo>
                <a:cubicBezTo>
                  <a:pt x="118" y="18"/>
                  <a:pt x="118" y="18"/>
                  <a:pt x="118" y="18"/>
                </a:cubicBezTo>
                <a:cubicBezTo>
                  <a:pt x="117" y="19"/>
                  <a:pt x="116" y="20"/>
                  <a:pt x="114" y="21"/>
                </a:cubicBezTo>
                <a:cubicBezTo>
                  <a:pt x="114" y="21"/>
                  <a:pt x="113" y="20"/>
                  <a:pt x="112" y="20"/>
                </a:cubicBezTo>
                <a:cubicBezTo>
                  <a:pt x="113" y="18"/>
                  <a:pt x="114" y="16"/>
                  <a:pt x="114" y="16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14"/>
                  <a:pt x="114" y="14"/>
                  <a:pt x="114" y="14"/>
                </a:cubicBezTo>
                <a:cubicBezTo>
                  <a:pt x="113" y="14"/>
                  <a:pt x="113" y="13"/>
                  <a:pt x="113" y="13"/>
                </a:cubicBezTo>
                <a:cubicBezTo>
                  <a:pt x="112" y="13"/>
                  <a:pt x="112" y="14"/>
                  <a:pt x="112" y="14"/>
                </a:cubicBezTo>
                <a:cubicBezTo>
                  <a:pt x="111" y="14"/>
                  <a:pt x="110" y="16"/>
                  <a:pt x="109" y="17"/>
                </a:cubicBezTo>
                <a:cubicBezTo>
                  <a:pt x="108" y="17"/>
                  <a:pt x="107" y="16"/>
                  <a:pt x="106" y="16"/>
                </a:cubicBezTo>
                <a:cubicBezTo>
                  <a:pt x="107" y="14"/>
                  <a:pt x="108" y="12"/>
                  <a:pt x="108" y="12"/>
                </a:cubicBezTo>
                <a:cubicBezTo>
                  <a:pt x="108" y="11"/>
                  <a:pt x="108" y="11"/>
                  <a:pt x="108" y="10"/>
                </a:cubicBezTo>
                <a:cubicBezTo>
                  <a:pt x="108" y="10"/>
                  <a:pt x="108" y="10"/>
                  <a:pt x="107" y="10"/>
                </a:cubicBezTo>
                <a:cubicBezTo>
                  <a:pt x="107" y="9"/>
                  <a:pt x="107" y="9"/>
                  <a:pt x="106" y="9"/>
                </a:cubicBezTo>
                <a:cubicBezTo>
                  <a:pt x="106" y="10"/>
                  <a:pt x="106" y="10"/>
                  <a:pt x="105" y="10"/>
                </a:cubicBezTo>
                <a:cubicBezTo>
                  <a:pt x="105" y="10"/>
                  <a:pt x="104" y="12"/>
                  <a:pt x="103" y="14"/>
                </a:cubicBezTo>
                <a:cubicBezTo>
                  <a:pt x="102" y="13"/>
                  <a:pt x="101" y="13"/>
                  <a:pt x="100" y="12"/>
                </a:cubicBezTo>
                <a:cubicBezTo>
                  <a:pt x="101" y="10"/>
                  <a:pt x="102" y="8"/>
                  <a:pt x="102" y="8"/>
                </a:cubicBezTo>
                <a:cubicBezTo>
                  <a:pt x="102" y="8"/>
                  <a:pt x="102" y="7"/>
                  <a:pt x="102" y="7"/>
                </a:cubicBezTo>
                <a:cubicBezTo>
                  <a:pt x="101" y="7"/>
                  <a:pt x="101" y="6"/>
                  <a:pt x="101" y="6"/>
                </a:cubicBezTo>
                <a:cubicBezTo>
                  <a:pt x="100" y="6"/>
                  <a:pt x="100" y="6"/>
                  <a:pt x="100" y="6"/>
                </a:cubicBezTo>
                <a:cubicBezTo>
                  <a:pt x="99" y="6"/>
                  <a:pt x="99" y="6"/>
                  <a:pt x="99" y="7"/>
                </a:cubicBezTo>
                <a:cubicBezTo>
                  <a:pt x="99" y="7"/>
                  <a:pt x="98" y="9"/>
                  <a:pt x="97" y="11"/>
                </a:cubicBezTo>
                <a:cubicBezTo>
                  <a:pt x="96" y="10"/>
                  <a:pt x="95" y="10"/>
                  <a:pt x="94" y="10"/>
                </a:cubicBezTo>
                <a:cubicBezTo>
                  <a:pt x="94" y="8"/>
                  <a:pt x="95" y="6"/>
                  <a:pt x="95" y="5"/>
                </a:cubicBezTo>
                <a:cubicBezTo>
                  <a:pt x="95" y="5"/>
                  <a:pt x="95" y="4"/>
                  <a:pt x="95" y="4"/>
                </a:cubicBezTo>
                <a:cubicBezTo>
                  <a:pt x="94" y="4"/>
                  <a:pt x="94" y="4"/>
                  <a:pt x="94" y="3"/>
                </a:cubicBezTo>
                <a:cubicBezTo>
                  <a:pt x="93" y="3"/>
                  <a:pt x="93" y="3"/>
                  <a:pt x="93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5"/>
                  <a:pt x="91" y="7"/>
                  <a:pt x="90" y="8"/>
                </a:cubicBezTo>
                <a:cubicBezTo>
                  <a:pt x="89" y="8"/>
                  <a:pt x="88" y="8"/>
                  <a:pt x="87" y="8"/>
                </a:cubicBezTo>
                <a:cubicBezTo>
                  <a:pt x="87" y="6"/>
                  <a:pt x="88" y="4"/>
                  <a:pt x="88" y="3"/>
                </a:cubicBezTo>
                <a:cubicBezTo>
                  <a:pt x="88" y="3"/>
                  <a:pt x="88" y="2"/>
                  <a:pt x="87" y="2"/>
                </a:cubicBezTo>
                <a:cubicBezTo>
                  <a:pt x="87" y="2"/>
                  <a:pt x="87" y="2"/>
                  <a:pt x="86" y="2"/>
                </a:cubicBezTo>
                <a:cubicBezTo>
                  <a:pt x="86" y="2"/>
                  <a:pt x="86" y="2"/>
                  <a:pt x="85" y="2"/>
                </a:cubicBezTo>
                <a:cubicBezTo>
                  <a:pt x="85" y="2"/>
                  <a:pt x="85" y="2"/>
                  <a:pt x="85" y="3"/>
                </a:cubicBezTo>
                <a:cubicBezTo>
                  <a:pt x="85" y="3"/>
                  <a:pt x="84" y="5"/>
                  <a:pt x="83" y="7"/>
                </a:cubicBezTo>
                <a:cubicBezTo>
                  <a:pt x="82" y="7"/>
                  <a:pt x="81" y="6"/>
                  <a:pt x="80" y="6"/>
                </a:cubicBezTo>
                <a:cubicBezTo>
                  <a:pt x="81" y="4"/>
                  <a:pt x="81" y="2"/>
                  <a:pt x="81" y="2"/>
                </a:cubicBezTo>
                <a:cubicBezTo>
                  <a:pt x="81" y="2"/>
                  <a:pt x="80" y="1"/>
                  <a:pt x="80" y="1"/>
                </a:cubicBezTo>
                <a:cubicBezTo>
                  <a:pt x="80" y="1"/>
                  <a:pt x="79" y="0"/>
                  <a:pt x="79" y="0"/>
                </a:cubicBezTo>
                <a:cubicBezTo>
                  <a:pt x="79" y="0"/>
                  <a:pt x="78" y="0"/>
                  <a:pt x="78" y="1"/>
                </a:cubicBezTo>
                <a:cubicBezTo>
                  <a:pt x="78" y="1"/>
                  <a:pt x="77" y="1"/>
                  <a:pt x="77" y="2"/>
                </a:cubicBezTo>
                <a:cubicBezTo>
                  <a:pt x="77" y="2"/>
                  <a:pt x="77" y="4"/>
                  <a:pt x="77" y="6"/>
                </a:cubicBezTo>
                <a:cubicBezTo>
                  <a:pt x="75" y="6"/>
                  <a:pt x="75" y="6"/>
                  <a:pt x="74" y="6"/>
                </a:cubicBezTo>
                <a:cubicBezTo>
                  <a:pt x="73" y="4"/>
                  <a:pt x="73" y="2"/>
                  <a:pt x="73" y="1"/>
                </a:cubicBezTo>
                <a:cubicBezTo>
                  <a:pt x="73" y="1"/>
                  <a:pt x="73" y="1"/>
                  <a:pt x="73" y="0"/>
                </a:cubicBezTo>
                <a:cubicBezTo>
                  <a:pt x="72" y="0"/>
                  <a:pt x="72" y="0"/>
                  <a:pt x="72" y="0"/>
                </a:cubicBezTo>
                <a:cubicBezTo>
                  <a:pt x="71" y="0"/>
                  <a:pt x="71" y="0"/>
                  <a:pt x="71" y="0"/>
                </a:cubicBezTo>
                <a:cubicBezTo>
                  <a:pt x="70" y="1"/>
                  <a:pt x="70" y="1"/>
                  <a:pt x="70" y="1"/>
                </a:cubicBezTo>
                <a:cubicBezTo>
                  <a:pt x="70" y="2"/>
                  <a:pt x="70" y="4"/>
                  <a:pt x="70" y="6"/>
                </a:cubicBezTo>
                <a:cubicBezTo>
                  <a:pt x="69" y="6"/>
                  <a:pt x="68" y="6"/>
                  <a:pt x="67" y="6"/>
                </a:cubicBezTo>
                <a:cubicBezTo>
                  <a:pt x="66" y="4"/>
                  <a:pt x="66" y="2"/>
                  <a:pt x="66" y="2"/>
                </a:cubicBezTo>
                <a:cubicBezTo>
                  <a:pt x="66" y="1"/>
                  <a:pt x="65" y="1"/>
                  <a:pt x="65" y="1"/>
                </a:cubicBezTo>
                <a:cubicBezTo>
                  <a:pt x="65" y="0"/>
                  <a:pt x="65" y="0"/>
                  <a:pt x="64" y="0"/>
                </a:cubicBezTo>
                <a:cubicBezTo>
                  <a:pt x="64" y="0"/>
                  <a:pt x="63" y="1"/>
                  <a:pt x="63" y="1"/>
                </a:cubicBezTo>
                <a:cubicBezTo>
                  <a:pt x="63" y="1"/>
                  <a:pt x="63" y="2"/>
                  <a:pt x="63" y="2"/>
                </a:cubicBezTo>
                <a:cubicBezTo>
                  <a:pt x="63" y="2"/>
                  <a:pt x="63" y="4"/>
                  <a:pt x="63" y="6"/>
                </a:cubicBezTo>
                <a:cubicBezTo>
                  <a:pt x="62" y="6"/>
                  <a:pt x="61" y="7"/>
                  <a:pt x="60" y="7"/>
                </a:cubicBezTo>
                <a:cubicBezTo>
                  <a:pt x="59" y="5"/>
                  <a:pt x="59" y="3"/>
                  <a:pt x="58" y="3"/>
                </a:cubicBezTo>
                <a:cubicBezTo>
                  <a:pt x="58" y="2"/>
                  <a:pt x="58" y="2"/>
                  <a:pt x="58" y="2"/>
                </a:cubicBezTo>
                <a:cubicBezTo>
                  <a:pt x="57" y="2"/>
                  <a:pt x="57" y="2"/>
                  <a:pt x="57" y="2"/>
                </a:cubicBezTo>
                <a:cubicBezTo>
                  <a:pt x="56" y="2"/>
                  <a:pt x="56" y="2"/>
                  <a:pt x="56" y="2"/>
                </a:cubicBezTo>
                <a:cubicBezTo>
                  <a:pt x="55" y="2"/>
                  <a:pt x="55" y="3"/>
                  <a:pt x="55" y="3"/>
                </a:cubicBezTo>
                <a:cubicBezTo>
                  <a:pt x="55" y="4"/>
                  <a:pt x="56" y="6"/>
                  <a:pt x="56" y="8"/>
                </a:cubicBezTo>
                <a:cubicBezTo>
                  <a:pt x="55" y="8"/>
                  <a:pt x="54" y="8"/>
                  <a:pt x="53" y="8"/>
                </a:cubicBezTo>
                <a:cubicBezTo>
                  <a:pt x="52" y="7"/>
                  <a:pt x="51" y="5"/>
                  <a:pt x="51" y="4"/>
                </a:cubicBezTo>
                <a:cubicBezTo>
                  <a:pt x="51" y="4"/>
                  <a:pt x="51" y="4"/>
                  <a:pt x="50" y="4"/>
                </a:cubicBezTo>
                <a:cubicBezTo>
                  <a:pt x="50" y="3"/>
                  <a:pt x="50" y="3"/>
                  <a:pt x="49" y="3"/>
                </a:cubicBezTo>
                <a:cubicBezTo>
                  <a:pt x="49" y="4"/>
                  <a:pt x="49" y="4"/>
                  <a:pt x="49" y="4"/>
                </a:cubicBezTo>
                <a:cubicBezTo>
                  <a:pt x="48" y="4"/>
                  <a:pt x="48" y="5"/>
                  <a:pt x="48" y="5"/>
                </a:cubicBezTo>
                <a:cubicBezTo>
                  <a:pt x="48" y="6"/>
                  <a:pt x="49" y="8"/>
                  <a:pt x="49" y="10"/>
                </a:cubicBezTo>
                <a:cubicBezTo>
                  <a:pt x="48" y="10"/>
                  <a:pt x="47" y="10"/>
                  <a:pt x="47" y="11"/>
                </a:cubicBezTo>
                <a:cubicBezTo>
                  <a:pt x="46" y="9"/>
                  <a:pt x="45" y="7"/>
                  <a:pt x="44" y="7"/>
                </a:cubicBezTo>
                <a:cubicBezTo>
                  <a:pt x="44" y="6"/>
                  <a:pt x="44" y="6"/>
                  <a:pt x="43" y="6"/>
                </a:cubicBezTo>
                <a:cubicBezTo>
                  <a:pt x="43" y="6"/>
                  <a:pt x="43" y="6"/>
                  <a:pt x="42" y="6"/>
                </a:cubicBezTo>
                <a:cubicBezTo>
                  <a:pt x="42" y="6"/>
                  <a:pt x="42" y="7"/>
                  <a:pt x="42" y="7"/>
                </a:cubicBezTo>
                <a:cubicBezTo>
                  <a:pt x="41" y="7"/>
                  <a:pt x="41" y="8"/>
                  <a:pt x="42" y="8"/>
                </a:cubicBezTo>
                <a:cubicBezTo>
                  <a:pt x="42" y="8"/>
                  <a:pt x="42" y="10"/>
                  <a:pt x="43" y="12"/>
                </a:cubicBezTo>
                <a:cubicBezTo>
                  <a:pt x="42" y="13"/>
                  <a:pt x="41" y="13"/>
                  <a:pt x="40" y="14"/>
                </a:cubicBezTo>
                <a:cubicBezTo>
                  <a:pt x="39" y="12"/>
                  <a:pt x="38" y="10"/>
                  <a:pt x="38" y="10"/>
                </a:cubicBezTo>
                <a:cubicBezTo>
                  <a:pt x="37" y="10"/>
                  <a:pt x="37" y="10"/>
                  <a:pt x="37" y="9"/>
                </a:cubicBezTo>
                <a:cubicBezTo>
                  <a:pt x="36" y="9"/>
                  <a:pt x="36" y="9"/>
                  <a:pt x="36" y="10"/>
                </a:cubicBezTo>
                <a:cubicBezTo>
                  <a:pt x="35" y="10"/>
                  <a:pt x="35" y="10"/>
                  <a:pt x="35" y="10"/>
                </a:cubicBezTo>
                <a:cubicBezTo>
                  <a:pt x="35" y="11"/>
                  <a:pt x="35" y="11"/>
                  <a:pt x="35" y="12"/>
                </a:cubicBezTo>
                <a:cubicBezTo>
                  <a:pt x="35" y="12"/>
                  <a:pt x="36" y="14"/>
                  <a:pt x="37" y="16"/>
                </a:cubicBezTo>
                <a:cubicBezTo>
                  <a:pt x="36" y="16"/>
                  <a:pt x="35" y="17"/>
                  <a:pt x="34" y="17"/>
                </a:cubicBezTo>
                <a:cubicBezTo>
                  <a:pt x="33" y="16"/>
                  <a:pt x="32" y="14"/>
                  <a:pt x="31" y="14"/>
                </a:cubicBezTo>
                <a:cubicBezTo>
                  <a:pt x="31" y="14"/>
                  <a:pt x="31" y="13"/>
                  <a:pt x="30" y="13"/>
                </a:cubicBezTo>
                <a:cubicBezTo>
                  <a:pt x="30" y="13"/>
                  <a:pt x="30" y="14"/>
                  <a:pt x="29" y="14"/>
                </a:cubicBezTo>
                <a:cubicBezTo>
                  <a:pt x="29" y="14"/>
                  <a:pt x="29" y="14"/>
                  <a:pt x="29" y="15"/>
                </a:cubicBezTo>
                <a:cubicBezTo>
                  <a:pt x="29" y="15"/>
                  <a:pt x="29" y="15"/>
                  <a:pt x="29" y="16"/>
                </a:cubicBezTo>
                <a:cubicBezTo>
                  <a:pt x="29" y="16"/>
                  <a:pt x="30" y="18"/>
                  <a:pt x="31" y="20"/>
                </a:cubicBezTo>
                <a:cubicBezTo>
                  <a:pt x="30" y="20"/>
                  <a:pt x="30" y="21"/>
                  <a:pt x="29" y="21"/>
                </a:cubicBezTo>
                <a:cubicBezTo>
                  <a:pt x="27" y="20"/>
                  <a:pt x="26" y="19"/>
                  <a:pt x="26" y="18"/>
                </a:cubicBezTo>
                <a:cubicBezTo>
                  <a:pt x="25" y="18"/>
                  <a:pt x="25" y="18"/>
                  <a:pt x="24" y="18"/>
                </a:cubicBezTo>
                <a:cubicBezTo>
                  <a:pt x="24" y="18"/>
                  <a:pt x="24" y="18"/>
                  <a:pt x="24" y="18"/>
                </a:cubicBezTo>
                <a:cubicBezTo>
                  <a:pt x="23" y="19"/>
                  <a:pt x="23" y="19"/>
                  <a:pt x="23" y="19"/>
                </a:cubicBezTo>
                <a:cubicBezTo>
                  <a:pt x="23" y="20"/>
                  <a:pt x="23" y="20"/>
                  <a:pt x="23" y="20"/>
                </a:cubicBezTo>
                <a:cubicBezTo>
                  <a:pt x="24" y="21"/>
                  <a:pt x="25" y="23"/>
                  <a:pt x="26" y="24"/>
                </a:cubicBezTo>
                <a:cubicBezTo>
                  <a:pt x="25" y="25"/>
                  <a:pt x="24" y="26"/>
                  <a:pt x="24" y="26"/>
                </a:cubicBezTo>
                <a:cubicBezTo>
                  <a:pt x="22" y="25"/>
                  <a:pt x="21" y="24"/>
                  <a:pt x="20" y="24"/>
                </a:cubicBezTo>
                <a:cubicBezTo>
                  <a:pt x="20" y="23"/>
                  <a:pt x="20" y="23"/>
                  <a:pt x="19" y="23"/>
                </a:cubicBezTo>
                <a:cubicBezTo>
                  <a:pt x="19" y="23"/>
                  <a:pt x="18" y="23"/>
                  <a:pt x="18" y="24"/>
                </a:cubicBezTo>
                <a:cubicBezTo>
                  <a:pt x="18" y="24"/>
                  <a:pt x="18" y="24"/>
                  <a:pt x="18" y="25"/>
                </a:cubicBezTo>
                <a:cubicBezTo>
                  <a:pt x="18" y="25"/>
                  <a:pt x="18" y="26"/>
                  <a:pt x="18" y="26"/>
                </a:cubicBezTo>
                <a:cubicBezTo>
                  <a:pt x="18" y="26"/>
                  <a:pt x="20" y="28"/>
                  <a:pt x="21" y="29"/>
                </a:cubicBezTo>
                <a:cubicBezTo>
                  <a:pt x="21" y="30"/>
                  <a:pt x="20" y="31"/>
                  <a:pt x="19" y="31"/>
                </a:cubicBezTo>
                <a:cubicBezTo>
                  <a:pt x="18" y="30"/>
                  <a:pt x="16" y="29"/>
                  <a:pt x="15" y="29"/>
                </a:cubicBezTo>
                <a:cubicBezTo>
                  <a:pt x="15" y="29"/>
                  <a:pt x="15" y="29"/>
                  <a:pt x="14" y="29"/>
                </a:cubicBezTo>
                <a:cubicBezTo>
                  <a:pt x="14" y="29"/>
                  <a:pt x="14" y="29"/>
                  <a:pt x="14" y="30"/>
                </a:cubicBezTo>
                <a:cubicBezTo>
                  <a:pt x="13" y="30"/>
                  <a:pt x="13" y="30"/>
                  <a:pt x="13" y="31"/>
                </a:cubicBezTo>
                <a:cubicBezTo>
                  <a:pt x="13" y="31"/>
                  <a:pt x="13" y="31"/>
                  <a:pt x="14" y="32"/>
                </a:cubicBezTo>
                <a:cubicBezTo>
                  <a:pt x="14" y="32"/>
                  <a:pt x="16" y="33"/>
                  <a:pt x="17" y="35"/>
                </a:cubicBezTo>
                <a:cubicBezTo>
                  <a:pt x="16" y="35"/>
                  <a:pt x="16" y="36"/>
                  <a:pt x="15" y="37"/>
                </a:cubicBezTo>
                <a:cubicBezTo>
                  <a:pt x="14" y="36"/>
                  <a:pt x="12" y="35"/>
                  <a:pt x="11" y="35"/>
                </a:cubicBezTo>
                <a:cubicBezTo>
                  <a:pt x="11" y="35"/>
                  <a:pt x="11" y="35"/>
                  <a:pt x="10" y="35"/>
                </a:cubicBezTo>
                <a:cubicBezTo>
                  <a:pt x="10" y="35"/>
                  <a:pt x="10" y="36"/>
                  <a:pt x="9" y="36"/>
                </a:cubicBezTo>
                <a:cubicBezTo>
                  <a:pt x="9" y="36"/>
                  <a:pt x="9" y="37"/>
                  <a:pt x="9" y="37"/>
                </a:cubicBezTo>
                <a:cubicBezTo>
                  <a:pt x="9" y="37"/>
                  <a:pt x="10" y="38"/>
                  <a:pt x="10" y="38"/>
                </a:cubicBezTo>
                <a:cubicBezTo>
                  <a:pt x="10" y="38"/>
                  <a:pt x="12" y="39"/>
                  <a:pt x="13" y="40"/>
                </a:cubicBezTo>
                <a:cubicBezTo>
                  <a:pt x="13" y="41"/>
                  <a:pt x="12" y="42"/>
                  <a:pt x="12" y="43"/>
                </a:cubicBezTo>
                <a:cubicBezTo>
                  <a:pt x="10" y="43"/>
                  <a:pt x="8" y="42"/>
                  <a:pt x="8" y="42"/>
                </a:cubicBezTo>
                <a:cubicBezTo>
                  <a:pt x="7" y="42"/>
                  <a:pt x="7" y="42"/>
                  <a:pt x="7" y="42"/>
                </a:cubicBezTo>
                <a:cubicBezTo>
                  <a:pt x="6" y="42"/>
                  <a:pt x="6" y="42"/>
                  <a:pt x="6" y="43"/>
                </a:cubicBezTo>
                <a:cubicBezTo>
                  <a:pt x="6" y="43"/>
                  <a:pt x="6" y="43"/>
                  <a:pt x="6" y="44"/>
                </a:cubicBezTo>
                <a:cubicBezTo>
                  <a:pt x="6" y="44"/>
                  <a:pt x="6" y="44"/>
                  <a:pt x="7" y="45"/>
                </a:cubicBezTo>
                <a:cubicBezTo>
                  <a:pt x="7" y="45"/>
                  <a:pt x="9" y="46"/>
                  <a:pt x="10" y="47"/>
                </a:cubicBezTo>
                <a:cubicBezTo>
                  <a:pt x="10" y="48"/>
                  <a:pt x="10" y="49"/>
                  <a:pt x="9" y="50"/>
                </a:cubicBezTo>
                <a:cubicBezTo>
                  <a:pt x="7" y="49"/>
                  <a:pt x="6" y="49"/>
                  <a:pt x="5" y="49"/>
                </a:cubicBezTo>
                <a:cubicBezTo>
                  <a:pt x="5" y="48"/>
                  <a:pt x="4" y="49"/>
                  <a:pt x="4" y="49"/>
                </a:cubicBezTo>
                <a:cubicBezTo>
                  <a:pt x="4" y="49"/>
                  <a:pt x="3" y="49"/>
                  <a:pt x="3" y="50"/>
                </a:cubicBezTo>
                <a:cubicBezTo>
                  <a:pt x="3" y="50"/>
                  <a:pt x="3" y="50"/>
                  <a:pt x="3" y="51"/>
                </a:cubicBezTo>
                <a:cubicBezTo>
                  <a:pt x="3" y="51"/>
                  <a:pt x="4" y="51"/>
                  <a:pt x="4" y="52"/>
                </a:cubicBezTo>
                <a:cubicBezTo>
                  <a:pt x="4" y="52"/>
                  <a:pt x="6" y="53"/>
                  <a:pt x="8" y="53"/>
                </a:cubicBezTo>
                <a:cubicBezTo>
                  <a:pt x="8" y="54"/>
                  <a:pt x="8" y="55"/>
                  <a:pt x="7" y="56"/>
                </a:cubicBezTo>
                <a:cubicBezTo>
                  <a:pt x="6" y="56"/>
                  <a:pt x="3" y="56"/>
                  <a:pt x="3" y="56"/>
                </a:cubicBezTo>
                <a:cubicBezTo>
                  <a:pt x="3" y="56"/>
                  <a:pt x="2" y="56"/>
                  <a:pt x="2" y="56"/>
                </a:cubicBezTo>
                <a:cubicBezTo>
                  <a:pt x="2" y="56"/>
                  <a:pt x="1" y="57"/>
                  <a:pt x="1" y="57"/>
                </a:cubicBezTo>
                <a:cubicBezTo>
                  <a:pt x="1" y="57"/>
                  <a:pt x="1" y="58"/>
                  <a:pt x="2" y="58"/>
                </a:cubicBezTo>
                <a:cubicBezTo>
                  <a:pt x="2" y="58"/>
                  <a:pt x="2" y="59"/>
                  <a:pt x="2" y="59"/>
                </a:cubicBezTo>
                <a:cubicBezTo>
                  <a:pt x="3" y="59"/>
                  <a:pt x="5" y="59"/>
                  <a:pt x="7" y="60"/>
                </a:cubicBezTo>
                <a:cubicBezTo>
                  <a:pt x="6" y="61"/>
                  <a:pt x="6" y="62"/>
                  <a:pt x="6" y="63"/>
                </a:cubicBezTo>
                <a:cubicBezTo>
                  <a:pt x="4" y="63"/>
                  <a:pt x="2" y="63"/>
                  <a:pt x="2" y="63"/>
                </a:cubicBezTo>
                <a:cubicBezTo>
                  <a:pt x="1" y="63"/>
                  <a:pt x="1" y="63"/>
                  <a:pt x="1" y="63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5"/>
                  <a:pt x="0" y="65"/>
                  <a:pt x="0" y="65"/>
                </a:cubicBezTo>
                <a:cubicBezTo>
                  <a:pt x="1" y="66"/>
                  <a:pt x="1" y="66"/>
                  <a:pt x="1" y="66"/>
                </a:cubicBezTo>
                <a:cubicBezTo>
                  <a:pt x="2" y="66"/>
                  <a:pt x="4" y="67"/>
                  <a:pt x="6" y="67"/>
                </a:cubicBezTo>
                <a:cubicBezTo>
                  <a:pt x="6" y="68"/>
                  <a:pt x="6" y="69"/>
                  <a:pt x="6" y="70"/>
                </a:cubicBezTo>
                <a:cubicBezTo>
                  <a:pt x="4" y="70"/>
                  <a:pt x="2" y="70"/>
                  <a:pt x="1" y="70"/>
                </a:cubicBezTo>
                <a:cubicBezTo>
                  <a:pt x="1" y="70"/>
                  <a:pt x="0" y="71"/>
                  <a:pt x="0" y="71"/>
                </a:cubicBezTo>
                <a:cubicBezTo>
                  <a:pt x="0" y="71"/>
                  <a:pt x="0" y="71"/>
                  <a:pt x="0" y="72"/>
                </a:cubicBezTo>
                <a:cubicBezTo>
                  <a:pt x="0" y="72"/>
                  <a:pt x="0" y="73"/>
                  <a:pt x="0" y="73"/>
                </a:cubicBezTo>
                <a:cubicBezTo>
                  <a:pt x="0" y="73"/>
                  <a:pt x="1" y="73"/>
                  <a:pt x="1" y="73"/>
                </a:cubicBezTo>
                <a:cubicBezTo>
                  <a:pt x="2" y="74"/>
                  <a:pt x="4" y="74"/>
                  <a:pt x="6" y="74"/>
                </a:cubicBezTo>
                <a:cubicBezTo>
                  <a:pt x="6" y="75"/>
                  <a:pt x="6" y="76"/>
                  <a:pt x="6" y="77"/>
                </a:cubicBezTo>
                <a:cubicBezTo>
                  <a:pt x="4" y="77"/>
                  <a:pt x="2" y="78"/>
                  <a:pt x="1" y="78"/>
                </a:cubicBezTo>
                <a:cubicBezTo>
                  <a:pt x="1" y="78"/>
                  <a:pt x="1" y="78"/>
                  <a:pt x="0" y="78"/>
                </a:cubicBezTo>
                <a:cubicBezTo>
                  <a:pt x="0" y="79"/>
                  <a:pt x="0" y="79"/>
                  <a:pt x="0" y="79"/>
                </a:cubicBezTo>
                <a:cubicBezTo>
                  <a:pt x="0" y="80"/>
                  <a:pt x="0" y="80"/>
                  <a:pt x="1" y="80"/>
                </a:cubicBezTo>
                <a:cubicBezTo>
                  <a:pt x="1" y="81"/>
                  <a:pt x="1" y="81"/>
                  <a:pt x="2" y="81"/>
                </a:cubicBezTo>
                <a:cubicBezTo>
                  <a:pt x="2" y="81"/>
                  <a:pt x="4" y="81"/>
                  <a:pt x="6" y="81"/>
                </a:cubicBezTo>
                <a:cubicBezTo>
                  <a:pt x="6" y="82"/>
                  <a:pt x="6" y="83"/>
                  <a:pt x="7" y="84"/>
                </a:cubicBezTo>
                <a:cubicBezTo>
                  <a:pt x="5" y="84"/>
                  <a:pt x="3" y="85"/>
                  <a:pt x="2" y="85"/>
                </a:cubicBezTo>
                <a:cubicBezTo>
                  <a:pt x="2" y="85"/>
                  <a:pt x="2" y="85"/>
                  <a:pt x="2" y="86"/>
                </a:cubicBezTo>
                <a:cubicBezTo>
                  <a:pt x="1" y="86"/>
                  <a:pt x="1" y="86"/>
                  <a:pt x="1" y="87"/>
                </a:cubicBezTo>
                <a:cubicBezTo>
                  <a:pt x="1" y="87"/>
                  <a:pt x="2" y="88"/>
                  <a:pt x="2" y="88"/>
                </a:cubicBezTo>
                <a:cubicBezTo>
                  <a:pt x="2" y="88"/>
                  <a:pt x="3" y="88"/>
                  <a:pt x="3" y="88"/>
                </a:cubicBezTo>
                <a:cubicBezTo>
                  <a:pt x="3" y="88"/>
                  <a:pt x="6" y="88"/>
                  <a:pt x="7" y="88"/>
                </a:cubicBezTo>
                <a:cubicBezTo>
                  <a:pt x="8" y="89"/>
                  <a:pt x="8" y="90"/>
                  <a:pt x="8" y="90"/>
                </a:cubicBezTo>
                <a:cubicBezTo>
                  <a:pt x="6" y="91"/>
                  <a:pt x="4" y="92"/>
                  <a:pt x="4" y="92"/>
                </a:cubicBezTo>
                <a:cubicBezTo>
                  <a:pt x="4" y="92"/>
                  <a:pt x="3" y="93"/>
                  <a:pt x="3" y="93"/>
                </a:cubicBezTo>
                <a:cubicBezTo>
                  <a:pt x="3" y="93"/>
                  <a:pt x="3" y="94"/>
                  <a:pt x="3" y="94"/>
                </a:cubicBezTo>
                <a:cubicBezTo>
                  <a:pt x="3" y="95"/>
                  <a:pt x="4" y="95"/>
                  <a:pt x="4" y="95"/>
                </a:cubicBezTo>
                <a:cubicBezTo>
                  <a:pt x="4" y="95"/>
                  <a:pt x="5" y="95"/>
                  <a:pt x="5" y="95"/>
                </a:cubicBezTo>
                <a:cubicBezTo>
                  <a:pt x="6" y="95"/>
                  <a:pt x="7" y="95"/>
                  <a:pt x="9" y="94"/>
                </a:cubicBezTo>
                <a:cubicBezTo>
                  <a:pt x="10" y="95"/>
                  <a:pt x="10" y="96"/>
                  <a:pt x="10" y="97"/>
                </a:cubicBezTo>
                <a:cubicBezTo>
                  <a:pt x="9" y="98"/>
                  <a:pt x="7" y="99"/>
                  <a:pt x="7" y="99"/>
                </a:cubicBezTo>
                <a:cubicBezTo>
                  <a:pt x="6" y="99"/>
                  <a:pt x="6" y="100"/>
                  <a:pt x="6" y="100"/>
                </a:cubicBezTo>
                <a:cubicBezTo>
                  <a:pt x="6" y="100"/>
                  <a:pt x="6" y="101"/>
                  <a:pt x="6" y="101"/>
                </a:cubicBezTo>
                <a:cubicBezTo>
                  <a:pt x="6" y="102"/>
                  <a:pt x="6" y="102"/>
                  <a:pt x="7" y="102"/>
                </a:cubicBezTo>
                <a:cubicBezTo>
                  <a:pt x="7" y="102"/>
                  <a:pt x="7" y="102"/>
                  <a:pt x="8" y="102"/>
                </a:cubicBezTo>
                <a:cubicBezTo>
                  <a:pt x="8" y="102"/>
                  <a:pt x="10" y="101"/>
                  <a:pt x="12" y="101"/>
                </a:cubicBezTo>
                <a:cubicBezTo>
                  <a:pt x="12" y="102"/>
                  <a:pt x="13" y="102"/>
                  <a:pt x="13" y="103"/>
                </a:cubicBezTo>
                <a:cubicBezTo>
                  <a:pt x="12" y="104"/>
                  <a:pt x="10" y="106"/>
                  <a:pt x="10" y="106"/>
                </a:cubicBezTo>
                <a:cubicBezTo>
                  <a:pt x="10" y="106"/>
                  <a:pt x="9" y="106"/>
                  <a:pt x="9" y="107"/>
                </a:cubicBezTo>
                <a:cubicBezTo>
                  <a:pt x="9" y="107"/>
                  <a:pt x="9" y="107"/>
                  <a:pt x="9" y="108"/>
                </a:cubicBezTo>
                <a:cubicBezTo>
                  <a:pt x="10" y="108"/>
                  <a:pt x="10" y="109"/>
                  <a:pt x="10" y="109"/>
                </a:cubicBezTo>
                <a:cubicBezTo>
                  <a:pt x="11" y="109"/>
                  <a:pt x="11" y="109"/>
                  <a:pt x="11" y="109"/>
                </a:cubicBezTo>
                <a:cubicBezTo>
                  <a:pt x="12" y="108"/>
                  <a:pt x="14" y="107"/>
                  <a:pt x="15" y="107"/>
                </a:cubicBezTo>
                <a:cubicBezTo>
                  <a:pt x="16" y="107"/>
                  <a:pt x="16" y="108"/>
                  <a:pt x="17" y="109"/>
                </a:cubicBezTo>
                <a:cubicBezTo>
                  <a:pt x="16" y="110"/>
                  <a:pt x="14" y="112"/>
                  <a:pt x="14" y="112"/>
                </a:cubicBezTo>
                <a:cubicBezTo>
                  <a:pt x="13" y="112"/>
                  <a:pt x="13" y="113"/>
                  <a:pt x="13" y="113"/>
                </a:cubicBezTo>
                <a:cubicBezTo>
                  <a:pt x="13" y="114"/>
                  <a:pt x="13" y="114"/>
                  <a:pt x="14" y="114"/>
                </a:cubicBezTo>
                <a:cubicBezTo>
                  <a:pt x="14" y="114"/>
                  <a:pt x="14" y="115"/>
                  <a:pt x="14" y="115"/>
                </a:cubicBezTo>
                <a:cubicBezTo>
                  <a:pt x="15" y="115"/>
                  <a:pt x="15" y="115"/>
                  <a:pt x="15" y="115"/>
                </a:cubicBezTo>
                <a:cubicBezTo>
                  <a:pt x="16" y="114"/>
                  <a:pt x="18" y="113"/>
                  <a:pt x="19" y="112"/>
                </a:cubicBezTo>
                <a:cubicBezTo>
                  <a:pt x="20" y="113"/>
                  <a:pt x="21" y="114"/>
                  <a:pt x="21" y="115"/>
                </a:cubicBezTo>
                <a:cubicBezTo>
                  <a:pt x="20" y="116"/>
                  <a:pt x="18" y="118"/>
                  <a:pt x="18" y="118"/>
                </a:cubicBezTo>
                <a:cubicBezTo>
                  <a:pt x="18" y="118"/>
                  <a:pt x="18" y="119"/>
                  <a:pt x="18" y="119"/>
                </a:cubicBezTo>
                <a:cubicBezTo>
                  <a:pt x="18" y="119"/>
                  <a:pt x="18" y="120"/>
                  <a:pt x="18" y="120"/>
                </a:cubicBezTo>
                <a:cubicBezTo>
                  <a:pt x="18" y="120"/>
                  <a:pt x="19" y="121"/>
                  <a:pt x="19" y="121"/>
                </a:cubicBezTo>
                <a:cubicBezTo>
                  <a:pt x="20" y="121"/>
                  <a:pt x="20" y="121"/>
                  <a:pt x="20" y="120"/>
                </a:cubicBezTo>
                <a:cubicBezTo>
                  <a:pt x="21" y="120"/>
                  <a:pt x="22" y="119"/>
                  <a:pt x="24" y="118"/>
                </a:cubicBezTo>
                <a:cubicBezTo>
                  <a:pt x="24" y="118"/>
                  <a:pt x="25" y="119"/>
                  <a:pt x="26" y="120"/>
                </a:cubicBezTo>
                <a:cubicBezTo>
                  <a:pt x="25" y="121"/>
                  <a:pt x="24" y="123"/>
                  <a:pt x="23" y="123"/>
                </a:cubicBezTo>
                <a:cubicBezTo>
                  <a:pt x="23" y="124"/>
                  <a:pt x="23" y="124"/>
                  <a:pt x="23" y="124"/>
                </a:cubicBezTo>
                <a:cubicBezTo>
                  <a:pt x="23" y="125"/>
                  <a:pt x="23" y="125"/>
                  <a:pt x="24" y="125"/>
                </a:cubicBezTo>
                <a:cubicBezTo>
                  <a:pt x="24" y="126"/>
                  <a:pt x="24" y="126"/>
                  <a:pt x="24" y="126"/>
                </a:cubicBezTo>
                <a:cubicBezTo>
                  <a:pt x="25" y="126"/>
                  <a:pt x="25" y="126"/>
                  <a:pt x="26" y="125"/>
                </a:cubicBezTo>
                <a:cubicBezTo>
                  <a:pt x="26" y="125"/>
                  <a:pt x="27" y="124"/>
                  <a:pt x="29" y="122"/>
                </a:cubicBezTo>
                <a:cubicBezTo>
                  <a:pt x="30" y="123"/>
                  <a:pt x="30" y="124"/>
                  <a:pt x="31" y="124"/>
                </a:cubicBezTo>
                <a:cubicBezTo>
                  <a:pt x="30" y="126"/>
                  <a:pt x="29" y="128"/>
                  <a:pt x="29" y="128"/>
                </a:cubicBezTo>
                <a:cubicBezTo>
                  <a:pt x="29" y="128"/>
                  <a:pt x="29" y="129"/>
                  <a:pt x="29" y="129"/>
                </a:cubicBezTo>
                <a:cubicBezTo>
                  <a:pt x="29" y="130"/>
                  <a:pt x="29" y="130"/>
                  <a:pt x="29" y="130"/>
                </a:cubicBezTo>
                <a:cubicBezTo>
                  <a:pt x="30" y="130"/>
                  <a:pt x="30" y="130"/>
                  <a:pt x="30" y="130"/>
                </a:cubicBezTo>
                <a:cubicBezTo>
                  <a:pt x="31" y="130"/>
                  <a:pt x="31" y="130"/>
                  <a:pt x="31" y="130"/>
                </a:cubicBezTo>
                <a:cubicBezTo>
                  <a:pt x="32" y="130"/>
                  <a:pt x="33" y="128"/>
                  <a:pt x="34" y="127"/>
                </a:cubicBezTo>
                <a:cubicBezTo>
                  <a:pt x="35" y="127"/>
                  <a:pt x="36" y="128"/>
                  <a:pt x="37" y="128"/>
                </a:cubicBezTo>
                <a:cubicBezTo>
                  <a:pt x="36" y="130"/>
                  <a:pt x="35" y="132"/>
                  <a:pt x="35" y="132"/>
                </a:cubicBezTo>
                <a:cubicBezTo>
                  <a:pt x="35" y="133"/>
                  <a:pt x="35" y="133"/>
                  <a:pt x="35" y="133"/>
                </a:cubicBezTo>
                <a:cubicBezTo>
                  <a:pt x="35" y="134"/>
                  <a:pt x="35" y="134"/>
                  <a:pt x="36" y="134"/>
                </a:cubicBezTo>
                <a:cubicBezTo>
                  <a:pt x="36" y="134"/>
                  <a:pt x="36" y="134"/>
                  <a:pt x="37" y="134"/>
                </a:cubicBezTo>
                <a:cubicBezTo>
                  <a:pt x="37" y="134"/>
                  <a:pt x="37" y="134"/>
                  <a:pt x="38" y="134"/>
                </a:cubicBezTo>
                <a:cubicBezTo>
                  <a:pt x="38" y="133"/>
                  <a:pt x="39" y="132"/>
                  <a:pt x="40" y="130"/>
                </a:cubicBezTo>
                <a:cubicBezTo>
                  <a:pt x="41" y="131"/>
                  <a:pt x="42" y="131"/>
                  <a:pt x="43" y="131"/>
                </a:cubicBezTo>
                <a:cubicBezTo>
                  <a:pt x="42" y="133"/>
                  <a:pt x="42" y="135"/>
                  <a:pt x="42" y="136"/>
                </a:cubicBezTo>
                <a:cubicBezTo>
                  <a:pt x="41" y="136"/>
                  <a:pt x="41" y="137"/>
                  <a:pt x="42" y="137"/>
                </a:cubicBezTo>
                <a:cubicBezTo>
                  <a:pt x="42" y="137"/>
                  <a:pt x="42" y="137"/>
                  <a:pt x="42" y="138"/>
                </a:cubicBezTo>
                <a:cubicBezTo>
                  <a:pt x="43" y="138"/>
                  <a:pt x="43" y="138"/>
                  <a:pt x="43" y="138"/>
                </a:cubicBezTo>
                <a:cubicBezTo>
                  <a:pt x="44" y="138"/>
                  <a:pt x="44" y="137"/>
                  <a:pt x="44" y="137"/>
                </a:cubicBezTo>
                <a:cubicBezTo>
                  <a:pt x="45" y="137"/>
                  <a:pt x="46" y="135"/>
                  <a:pt x="47" y="133"/>
                </a:cubicBezTo>
                <a:cubicBezTo>
                  <a:pt x="47" y="134"/>
                  <a:pt x="48" y="134"/>
                  <a:pt x="49" y="134"/>
                </a:cubicBezTo>
                <a:cubicBezTo>
                  <a:pt x="49" y="136"/>
                  <a:pt x="48" y="138"/>
                  <a:pt x="48" y="139"/>
                </a:cubicBezTo>
                <a:cubicBezTo>
                  <a:pt x="48" y="139"/>
                  <a:pt x="48" y="139"/>
                  <a:pt x="49" y="140"/>
                </a:cubicBezTo>
                <a:cubicBezTo>
                  <a:pt x="49" y="140"/>
                  <a:pt x="49" y="140"/>
                  <a:pt x="49" y="140"/>
                </a:cubicBezTo>
                <a:cubicBezTo>
                  <a:pt x="50" y="140"/>
                  <a:pt x="50" y="140"/>
                  <a:pt x="50" y="140"/>
                </a:cubicBezTo>
                <a:cubicBezTo>
                  <a:pt x="51" y="140"/>
                  <a:pt x="51" y="140"/>
                  <a:pt x="51" y="139"/>
                </a:cubicBezTo>
                <a:cubicBezTo>
                  <a:pt x="51" y="139"/>
                  <a:pt x="52" y="137"/>
                  <a:pt x="53" y="135"/>
                </a:cubicBezTo>
                <a:cubicBezTo>
                  <a:pt x="54" y="136"/>
                  <a:pt x="55" y="136"/>
                  <a:pt x="56" y="136"/>
                </a:cubicBezTo>
                <a:cubicBezTo>
                  <a:pt x="56" y="138"/>
                  <a:pt x="55" y="140"/>
                  <a:pt x="55" y="141"/>
                </a:cubicBezTo>
                <a:cubicBezTo>
                  <a:pt x="55" y="141"/>
                  <a:pt x="55" y="141"/>
                  <a:pt x="56" y="142"/>
                </a:cubicBezTo>
                <a:cubicBezTo>
                  <a:pt x="56" y="142"/>
                  <a:pt x="56" y="142"/>
                  <a:pt x="57" y="142"/>
                </a:cubicBezTo>
                <a:cubicBezTo>
                  <a:pt x="57" y="142"/>
                  <a:pt x="57" y="142"/>
                  <a:pt x="58" y="142"/>
                </a:cubicBezTo>
                <a:cubicBezTo>
                  <a:pt x="58" y="142"/>
                  <a:pt x="58" y="142"/>
                  <a:pt x="58" y="141"/>
                </a:cubicBezTo>
                <a:cubicBezTo>
                  <a:pt x="59" y="141"/>
                  <a:pt x="59" y="139"/>
                  <a:pt x="60" y="137"/>
                </a:cubicBezTo>
                <a:cubicBezTo>
                  <a:pt x="61" y="137"/>
                  <a:pt x="62" y="137"/>
                  <a:pt x="63" y="137"/>
                </a:cubicBezTo>
                <a:cubicBezTo>
                  <a:pt x="63" y="139"/>
                  <a:pt x="63" y="142"/>
                  <a:pt x="63" y="142"/>
                </a:cubicBezTo>
                <a:cubicBezTo>
                  <a:pt x="63" y="142"/>
                  <a:pt x="63" y="143"/>
                  <a:pt x="63" y="143"/>
                </a:cubicBezTo>
                <a:cubicBezTo>
                  <a:pt x="63" y="143"/>
                  <a:pt x="64" y="143"/>
                  <a:pt x="64" y="143"/>
                </a:cubicBezTo>
                <a:cubicBezTo>
                  <a:pt x="65" y="143"/>
                  <a:pt x="65" y="143"/>
                  <a:pt x="65" y="143"/>
                </a:cubicBezTo>
                <a:cubicBezTo>
                  <a:pt x="65" y="143"/>
                  <a:pt x="66" y="143"/>
                  <a:pt x="66" y="142"/>
                </a:cubicBezTo>
                <a:cubicBezTo>
                  <a:pt x="66" y="142"/>
                  <a:pt x="66" y="140"/>
                  <a:pt x="67" y="138"/>
                </a:cubicBezTo>
                <a:cubicBezTo>
                  <a:pt x="68" y="138"/>
                  <a:pt x="69" y="138"/>
                  <a:pt x="70" y="138"/>
                </a:cubicBezTo>
                <a:cubicBezTo>
                  <a:pt x="70" y="140"/>
                  <a:pt x="70" y="142"/>
                  <a:pt x="70" y="142"/>
                </a:cubicBezTo>
                <a:cubicBezTo>
                  <a:pt x="70" y="143"/>
                  <a:pt x="70" y="143"/>
                  <a:pt x="71" y="143"/>
                </a:cubicBezTo>
                <a:cubicBezTo>
                  <a:pt x="71" y="144"/>
                  <a:pt x="71" y="144"/>
                  <a:pt x="72" y="144"/>
                </a:cubicBezTo>
                <a:cubicBezTo>
                  <a:pt x="72" y="144"/>
                  <a:pt x="72" y="144"/>
                  <a:pt x="73" y="143"/>
                </a:cubicBezTo>
                <a:cubicBezTo>
                  <a:pt x="73" y="143"/>
                  <a:pt x="73" y="143"/>
                  <a:pt x="73" y="142"/>
                </a:cubicBezTo>
                <a:cubicBezTo>
                  <a:pt x="73" y="142"/>
                  <a:pt x="73" y="140"/>
                  <a:pt x="74" y="138"/>
                </a:cubicBezTo>
                <a:cubicBezTo>
                  <a:pt x="75" y="138"/>
                  <a:pt x="75" y="138"/>
                  <a:pt x="77" y="138"/>
                </a:cubicBezTo>
                <a:cubicBezTo>
                  <a:pt x="77" y="140"/>
                  <a:pt x="77" y="142"/>
                  <a:pt x="77" y="142"/>
                </a:cubicBezTo>
                <a:cubicBezTo>
                  <a:pt x="77" y="143"/>
                  <a:pt x="78" y="143"/>
                  <a:pt x="78" y="143"/>
                </a:cubicBezTo>
                <a:cubicBezTo>
                  <a:pt x="78" y="143"/>
                  <a:pt x="79" y="143"/>
                  <a:pt x="79" y="143"/>
                </a:cubicBezTo>
                <a:cubicBezTo>
                  <a:pt x="79" y="143"/>
                  <a:pt x="80" y="143"/>
                  <a:pt x="80" y="143"/>
                </a:cubicBezTo>
                <a:cubicBezTo>
                  <a:pt x="80" y="143"/>
                  <a:pt x="81" y="142"/>
                  <a:pt x="81" y="142"/>
                </a:cubicBezTo>
                <a:cubicBezTo>
                  <a:pt x="81" y="142"/>
                  <a:pt x="81" y="139"/>
                  <a:pt x="80" y="137"/>
                </a:cubicBezTo>
                <a:cubicBezTo>
                  <a:pt x="81" y="137"/>
                  <a:pt x="82" y="137"/>
                  <a:pt x="83" y="137"/>
                </a:cubicBezTo>
                <a:cubicBezTo>
                  <a:pt x="84" y="139"/>
                  <a:pt x="85" y="141"/>
                  <a:pt x="85" y="141"/>
                </a:cubicBezTo>
                <a:cubicBezTo>
                  <a:pt x="85" y="142"/>
                  <a:pt x="85" y="142"/>
                  <a:pt x="85" y="142"/>
                </a:cubicBezTo>
                <a:cubicBezTo>
                  <a:pt x="86" y="142"/>
                  <a:pt x="86" y="142"/>
                  <a:pt x="86" y="142"/>
                </a:cubicBezTo>
                <a:cubicBezTo>
                  <a:pt x="87" y="142"/>
                  <a:pt x="87" y="142"/>
                  <a:pt x="87" y="142"/>
                </a:cubicBezTo>
                <a:cubicBezTo>
                  <a:pt x="88" y="141"/>
                  <a:pt x="88" y="141"/>
                  <a:pt x="88" y="141"/>
                </a:cubicBezTo>
                <a:cubicBezTo>
                  <a:pt x="88" y="140"/>
                  <a:pt x="87" y="138"/>
                  <a:pt x="87" y="136"/>
                </a:cubicBezTo>
                <a:cubicBezTo>
                  <a:pt x="88" y="136"/>
                  <a:pt x="89" y="136"/>
                  <a:pt x="90" y="135"/>
                </a:cubicBezTo>
                <a:cubicBezTo>
                  <a:pt x="91" y="137"/>
                  <a:pt x="92" y="139"/>
                  <a:pt x="92" y="139"/>
                </a:cubicBezTo>
                <a:cubicBezTo>
                  <a:pt x="92" y="140"/>
                  <a:pt x="92" y="140"/>
                  <a:pt x="93" y="140"/>
                </a:cubicBezTo>
                <a:cubicBezTo>
                  <a:pt x="93" y="140"/>
                  <a:pt x="93" y="140"/>
                  <a:pt x="94" y="140"/>
                </a:cubicBezTo>
                <a:cubicBezTo>
                  <a:pt x="94" y="140"/>
                  <a:pt x="94" y="140"/>
                  <a:pt x="95" y="140"/>
                </a:cubicBezTo>
                <a:cubicBezTo>
                  <a:pt x="95" y="139"/>
                  <a:pt x="95" y="139"/>
                  <a:pt x="95" y="139"/>
                </a:cubicBezTo>
                <a:cubicBezTo>
                  <a:pt x="95" y="138"/>
                  <a:pt x="94" y="136"/>
                  <a:pt x="94" y="134"/>
                </a:cubicBezTo>
                <a:cubicBezTo>
                  <a:pt x="95" y="134"/>
                  <a:pt x="96" y="134"/>
                  <a:pt x="97" y="133"/>
                </a:cubicBezTo>
                <a:cubicBezTo>
                  <a:pt x="98" y="135"/>
                  <a:pt x="99" y="137"/>
                  <a:pt x="99" y="137"/>
                </a:cubicBezTo>
                <a:cubicBezTo>
                  <a:pt x="99" y="137"/>
                  <a:pt x="99" y="138"/>
                  <a:pt x="100" y="138"/>
                </a:cubicBezTo>
                <a:cubicBezTo>
                  <a:pt x="100" y="138"/>
                  <a:pt x="100" y="138"/>
                  <a:pt x="101" y="138"/>
                </a:cubicBezTo>
                <a:cubicBezTo>
                  <a:pt x="101" y="137"/>
                  <a:pt x="101" y="137"/>
                  <a:pt x="102" y="137"/>
                </a:cubicBezTo>
                <a:cubicBezTo>
                  <a:pt x="102" y="137"/>
                  <a:pt x="102" y="136"/>
                  <a:pt x="102" y="136"/>
                </a:cubicBezTo>
                <a:cubicBezTo>
                  <a:pt x="102" y="135"/>
                  <a:pt x="101" y="133"/>
                  <a:pt x="100" y="131"/>
                </a:cubicBezTo>
                <a:cubicBezTo>
                  <a:pt x="101" y="131"/>
                  <a:pt x="102" y="131"/>
                  <a:pt x="103" y="130"/>
                </a:cubicBezTo>
                <a:cubicBezTo>
                  <a:pt x="104" y="132"/>
                  <a:pt x="105" y="133"/>
                  <a:pt x="105" y="134"/>
                </a:cubicBezTo>
                <a:cubicBezTo>
                  <a:pt x="106" y="134"/>
                  <a:pt x="106" y="134"/>
                  <a:pt x="106" y="134"/>
                </a:cubicBezTo>
                <a:cubicBezTo>
                  <a:pt x="107" y="134"/>
                  <a:pt x="107" y="134"/>
                  <a:pt x="107" y="134"/>
                </a:cubicBezTo>
                <a:cubicBezTo>
                  <a:pt x="108" y="134"/>
                  <a:pt x="108" y="134"/>
                  <a:pt x="108" y="133"/>
                </a:cubicBezTo>
                <a:cubicBezTo>
                  <a:pt x="108" y="133"/>
                  <a:pt x="108" y="133"/>
                  <a:pt x="108" y="132"/>
                </a:cubicBezTo>
                <a:cubicBezTo>
                  <a:pt x="108" y="132"/>
                  <a:pt x="107" y="130"/>
                  <a:pt x="106" y="128"/>
                </a:cubicBezTo>
                <a:cubicBezTo>
                  <a:pt x="107" y="128"/>
                  <a:pt x="108" y="127"/>
                  <a:pt x="109" y="127"/>
                </a:cubicBezTo>
                <a:cubicBezTo>
                  <a:pt x="110" y="128"/>
                  <a:pt x="111" y="130"/>
                  <a:pt x="112" y="130"/>
                </a:cubicBezTo>
                <a:cubicBezTo>
                  <a:pt x="112" y="130"/>
                  <a:pt x="112" y="130"/>
                  <a:pt x="113" y="130"/>
                </a:cubicBezTo>
                <a:cubicBezTo>
                  <a:pt x="113" y="130"/>
                  <a:pt x="113" y="130"/>
                  <a:pt x="114" y="130"/>
                </a:cubicBezTo>
                <a:cubicBezTo>
                  <a:pt x="114" y="130"/>
                  <a:pt x="114" y="130"/>
                  <a:pt x="114" y="129"/>
                </a:cubicBezTo>
                <a:cubicBezTo>
                  <a:pt x="114" y="129"/>
                  <a:pt x="114" y="128"/>
                  <a:pt x="114" y="128"/>
                </a:cubicBezTo>
                <a:cubicBezTo>
                  <a:pt x="114" y="128"/>
                  <a:pt x="113" y="126"/>
                  <a:pt x="112" y="124"/>
                </a:cubicBezTo>
                <a:cubicBezTo>
                  <a:pt x="113" y="124"/>
                  <a:pt x="114" y="123"/>
                  <a:pt x="114" y="122"/>
                </a:cubicBezTo>
                <a:cubicBezTo>
                  <a:pt x="116" y="124"/>
                  <a:pt x="117" y="125"/>
                  <a:pt x="118" y="125"/>
                </a:cubicBezTo>
                <a:cubicBezTo>
                  <a:pt x="118" y="126"/>
                  <a:pt x="118" y="126"/>
                  <a:pt x="119" y="126"/>
                </a:cubicBezTo>
                <a:cubicBezTo>
                  <a:pt x="119" y="126"/>
                  <a:pt x="119" y="126"/>
                  <a:pt x="120" y="125"/>
                </a:cubicBezTo>
                <a:cubicBezTo>
                  <a:pt x="120" y="125"/>
                  <a:pt x="120" y="125"/>
                  <a:pt x="120" y="124"/>
                </a:cubicBezTo>
                <a:cubicBezTo>
                  <a:pt x="120" y="124"/>
                  <a:pt x="120" y="124"/>
                  <a:pt x="120" y="123"/>
                </a:cubicBezTo>
                <a:cubicBezTo>
                  <a:pt x="120" y="123"/>
                  <a:pt x="118" y="121"/>
                  <a:pt x="117" y="120"/>
                </a:cubicBezTo>
                <a:cubicBezTo>
                  <a:pt x="118" y="119"/>
                  <a:pt x="119" y="118"/>
                  <a:pt x="119" y="118"/>
                </a:cubicBezTo>
                <a:cubicBezTo>
                  <a:pt x="121" y="119"/>
                  <a:pt x="123" y="120"/>
                  <a:pt x="123" y="120"/>
                </a:cubicBezTo>
                <a:cubicBezTo>
                  <a:pt x="123" y="121"/>
                  <a:pt x="124" y="121"/>
                  <a:pt x="124" y="121"/>
                </a:cubicBezTo>
                <a:cubicBezTo>
                  <a:pt x="124" y="121"/>
                  <a:pt x="125" y="120"/>
                  <a:pt x="125" y="120"/>
                </a:cubicBezTo>
                <a:cubicBezTo>
                  <a:pt x="125" y="120"/>
                  <a:pt x="125" y="119"/>
                  <a:pt x="125" y="119"/>
                </a:cubicBezTo>
                <a:cubicBezTo>
                  <a:pt x="125" y="119"/>
                  <a:pt x="125" y="118"/>
                  <a:pt x="125" y="118"/>
                </a:cubicBezTo>
                <a:cubicBezTo>
                  <a:pt x="125" y="118"/>
                  <a:pt x="123" y="116"/>
                  <a:pt x="122" y="115"/>
                </a:cubicBezTo>
                <a:cubicBezTo>
                  <a:pt x="123" y="114"/>
                  <a:pt x="123" y="113"/>
                  <a:pt x="124" y="112"/>
                </a:cubicBezTo>
                <a:cubicBezTo>
                  <a:pt x="125" y="113"/>
                  <a:pt x="127" y="114"/>
                  <a:pt x="128" y="115"/>
                </a:cubicBezTo>
                <a:cubicBezTo>
                  <a:pt x="128" y="115"/>
                  <a:pt x="128" y="115"/>
                  <a:pt x="129" y="115"/>
                </a:cubicBezTo>
                <a:cubicBezTo>
                  <a:pt x="129" y="115"/>
                  <a:pt x="129" y="114"/>
                  <a:pt x="130" y="114"/>
                </a:cubicBezTo>
                <a:cubicBezTo>
                  <a:pt x="130" y="114"/>
                  <a:pt x="130" y="114"/>
                  <a:pt x="130" y="113"/>
                </a:cubicBezTo>
                <a:cubicBezTo>
                  <a:pt x="130" y="113"/>
                  <a:pt x="130" y="112"/>
                  <a:pt x="129" y="112"/>
                </a:cubicBezTo>
                <a:cubicBezTo>
                  <a:pt x="129" y="112"/>
                  <a:pt x="128" y="110"/>
                  <a:pt x="126" y="109"/>
                </a:cubicBezTo>
                <a:cubicBezTo>
                  <a:pt x="127" y="108"/>
                  <a:pt x="127" y="107"/>
                  <a:pt x="128" y="107"/>
                </a:cubicBezTo>
                <a:cubicBezTo>
                  <a:pt x="130" y="107"/>
                  <a:pt x="131" y="108"/>
                  <a:pt x="132" y="109"/>
                </a:cubicBezTo>
                <a:cubicBezTo>
                  <a:pt x="132" y="109"/>
                  <a:pt x="133" y="109"/>
                  <a:pt x="133" y="109"/>
                </a:cubicBezTo>
                <a:cubicBezTo>
                  <a:pt x="133" y="109"/>
                  <a:pt x="134" y="108"/>
                  <a:pt x="134" y="108"/>
                </a:cubicBezTo>
                <a:cubicBezTo>
                  <a:pt x="134" y="107"/>
                  <a:pt x="134" y="107"/>
                  <a:pt x="134" y="107"/>
                </a:cubicBezTo>
                <a:cubicBezTo>
                  <a:pt x="134" y="106"/>
                  <a:pt x="134" y="106"/>
                  <a:pt x="133" y="106"/>
                </a:cubicBezTo>
                <a:cubicBezTo>
                  <a:pt x="133" y="106"/>
                  <a:pt x="131" y="104"/>
                  <a:pt x="130" y="103"/>
                </a:cubicBezTo>
                <a:cubicBezTo>
                  <a:pt x="130" y="102"/>
                  <a:pt x="131" y="102"/>
                  <a:pt x="131" y="101"/>
                </a:cubicBezTo>
                <a:cubicBezTo>
                  <a:pt x="133" y="101"/>
                  <a:pt x="135" y="102"/>
                  <a:pt x="135" y="102"/>
                </a:cubicBezTo>
                <a:cubicBezTo>
                  <a:pt x="136" y="102"/>
                  <a:pt x="136" y="102"/>
                  <a:pt x="136" y="102"/>
                </a:cubicBezTo>
                <a:cubicBezTo>
                  <a:pt x="137" y="102"/>
                  <a:pt x="137" y="102"/>
                  <a:pt x="137" y="101"/>
                </a:cubicBezTo>
                <a:cubicBezTo>
                  <a:pt x="137" y="101"/>
                  <a:pt x="137" y="100"/>
                  <a:pt x="137" y="100"/>
                </a:cubicBezTo>
                <a:cubicBezTo>
                  <a:pt x="137" y="100"/>
                  <a:pt x="137" y="99"/>
                  <a:pt x="137" y="99"/>
                </a:cubicBezTo>
                <a:cubicBezTo>
                  <a:pt x="136" y="99"/>
                  <a:pt x="134" y="98"/>
                  <a:pt x="133" y="97"/>
                </a:cubicBezTo>
                <a:cubicBezTo>
                  <a:pt x="133" y="96"/>
                  <a:pt x="133" y="95"/>
                  <a:pt x="134" y="94"/>
                </a:cubicBezTo>
                <a:cubicBezTo>
                  <a:pt x="136" y="95"/>
                  <a:pt x="138" y="95"/>
                  <a:pt x="138" y="95"/>
                </a:cubicBezTo>
                <a:cubicBezTo>
                  <a:pt x="138" y="95"/>
                  <a:pt x="139" y="95"/>
                  <a:pt x="139" y="95"/>
                </a:cubicBezTo>
                <a:cubicBezTo>
                  <a:pt x="139" y="95"/>
                  <a:pt x="140" y="95"/>
                  <a:pt x="140" y="94"/>
                </a:cubicBezTo>
                <a:cubicBezTo>
                  <a:pt x="140" y="94"/>
                  <a:pt x="140" y="93"/>
                  <a:pt x="140" y="93"/>
                </a:cubicBezTo>
                <a:cubicBezTo>
                  <a:pt x="140" y="93"/>
                  <a:pt x="139" y="92"/>
                  <a:pt x="139" y="92"/>
                </a:cubicBezTo>
                <a:cubicBezTo>
                  <a:pt x="139" y="92"/>
                  <a:pt x="137" y="91"/>
                  <a:pt x="135" y="90"/>
                </a:cubicBezTo>
                <a:cubicBezTo>
                  <a:pt x="135" y="90"/>
                  <a:pt x="135" y="89"/>
                  <a:pt x="136" y="88"/>
                </a:cubicBezTo>
                <a:cubicBezTo>
                  <a:pt x="138" y="88"/>
                  <a:pt x="140" y="88"/>
                  <a:pt x="140" y="88"/>
                </a:cubicBezTo>
                <a:cubicBezTo>
                  <a:pt x="141" y="88"/>
                  <a:pt x="141" y="88"/>
                  <a:pt x="141" y="88"/>
                </a:cubicBezTo>
                <a:cubicBezTo>
                  <a:pt x="142" y="88"/>
                  <a:pt x="142" y="87"/>
                  <a:pt x="142" y="87"/>
                </a:cubicBezTo>
                <a:cubicBezTo>
                  <a:pt x="142" y="86"/>
                  <a:pt x="142" y="86"/>
                  <a:pt x="142" y="86"/>
                </a:cubicBezTo>
                <a:cubicBezTo>
                  <a:pt x="141" y="85"/>
                  <a:pt x="141" y="85"/>
                  <a:pt x="141" y="85"/>
                </a:cubicBezTo>
                <a:cubicBezTo>
                  <a:pt x="140" y="85"/>
                  <a:pt x="138" y="84"/>
                  <a:pt x="137" y="84"/>
                </a:cubicBezTo>
                <a:cubicBezTo>
                  <a:pt x="137" y="83"/>
                  <a:pt x="137" y="82"/>
                  <a:pt x="137" y="81"/>
                </a:cubicBezTo>
                <a:cubicBezTo>
                  <a:pt x="139" y="81"/>
                  <a:pt x="141" y="81"/>
                  <a:pt x="141" y="81"/>
                </a:cubicBezTo>
                <a:cubicBezTo>
                  <a:pt x="142" y="81"/>
                  <a:pt x="142" y="81"/>
                  <a:pt x="142" y="80"/>
                </a:cubicBezTo>
                <a:cubicBezTo>
                  <a:pt x="143" y="80"/>
                  <a:pt x="143" y="80"/>
                  <a:pt x="143" y="79"/>
                </a:cubicBezTo>
                <a:cubicBezTo>
                  <a:pt x="143" y="79"/>
                  <a:pt x="143" y="79"/>
                  <a:pt x="143" y="78"/>
                </a:cubicBezTo>
                <a:cubicBezTo>
                  <a:pt x="142" y="78"/>
                  <a:pt x="142" y="78"/>
                  <a:pt x="142" y="78"/>
                </a:cubicBezTo>
                <a:cubicBezTo>
                  <a:pt x="141" y="78"/>
                  <a:pt x="139" y="77"/>
                  <a:pt x="137" y="77"/>
                </a:cubicBezTo>
                <a:cubicBezTo>
                  <a:pt x="138" y="76"/>
                  <a:pt x="138" y="75"/>
                  <a:pt x="138" y="74"/>
                </a:cubicBezTo>
                <a:cubicBezTo>
                  <a:pt x="139" y="74"/>
                  <a:pt x="142" y="74"/>
                  <a:pt x="142" y="73"/>
                </a:cubicBezTo>
                <a:close/>
                <a:moveTo>
                  <a:pt x="72" y="129"/>
                </a:moveTo>
                <a:cubicBezTo>
                  <a:pt x="40" y="129"/>
                  <a:pt x="14" y="104"/>
                  <a:pt x="14" y="72"/>
                </a:cubicBezTo>
                <a:cubicBezTo>
                  <a:pt x="14" y="40"/>
                  <a:pt x="40" y="15"/>
                  <a:pt x="72" y="15"/>
                </a:cubicBezTo>
                <a:cubicBezTo>
                  <a:pt x="103" y="15"/>
                  <a:pt x="129" y="40"/>
                  <a:pt x="129" y="72"/>
                </a:cubicBezTo>
                <a:cubicBezTo>
                  <a:pt x="129" y="104"/>
                  <a:pt x="103" y="129"/>
                  <a:pt x="72" y="12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pic>
        <p:nvPicPr>
          <p:cNvPr id="2" name="图片 1" descr="捕获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29535" y="2323465"/>
            <a:ext cx="8478520" cy="384873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00" advClick="0" advTm="0">
        <p14:warp dir="in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0"/>
                            </p:stCondLst>
                            <p:childTnLst>
                              <p:par>
                                <p:cTn id="5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500"/>
                            </p:stCondLst>
                            <p:childTnLst>
                              <p:par>
                                <p:cTn id="6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000"/>
                            </p:stCondLst>
                            <p:childTnLst>
                              <p:par>
                                <p:cTn id="6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  <p:bldP spid="18" grpId="0"/>
      <p:bldP spid="22" grpId="0"/>
      <p:bldP spid="5" grpId="0" bldLvl="0" animBg="1"/>
      <p:bldP spid="15" grpId="0" bldLvl="0" animBg="1"/>
      <p:bldP spid="27" grpId="0" bldLvl="0" animBg="1"/>
      <p:bldP spid="29" grpId="0" bldLvl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4140200"/>
            <a:ext cx="12204196" cy="8127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1800183" y="4331156"/>
            <a:ext cx="1194325" cy="3898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135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检测</a:t>
            </a:r>
            <a:endParaRPr lang="zh-CN" altLang="en-CA" sz="2135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5628131" y="4331156"/>
            <a:ext cx="1552620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点匹配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9127909" y="4331156"/>
            <a:ext cx="1669973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相似度度量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930144" y="941494"/>
            <a:ext cx="12226779" cy="717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US" sz="4265" b="1" spc="-15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回溯法代码</a:t>
            </a:r>
            <a:endParaRPr lang="zh-CN" altLang="en-US" sz="4265" b="1" spc="-150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5" name="Freeform 10"/>
          <p:cNvSpPr>
            <a:spLocks noEditPoints="1"/>
          </p:cNvSpPr>
          <p:nvPr/>
        </p:nvSpPr>
        <p:spPr bwMode="auto">
          <a:xfrm>
            <a:off x="0" y="-63076"/>
            <a:ext cx="2182284" cy="2182284"/>
          </a:xfrm>
          <a:custGeom>
            <a:avLst/>
            <a:gdLst>
              <a:gd name="T0" fmla="*/ 469 w 489"/>
              <a:gd name="T1" fmla="*/ 228 h 490"/>
              <a:gd name="T2" fmla="*/ 466 w 489"/>
              <a:gd name="T3" fmla="*/ 204 h 490"/>
              <a:gd name="T4" fmla="*/ 461 w 489"/>
              <a:gd name="T5" fmla="*/ 181 h 490"/>
              <a:gd name="T6" fmla="*/ 453 w 489"/>
              <a:gd name="T7" fmla="*/ 159 h 490"/>
              <a:gd name="T8" fmla="*/ 443 w 489"/>
              <a:gd name="T9" fmla="*/ 138 h 490"/>
              <a:gd name="T10" fmla="*/ 431 w 489"/>
              <a:gd name="T11" fmla="*/ 118 h 490"/>
              <a:gd name="T12" fmla="*/ 416 w 489"/>
              <a:gd name="T13" fmla="*/ 99 h 490"/>
              <a:gd name="T14" fmla="*/ 400 w 489"/>
              <a:gd name="T15" fmla="*/ 82 h 490"/>
              <a:gd name="T16" fmla="*/ 382 w 489"/>
              <a:gd name="T17" fmla="*/ 66 h 490"/>
              <a:gd name="T18" fmla="*/ 363 w 489"/>
              <a:gd name="T19" fmla="*/ 53 h 490"/>
              <a:gd name="T20" fmla="*/ 342 w 489"/>
              <a:gd name="T21" fmla="*/ 42 h 490"/>
              <a:gd name="T22" fmla="*/ 321 w 489"/>
              <a:gd name="T23" fmla="*/ 32 h 490"/>
              <a:gd name="T24" fmla="*/ 298 w 489"/>
              <a:gd name="T25" fmla="*/ 26 h 490"/>
              <a:gd name="T26" fmla="*/ 275 w 489"/>
              <a:gd name="T27" fmla="*/ 21 h 490"/>
              <a:gd name="T28" fmla="*/ 251 w 489"/>
              <a:gd name="T29" fmla="*/ 19 h 490"/>
              <a:gd name="T30" fmla="*/ 228 w 489"/>
              <a:gd name="T31" fmla="*/ 20 h 490"/>
              <a:gd name="T32" fmla="*/ 204 w 489"/>
              <a:gd name="T33" fmla="*/ 23 h 490"/>
              <a:gd name="T34" fmla="*/ 182 w 489"/>
              <a:gd name="T35" fmla="*/ 28 h 490"/>
              <a:gd name="T36" fmla="*/ 159 w 489"/>
              <a:gd name="T37" fmla="*/ 36 h 490"/>
              <a:gd name="T38" fmla="*/ 138 w 489"/>
              <a:gd name="T39" fmla="*/ 46 h 490"/>
              <a:gd name="T40" fmla="*/ 118 w 489"/>
              <a:gd name="T41" fmla="*/ 58 h 490"/>
              <a:gd name="T42" fmla="*/ 99 w 489"/>
              <a:gd name="T43" fmla="*/ 73 h 490"/>
              <a:gd name="T44" fmla="*/ 82 w 489"/>
              <a:gd name="T45" fmla="*/ 89 h 490"/>
              <a:gd name="T46" fmla="*/ 67 w 489"/>
              <a:gd name="T47" fmla="*/ 107 h 490"/>
              <a:gd name="T48" fmla="*/ 53 w 489"/>
              <a:gd name="T49" fmla="*/ 126 h 490"/>
              <a:gd name="T50" fmla="*/ 42 w 489"/>
              <a:gd name="T51" fmla="*/ 147 h 490"/>
              <a:gd name="T52" fmla="*/ 33 w 489"/>
              <a:gd name="T53" fmla="*/ 169 h 490"/>
              <a:gd name="T54" fmla="*/ 26 w 489"/>
              <a:gd name="T55" fmla="*/ 191 h 490"/>
              <a:gd name="T56" fmla="*/ 21 w 489"/>
              <a:gd name="T57" fmla="*/ 214 h 490"/>
              <a:gd name="T58" fmla="*/ 20 w 489"/>
              <a:gd name="T59" fmla="*/ 238 h 490"/>
              <a:gd name="T60" fmla="*/ 20 w 489"/>
              <a:gd name="T61" fmla="*/ 262 h 490"/>
              <a:gd name="T62" fmla="*/ 23 w 489"/>
              <a:gd name="T63" fmla="*/ 285 h 490"/>
              <a:gd name="T64" fmla="*/ 28 w 489"/>
              <a:gd name="T65" fmla="*/ 308 h 490"/>
              <a:gd name="T66" fmla="*/ 36 w 489"/>
              <a:gd name="T67" fmla="*/ 330 h 490"/>
              <a:gd name="T68" fmla="*/ 46 w 489"/>
              <a:gd name="T69" fmla="*/ 352 h 490"/>
              <a:gd name="T70" fmla="*/ 59 w 489"/>
              <a:gd name="T71" fmla="*/ 372 h 490"/>
              <a:gd name="T72" fmla="*/ 73 w 489"/>
              <a:gd name="T73" fmla="*/ 391 h 490"/>
              <a:gd name="T74" fmla="*/ 89 w 489"/>
              <a:gd name="T75" fmla="*/ 408 h 490"/>
              <a:gd name="T76" fmla="*/ 107 w 489"/>
              <a:gd name="T77" fmla="*/ 423 h 490"/>
              <a:gd name="T78" fmla="*/ 126 w 489"/>
              <a:gd name="T79" fmla="*/ 437 h 490"/>
              <a:gd name="T80" fmla="*/ 147 w 489"/>
              <a:gd name="T81" fmla="*/ 448 h 490"/>
              <a:gd name="T82" fmla="*/ 169 w 489"/>
              <a:gd name="T83" fmla="*/ 457 h 490"/>
              <a:gd name="T84" fmla="*/ 191 w 489"/>
              <a:gd name="T85" fmla="*/ 464 h 490"/>
              <a:gd name="T86" fmla="*/ 214 w 489"/>
              <a:gd name="T87" fmla="*/ 468 h 490"/>
              <a:gd name="T88" fmla="*/ 238 w 489"/>
              <a:gd name="T89" fmla="*/ 470 h 490"/>
              <a:gd name="T90" fmla="*/ 262 w 489"/>
              <a:gd name="T91" fmla="*/ 470 h 490"/>
              <a:gd name="T92" fmla="*/ 285 w 489"/>
              <a:gd name="T93" fmla="*/ 467 h 490"/>
              <a:gd name="T94" fmla="*/ 308 w 489"/>
              <a:gd name="T95" fmla="*/ 461 h 490"/>
              <a:gd name="T96" fmla="*/ 330 w 489"/>
              <a:gd name="T97" fmla="*/ 454 h 490"/>
              <a:gd name="T98" fmla="*/ 351 w 489"/>
              <a:gd name="T99" fmla="*/ 443 h 490"/>
              <a:gd name="T100" fmla="*/ 371 w 489"/>
              <a:gd name="T101" fmla="*/ 431 h 490"/>
              <a:gd name="T102" fmla="*/ 390 w 489"/>
              <a:gd name="T103" fmla="*/ 417 h 490"/>
              <a:gd name="T104" fmla="*/ 407 w 489"/>
              <a:gd name="T105" fmla="*/ 401 h 490"/>
              <a:gd name="T106" fmla="*/ 423 w 489"/>
              <a:gd name="T107" fmla="*/ 383 h 490"/>
              <a:gd name="T108" fmla="*/ 436 w 489"/>
              <a:gd name="T109" fmla="*/ 363 h 490"/>
              <a:gd name="T110" fmla="*/ 448 w 489"/>
              <a:gd name="T111" fmla="*/ 343 h 490"/>
              <a:gd name="T112" fmla="*/ 457 w 489"/>
              <a:gd name="T113" fmla="*/ 321 h 490"/>
              <a:gd name="T114" fmla="*/ 463 w 489"/>
              <a:gd name="T115" fmla="*/ 298 h 490"/>
              <a:gd name="T116" fmla="*/ 468 w 489"/>
              <a:gd name="T117" fmla="*/ 275 h 490"/>
              <a:gd name="T118" fmla="*/ 470 w 489"/>
              <a:gd name="T119" fmla="*/ 252 h 4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489" h="490">
                <a:moveTo>
                  <a:pt x="485" y="250"/>
                </a:moveTo>
                <a:cubicBezTo>
                  <a:pt x="486" y="250"/>
                  <a:pt x="487" y="249"/>
                  <a:pt x="488" y="248"/>
                </a:cubicBezTo>
                <a:cubicBezTo>
                  <a:pt x="489" y="247"/>
                  <a:pt x="489" y="246"/>
                  <a:pt x="489" y="245"/>
                </a:cubicBezTo>
                <a:cubicBezTo>
                  <a:pt x="489" y="243"/>
                  <a:pt x="489" y="242"/>
                  <a:pt x="488" y="241"/>
                </a:cubicBezTo>
                <a:cubicBezTo>
                  <a:pt x="487" y="240"/>
                  <a:pt x="486" y="240"/>
                  <a:pt x="485" y="239"/>
                </a:cubicBezTo>
                <a:cubicBezTo>
                  <a:pt x="483" y="239"/>
                  <a:pt x="476" y="239"/>
                  <a:pt x="470" y="238"/>
                </a:cubicBezTo>
                <a:cubicBezTo>
                  <a:pt x="470" y="235"/>
                  <a:pt x="469" y="231"/>
                  <a:pt x="469" y="228"/>
                </a:cubicBezTo>
                <a:cubicBezTo>
                  <a:pt x="476" y="227"/>
                  <a:pt x="483" y="225"/>
                  <a:pt x="484" y="225"/>
                </a:cubicBezTo>
                <a:cubicBezTo>
                  <a:pt x="485" y="225"/>
                  <a:pt x="486" y="224"/>
                  <a:pt x="487" y="223"/>
                </a:cubicBezTo>
                <a:cubicBezTo>
                  <a:pt x="488" y="222"/>
                  <a:pt x="488" y="220"/>
                  <a:pt x="488" y="219"/>
                </a:cubicBezTo>
                <a:cubicBezTo>
                  <a:pt x="488" y="218"/>
                  <a:pt x="487" y="217"/>
                  <a:pt x="486" y="216"/>
                </a:cubicBezTo>
                <a:cubicBezTo>
                  <a:pt x="485" y="215"/>
                  <a:pt x="484" y="214"/>
                  <a:pt x="483" y="214"/>
                </a:cubicBezTo>
                <a:cubicBezTo>
                  <a:pt x="481" y="214"/>
                  <a:pt x="474" y="214"/>
                  <a:pt x="468" y="214"/>
                </a:cubicBezTo>
                <a:cubicBezTo>
                  <a:pt x="467" y="211"/>
                  <a:pt x="467" y="208"/>
                  <a:pt x="466" y="204"/>
                </a:cubicBezTo>
                <a:cubicBezTo>
                  <a:pt x="472" y="202"/>
                  <a:pt x="479" y="200"/>
                  <a:pt x="481" y="200"/>
                </a:cubicBezTo>
                <a:cubicBezTo>
                  <a:pt x="482" y="200"/>
                  <a:pt x="483" y="199"/>
                  <a:pt x="484" y="197"/>
                </a:cubicBezTo>
                <a:cubicBezTo>
                  <a:pt x="484" y="196"/>
                  <a:pt x="484" y="195"/>
                  <a:pt x="484" y="194"/>
                </a:cubicBezTo>
                <a:cubicBezTo>
                  <a:pt x="484" y="192"/>
                  <a:pt x="483" y="191"/>
                  <a:pt x="482" y="191"/>
                </a:cubicBezTo>
                <a:cubicBezTo>
                  <a:pt x="481" y="190"/>
                  <a:pt x="480" y="189"/>
                  <a:pt x="478" y="190"/>
                </a:cubicBezTo>
                <a:cubicBezTo>
                  <a:pt x="477" y="190"/>
                  <a:pt x="470" y="191"/>
                  <a:pt x="463" y="191"/>
                </a:cubicBezTo>
                <a:cubicBezTo>
                  <a:pt x="463" y="188"/>
                  <a:pt x="462" y="185"/>
                  <a:pt x="461" y="181"/>
                </a:cubicBezTo>
                <a:cubicBezTo>
                  <a:pt x="467" y="179"/>
                  <a:pt x="473" y="176"/>
                  <a:pt x="475" y="175"/>
                </a:cubicBezTo>
                <a:cubicBezTo>
                  <a:pt x="476" y="175"/>
                  <a:pt x="477" y="174"/>
                  <a:pt x="477" y="173"/>
                </a:cubicBezTo>
                <a:cubicBezTo>
                  <a:pt x="478" y="172"/>
                  <a:pt x="478" y="170"/>
                  <a:pt x="477" y="169"/>
                </a:cubicBezTo>
                <a:cubicBezTo>
                  <a:pt x="477" y="168"/>
                  <a:pt x="476" y="167"/>
                  <a:pt x="475" y="166"/>
                </a:cubicBezTo>
                <a:cubicBezTo>
                  <a:pt x="474" y="165"/>
                  <a:pt x="473" y="165"/>
                  <a:pt x="471" y="165"/>
                </a:cubicBezTo>
                <a:cubicBezTo>
                  <a:pt x="470" y="166"/>
                  <a:pt x="463" y="167"/>
                  <a:pt x="457" y="169"/>
                </a:cubicBezTo>
                <a:cubicBezTo>
                  <a:pt x="456" y="165"/>
                  <a:pt x="454" y="162"/>
                  <a:pt x="453" y="159"/>
                </a:cubicBezTo>
                <a:cubicBezTo>
                  <a:pt x="459" y="156"/>
                  <a:pt x="465" y="152"/>
                  <a:pt x="466" y="152"/>
                </a:cubicBezTo>
                <a:cubicBezTo>
                  <a:pt x="467" y="151"/>
                  <a:pt x="468" y="150"/>
                  <a:pt x="468" y="149"/>
                </a:cubicBezTo>
                <a:cubicBezTo>
                  <a:pt x="469" y="148"/>
                  <a:pt x="469" y="146"/>
                  <a:pt x="468" y="145"/>
                </a:cubicBezTo>
                <a:cubicBezTo>
                  <a:pt x="468" y="144"/>
                  <a:pt x="467" y="143"/>
                  <a:pt x="466" y="142"/>
                </a:cubicBezTo>
                <a:cubicBezTo>
                  <a:pt x="465" y="142"/>
                  <a:pt x="463" y="142"/>
                  <a:pt x="462" y="142"/>
                </a:cubicBezTo>
                <a:cubicBezTo>
                  <a:pt x="461" y="142"/>
                  <a:pt x="454" y="145"/>
                  <a:pt x="448" y="147"/>
                </a:cubicBezTo>
                <a:cubicBezTo>
                  <a:pt x="446" y="144"/>
                  <a:pt x="445" y="141"/>
                  <a:pt x="443" y="138"/>
                </a:cubicBezTo>
                <a:cubicBezTo>
                  <a:pt x="448" y="134"/>
                  <a:pt x="454" y="130"/>
                  <a:pt x="455" y="129"/>
                </a:cubicBezTo>
                <a:cubicBezTo>
                  <a:pt x="456" y="128"/>
                  <a:pt x="457" y="127"/>
                  <a:pt x="457" y="126"/>
                </a:cubicBezTo>
                <a:cubicBezTo>
                  <a:pt x="457" y="125"/>
                  <a:pt x="457" y="123"/>
                  <a:pt x="457" y="122"/>
                </a:cubicBezTo>
                <a:cubicBezTo>
                  <a:pt x="456" y="121"/>
                  <a:pt x="455" y="120"/>
                  <a:pt x="454" y="120"/>
                </a:cubicBezTo>
                <a:cubicBezTo>
                  <a:pt x="453" y="119"/>
                  <a:pt x="451" y="119"/>
                  <a:pt x="450" y="120"/>
                </a:cubicBezTo>
                <a:cubicBezTo>
                  <a:pt x="449" y="121"/>
                  <a:pt x="442" y="123"/>
                  <a:pt x="436" y="126"/>
                </a:cubicBezTo>
                <a:cubicBezTo>
                  <a:pt x="434" y="123"/>
                  <a:pt x="433" y="121"/>
                  <a:pt x="431" y="118"/>
                </a:cubicBezTo>
                <a:cubicBezTo>
                  <a:pt x="436" y="113"/>
                  <a:pt x="441" y="109"/>
                  <a:pt x="442" y="108"/>
                </a:cubicBezTo>
                <a:cubicBezTo>
                  <a:pt x="443" y="107"/>
                  <a:pt x="444" y="106"/>
                  <a:pt x="444" y="104"/>
                </a:cubicBezTo>
                <a:cubicBezTo>
                  <a:pt x="444" y="103"/>
                  <a:pt x="443" y="102"/>
                  <a:pt x="443" y="101"/>
                </a:cubicBezTo>
                <a:cubicBezTo>
                  <a:pt x="442" y="100"/>
                  <a:pt x="441" y="99"/>
                  <a:pt x="440" y="99"/>
                </a:cubicBezTo>
                <a:cubicBezTo>
                  <a:pt x="438" y="98"/>
                  <a:pt x="437" y="98"/>
                  <a:pt x="436" y="99"/>
                </a:cubicBezTo>
                <a:cubicBezTo>
                  <a:pt x="435" y="100"/>
                  <a:pt x="428" y="103"/>
                  <a:pt x="423" y="107"/>
                </a:cubicBezTo>
                <a:cubicBezTo>
                  <a:pt x="421" y="104"/>
                  <a:pt x="419" y="102"/>
                  <a:pt x="416" y="99"/>
                </a:cubicBezTo>
                <a:cubicBezTo>
                  <a:pt x="421" y="94"/>
                  <a:pt x="426" y="89"/>
                  <a:pt x="427" y="88"/>
                </a:cubicBezTo>
                <a:cubicBezTo>
                  <a:pt x="428" y="87"/>
                  <a:pt x="428" y="85"/>
                  <a:pt x="428" y="84"/>
                </a:cubicBezTo>
                <a:cubicBezTo>
                  <a:pt x="428" y="83"/>
                  <a:pt x="427" y="82"/>
                  <a:pt x="427" y="81"/>
                </a:cubicBezTo>
                <a:cubicBezTo>
                  <a:pt x="426" y="80"/>
                  <a:pt x="424" y="79"/>
                  <a:pt x="423" y="79"/>
                </a:cubicBezTo>
                <a:cubicBezTo>
                  <a:pt x="422" y="79"/>
                  <a:pt x="421" y="79"/>
                  <a:pt x="420" y="80"/>
                </a:cubicBezTo>
                <a:cubicBezTo>
                  <a:pt x="418" y="81"/>
                  <a:pt x="413" y="85"/>
                  <a:pt x="407" y="89"/>
                </a:cubicBezTo>
                <a:cubicBezTo>
                  <a:pt x="405" y="86"/>
                  <a:pt x="403" y="84"/>
                  <a:pt x="400" y="82"/>
                </a:cubicBezTo>
                <a:cubicBezTo>
                  <a:pt x="404" y="76"/>
                  <a:pt x="408" y="71"/>
                  <a:pt x="409" y="70"/>
                </a:cubicBezTo>
                <a:cubicBezTo>
                  <a:pt x="410" y="68"/>
                  <a:pt x="410" y="67"/>
                  <a:pt x="410" y="66"/>
                </a:cubicBezTo>
                <a:cubicBezTo>
                  <a:pt x="410" y="65"/>
                  <a:pt x="409" y="63"/>
                  <a:pt x="408" y="63"/>
                </a:cubicBezTo>
                <a:cubicBezTo>
                  <a:pt x="407" y="62"/>
                  <a:pt x="406" y="61"/>
                  <a:pt x="405" y="61"/>
                </a:cubicBezTo>
                <a:cubicBezTo>
                  <a:pt x="404" y="61"/>
                  <a:pt x="402" y="62"/>
                  <a:pt x="401" y="62"/>
                </a:cubicBezTo>
                <a:cubicBezTo>
                  <a:pt x="400" y="63"/>
                  <a:pt x="395" y="68"/>
                  <a:pt x="390" y="73"/>
                </a:cubicBezTo>
                <a:cubicBezTo>
                  <a:pt x="388" y="71"/>
                  <a:pt x="385" y="68"/>
                  <a:pt x="382" y="66"/>
                </a:cubicBezTo>
                <a:cubicBezTo>
                  <a:pt x="386" y="61"/>
                  <a:pt x="389" y="54"/>
                  <a:pt x="390" y="53"/>
                </a:cubicBezTo>
                <a:cubicBezTo>
                  <a:pt x="391" y="52"/>
                  <a:pt x="391" y="51"/>
                  <a:pt x="391" y="50"/>
                </a:cubicBezTo>
                <a:cubicBezTo>
                  <a:pt x="390" y="48"/>
                  <a:pt x="390" y="47"/>
                  <a:pt x="389" y="46"/>
                </a:cubicBezTo>
                <a:cubicBezTo>
                  <a:pt x="387" y="46"/>
                  <a:pt x="386" y="45"/>
                  <a:pt x="385" y="45"/>
                </a:cubicBezTo>
                <a:cubicBezTo>
                  <a:pt x="384" y="45"/>
                  <a:pt x="382" y="46"/>
                  <a:pt x="382" y="47"/>
                </a:cubicBezTo>
                <a:cubicBezTo>
                  <a:pt x="381" y="48"/>
                  <a:pt x="376" y="53"/>
                  <a:pt x="371" y="58"/>
                </a:cubicBezTo>
                <a:cubicBezTo>
                  <a:pt x="369" y="57"/>
                  <a:pt x="366" y="55"/>
                  <a:pt x="363" y="53"/>
                </a:cubicBezTo>
                <a:cubicBezTo>
                  <a:pt x="366" y="47"/>
                  <a:pt x="369" y="40"/>
                  <a:pt x="369" y="39"/>
                </a:cubicBezTo>
                <a:cubicBezTo>
                  <a:pt x="370" y="38"/>
                  <a:pt x="370" y="36"/>
                  <a:pt x="369" y="35"/>
                </a:cubicBezTo>
                <a:cubicBezTo>
                  <a:pt x="369" y="34"/>
                  <a:pt x="368" y="33"/>
                  <a:pt x="367" y="32"/>
                </a:cubicBezTo>
                <a:cubicBezTo>
                  <a:pt x="366" y="32"/>
                  <a:pt x="365" y="32"/>
                  <a:pt x="363" y="32"/>
                </a:cubicBezTo>
                <a:cubicBezTo>
                  <a:pt x="362" y="32"/>
                  <a:pt x="361" y="33"/>
                  <a:pt x="360" y="34"/>
                </a:cubicBezTo>
                <a:cubicBezTo>
                  <a:pt x="359" y="35"/>
                  <a:pt x="355" y="41"/>
                  <a:pt x="351" y="46"/>
                </a:cubicBezTo>
                <a:cubicBezTo>
                  <a:pt x="348" y="44"/>
                  <a:pt x="345" y="43"/>
                  <a:pt x="342" y="42"/>
                </a:cubicBezTo>
                <a:cubicBezTo>
                  <a:pt x="344" y="35"/>
                  <a:pt x="347" y="28"/>
                  <a:pt x="347" y="27"/>
                </a:cubicBezTo>
                <a:cubicBezTo>
                  <a:pt x="348" y="26"/>
                  <a:pt x="347" y="24"/>
                  <a:pt x="347" y="23"/>
                </a:cubicBezTo>
                <a:cubicBezTo>
                  <a:pt x="346" y="22"/>
                  <a:pt x="345" y="21"/>
                  <a:pt x="344" y="21"/>
                </a:cubicBezTo>
                <a:cubicBezTo>
                  <a:pt x="343" y="20"/>
                  <a:pt x="342" y="20"/>
                  <a:pt x="340" y="20"/>
                </a:cubicBezTo>
                <a:cubicBezTo>
                  <a:pt x="339" y="21"/>
                  <a:pt x="338" y="22"/>
                  <a:pt x="338" y="23"/>
                </a:cubicBezTo>
                <a:cubicBezTo>
                  <a:pt x="337" y="24"/>
                  <a:pt x="333" y="30"/>
                  <a:pt x="330" y="36"/>
                </a:cubicBezTo>
                <a:cubicBezTo>
                  <a:pt x="327" y="35"/>
                  <a:pt x="324" y="34"/>
                  <a:pt x="321" y="32"/>
                </a:cubicBezTo>
                <a:cubicBezTo>
                  <a:pt x="322" y="26"/>
                  <a:pt x="324" y="19"/>
                  <a:pt x="324" y="18"/>
                </a:cubicBezTo>
                <a:cubicBezTo>
                  <a:pt x="324" y="16"/>
                  <a:pt x="324" y="15"/>
                  <a:pt x="323" y="14"/>
                </a:cubicBezTo>
                <a:cubicBezTo>
                  <a:pt x="323" y="13"/>
                  <a:pt x="322" y="12"/>
                  <a:pt x="320" y="12"/>
                </a:cubicBezTo>
                <a:cubicBezTo>
                  <a:pt x="319" y="11"/>
                  <a:pt x="318" y="11"/>
                  <a:pt x="317" y="12"/>
                </a:cubicBezTo>
                <a:cubicBezTo>
                  <a:pt x="315" y="12"/>
                  <a:pt x="314" y="13"/>
                  <a:pt x="314" y="14"/>
                </a:cubicBezTo>
                <a:cubicBezTo>
                  <a:pt x="313" y="16"/>
                  <a:pt x="310" y="22"/>
                  <a:pt x="308" y="28"/>
                </a:cubicBezTo>
                <a:cubicBezTo>
                  <a:pt x="305" y="27"/>
                  <a:pt x="301" y="26"/>
                  <a:pt x="298" y="26"/>
                </a:cubicBezTo>
                <a:cubicBezTo>
                  <a:pt x="299" y="19"/>
                  <a:pt x="300" y="12"/>
                  <a:pt x="300" y="11"/>
                </a:cubicBezTo>
                <a:cubicBezTo>
                  <a:pt x="300" y="9"/>
                  <a:pt x="299" y="8"/>
                  <a:pt x="299" y="7"/>
                </a:cubicBezTo>
                <a:cubicBezTo>
                  <a:pt x="298" y="6"/>
                  <a:pt x="297" y="5"/>
                  <a:pt x="295" y="5"/>
                </a:cubicBezTo>
                <a:cubicBezTo>
                  <a:pt x="294" y="5"/>
                  <a:pt x="293" y="5"/>
                  <a:pt x="292" y="5"/>
                </a:cubicBezTo>
                <a:cubicBezTo>
                  <a:pt x="291" y="6"/>
                  <a:pt x="290" y="7"/>
                  <a:pt x="289" y="8"/>
                </a:cubicBezTo>
                <a:cubicBezTo>
                  <a:pt x="289" y="10"/>
                  <a:pt x="287" y="16"/>
                  <a:pt x="285" y="23"/>
                </a:cubicBezTo>
                <a:cubicBezTo>
                  <a:pt x="282" y="22"/>
                  <a:pt x="278" y="22"/>
                  <a:pt x="275" y="21"/>
                </a:cubicBezTo>
                <a:cubicBezTo>
                  <a:pt x="275" y="15"/>
                  <a:pt x="275" y="7"/>
                  <a:pt x="275" y="6"/>
                </a:cubicBezTo>
                <a:cubicBezTo>
                  <a:pt x="275" y="5"/>
                  <a:pt x="274" y="3"/>
                  <a:pt x="274" y="3"/>
                </a:cubicBezTo>
                <a:cubicBezTo>
                  <a:pt x="273" y="2"/>
                  <a:pt x="272" y="1"/>
                  <a:pt x="270" y="1"/>
                </a:cubicBezTo>
                <a:cubicBezTo>
                  <a:pt x="269" y="1"/>
                  <a:pt x="268" y="1"/>
                  <a:pt x="267" y="2"/>
                </a:cubicBezTo>
                <a:cubicBezTo>
                  <a:pt x="266" y="3"/>
                  <a:pt x="265" y="4"/>
                  <a:pt x="264" y="5"/>
                </a:cubicBezTo>
                <a:cubicBezTo>
                  <a:pt x="264" y="6"/>
                  <a:pt x="263" y="13"/>
                  <a:pt x="262" y="20"/>
                </a:cubicBezTo>
                <a:cubicBezTo>
                  <a:pt x="258" y="20"/>
                  <a:pt x="255" y="19"/>
                  <a:pt x="251" y="19"/>
                </a:cubicBezTo>
                <a:cubicBezTo>
                  <a:pt x="251" y="13"/>
                  <a:pt x="250" y="6"/>
                  <a:pt x="250" y="4"/>
                </a:cubicBezTo>
                <a:cubicBezTo>
                  <a:pt x="250" y="3"/>
                  <a:pt x="249" y="2"/>
                  <a:pt x="248" y="1"/>
                </a:cubicBezTo>
                <a:cubicBezTo>
                  <a:pt x="247" y="0"/>
                  <a:pt x="246" y="0"/>
                  <a:pt x="245" y="0"/>
                </a:cubicBezTo>
                <a:cubicBezTo>
                  <a:pt x="243" y="0"/>
                  <a:pt x="242" y="0"/>
                  <a:pt x="241" y="1"/>
                </a:cubicBezTo>
                <a:cubicBezTo>
                  <a:pt x="240" y="2"/>
                  <a:pt x="239" y="3"/>
                  <a:pt x="239" y="4"/>
                </a:cubicBezTo>
                <a:cubicBezTo>
                  <a:pt x="239" y="6"/>
                  <a:pt x="239" y="13"/>
                  <a:pt x="238" y="19"/>
                </a:cubicBezTo>
                <a:cubicBezTo>
                  <a:pt x="235" y="19"/>
                  <a:pt x="231" y="20"/>
                  <a:pt x="228" y="20"/>
                </a:cubicBezTo>
                <a:cubicBezTo>
                  <a:pt x="227" y="13"/>
                  <a:pt x="225" y="6"/>
                  <a:pt x="225" y="5"/>
                </a:cubicBezTo>
                <a:cubicBezTo>
                  <a:pt x="224" y="4"/>
                  <a:pt x="224" y="3"/>
                  <a:pt x="223" y="2"/>
                </a:cubicBezTo>
                <a:cubicBezTo>
                  <a:pt x="222" y="1"/>
                  <a:pt x="220" y="1"/>
                  <a:pt x="219" y="1"/>
                </a:cubicBezTo>
                <a:cubicBezTo>
                  <a:pt x="218" y="1"/>
                  <a:pt x="217" y="2"/>
                  <a:pt x="216" y="3"/>
                </a:cubicBezTo>
                <a:cubicBezTo>
                  <a:pt x="215" y="3"/>
                  <a:pt x="214" y="5"/>
                  <a:pt x="214" y="6"/>
                </a:cubicBezTo>
                <a:cubicBezTo>
                  <a:pt x="214" y="7"/>
                  <a:pt x="214" y="15"/>
                  <a:pt x="214" y="21"/>
                </a:cubicBezTo>
                <a:cubicBezTo>
                  <a:pt x="211" y="22"/>
                  <a:pt x="208" y="22"/>
                  <a:pt x="204" y="23"/>
                </a:cubicBezTo>
                <a:cubicBezTo>
                  <a:pt x="202" y="16"/>
                  <a:pt x="200" y="10"/>
                  <a:pt x="200" y="8"/>
                </a:cubicBezTo>
                <a:cubicBezTo>
                  <a:pt x="199" y="7"/>
                  <a:pt x="199" y="6"/>
                  <a:pt x="198" y="5"/>
                </a:cubicBezTo>
                <a:cubicBezTo>
                  <a:pt x="196" y="5"/>
                  <a:pt x="195" y="5"/>
                  <a:pt x="194" y="5"/>
                </a:cubicBezTo>
                <a:cubicBezTo>
                  <a:pt x="192" y="5"/>
                  <a:pt x="191" y="6"/>
                  <a:pt x="191" y="7"/>
                </a:cubicBezTo>
                <a:cubicBezTo>
                  <a:pt x="190" y="8"/>
                  <a:pt x="189" y="9"/>
                  <a:pt x="190" y="11"/>
                </a:cubicBezTo>
                <a:cubicBezTo>
                  <a:pt x="190" y="12"/>
                  <a:pt x="191" y="19"/>
                  <a:pt x="191" y="26"/>
                </a:cubicBezTo>
                <a:cubicBezTo>
                  <a:pt x="188" y="26"/>
                  <a:pt x="185" y="27"/>
                  <a:pt x="182" y="28"/>
                </a:cubicBezTo>
                <a:cubicBezTo>
                  <a:pt x="179" y="22"/>
                  <a:pt x="176" y="16"/>
                  <a:pt x="175" y="14"/>
                </a:cubicBezTo>
                <a:cubicBezTo>
                  <a:pt x="175" y="13"/>
                  <a:pt x="174" y="12"/>
                  <a:pt x="173" y="12"/>
                </a:cubicBezTo>
                <a:cubicBezTo>
                  <a:pt x="172" y="11"/>
                  <a:pt x="170" y="11"/>
                  <a:pt x="169" y="12"/>
                </a:cubicBezTo>
                <a:cubicBezTo>
                  <a:pt x="168" y="12"/>
                  <a:pt x="167" y="13"/>
                  <a:pt x="166" y="14"/>
                </a:cubicBezTo>
                <a:cubicBezTo>
                  <a:pt x="165" y="15"/>
                  <a:pt x="165" y="16"/>
                  <a:pt x="165" y="18"/>
                </a:cubicBezTo>
                <a:cubicBezTo>
                  <a:pt x="166" y="19"/>
                  <a:pt x="167" y="26"/>
                  <a:pt x="169" y="32"/>
                </a:cubicBezTo>
                <a:cubicBezTo>
                  <a:pt x="166" y="34"/>
                  <a:pt x="162" y="35"/>
                  <a:pt x="159" y="36"/>
                </a:cubicBezTo>
                <a:cubicBezTo>
                  <a:pt x="156" y="30"/>
                  <a:pt x="152" y="24"/>
                  <a:pt x="152" y="23"/>
                </a:cubicBezTo>
                <a:cubicBezTo>
                  <a:pt x="151" y="22"/>
                  <a:pt x="150" y="21"/>
                  <a:pt x="149" y="20"/>
                </a:cubicBezTo>
                <a:cubicBezTo>
                  <a:pt x="148" y="20"/>
                  <a:pt x="146" y="20"/>
                  <a:pt x="145" y="21"/>
                </a:cubicBezTo>
                <a:cubicBezTo>
                  <a:pt x="144" y="21"/>
                  <a:pt x="143" y="22"/>
                  <a:pt x="142" y="23"/>
                </a:cubicBezTo>
                <a:cubicBezTo>
                  <a:pt x="142" y="24"/>
                  <a:pt x="142" y="26"/>
                  <a:pt x="142" y="27"/>
                </a:cubicBezTo>
                <a:cubicBezTo>
                  <a:pt x="143" y="28"/>
                  <a:pt x="145" y="35"/>
                  <a:pt x="147" y="42"/>
                </a:cubicBezTo>
                <a:cubicBezTo>
                  <a:pt x="144" y="43"/>
                  <a:pt x="141" y="44"/>
                  <a:pt x="138" y="46"/>
                </a:cubicBezTo>
                <a:cubicBezTo>
                  <a:pt x="134" y="41"/>
                  <a:pt x="130" y="35"/>
                  <a:pt x="129" y="34"/>
                </a:cubicBezTo>
                <a:cubicBezTo>
                  <a:pt x="128" y="33"/>
                  <a:pt x="127" y="32"/>
                  <a:pt x="126" y="32"/>
                </a:cubicBezTo>
                <a:cubicBezTo>
                  <a:pt x="125" y="32"/>
                  <a:pt x="123" y="32"/>
                  <a:pt x="122" y="32"/>
                </a:cubicBezTo>
                <a:cubicBezTo>
                  <a:pt x="121" y="33"/>
                  <a:pt x="120" y="34"/>
                  <a:pt x="120" y="35"/>
                </a:cubicBezTo>
                <a:cubicBezTo>
                  <a:pt x="119" y="36"/>
                  <a:pt x="119" y="38"/>
                  <a:pt x="120" y="39"/>
                </a:cubicBezTo>
                <a:cubicBezTo>
                  <a:pt x="121" y="40"/>
                  <a:pt x="124" y="47"/>
                  <a:pt x="126" y="53"/>
                </a:cubicBezTo>
                <a:cubicBezTo>
                  <a:pt x="123" y="55"/>
                  <a:pt x="121" y="57"/>
                  <a:pt x="118" y="58"/>
                </a:cubicBezTo>
                <a:cubicBezTo>
                  <a:pt x="113" y="53"/>
                  <a:pt x="109" y="48"/>
                  <a:pt x="108" y="47"/>
                </a:cubicBezTo>
                <a:cubicBezTo>
                  <a:pt x="107" y="46"/>
                  <a:pt x="106" y="45"/>
                  <a:pt x="104" y="45"/>
                </a:cubicBezTo>
                <a:cubicBezTo>
                  <a:pt x="103" y="45"/>
                  <a:pt x="102" y="46"/>
                  <a:pt x="101" y="46"/>
                </a:cubicBezTo>
                <a:cubicBezTo>
                  <a:pt x="100" y="47"/>
                  <a:pt x="99" y="48"/>
                  <a:pt x="99" y="50"/>
                </a:cubicBezTo>
                <a:cubicBezTo>
                  <a:pt x="98" y="51"/>
                  <a:pt x="99" y="52"/>
                  <a:pt x="99" y="53"/>
                </a:cubicBezTo>
                <a:cubicBezTo>
                  <a:pt x="100" y="54"/>
                  <a:pt x="104" y="61"/>
                  <a:pt x="107" y="66"/>
                </a:cubicBezTo>
                <a:cubicBezTo>
                  <a:pt x="104" y="68"/>
                  <a:pt x="102" y="71"/>
                  <a:pt x="99" y="73"/>
                </a:cubicBezTo>
                <a:cubicBezTo>
                  <a:pt x="94" y="68"/>
                  <a:pt x="89" y="63"/>
                  <a:pt x="88" y="62"/>
                </a:cubicBezTo>
                <a:cubicBezTo>
                  <a:pt x="87" y="62"/>
                  <a:pt x="86" y="61"/>
                  <a:pt x="84" y="61"/>
                </a:cubicBezTo>
                <a:cubicBezTo>
                  <a:pt x="83" y="61"/>
                  <a:pt x="82" y="62"/>
                  <a:pt x="81" y="63"/>
                </a:cubicBezTo>
                <a:cubicBezTo>
                  <a:pt x="80" y="63"/>
                  <a:pt x="79" y="65"/>
                  <a:pt x="79" y="66"/>
                </a:cubicBezTo>
                <a:cubicBezTo>
                  <a:pt x="79" y="67"/>
                  <a:pt x="79" y="68"/>
                  <a:pt x="80" y="70"/>
                </a:cubicBezTo>
                <a:cubicBezTo>
                  <a:pt x="81" y="71"/>
                  <a:pt x="85" y="76"/>
                  <a:pt x="89" y="82"/>
                </a:cubicBezTo>
                <a:cubicBezTo>
                  <a:pt x="87" y="84"/>
                  <a:pt x="84" y="86"/>
                  <a:pt x="82" y="89"/>
                </a:cubicBezTo>
                <a:cubicBezTo>
                  <a:pt x="77" y="85"/>
                  <a:pt x="71" y="81"/>
                  <a:pt x="70" y="80"/>
                </a:cubicBezTo>
                <a:cubicBezTo>
                  <a:pt x="69" y="79"/>
                  <a:pt x="67" y="79"/>
                  <a:pt x="66" y="79"/>
                </a:cubicBezTo>
                <a:cubicBezTo>
                  <a:pt x="65" y="79"/>
                  <a:pt x="64" y="80"/>
                  <a:pt x="63" y="81"/>
                </a:cubicBezTo>
                <a:cubicBezTo>
                  <a:pt x="62" y="82"/>
                  <a:pt x="61" y="83"/>
                  <a:pt x="61" y="84"/>
                </a:cubicBezTo>
                <a:cubicBezTo>
                  <a:pt x="61" y="85"/>
                  <a:pt x="62" y="87"/>
                  <a:pt x="63" y="88"/>
                </a:cubicBezTo>
                <a:cubicBezTo>
                  <a:pt x="64" y="89"/>
                  <a:pt x="68" y="94"/>
                  <a:pt x="73" y="99"/>
                </a:cubicBezTo>
                <a:cubicBezTo>
                  <a:pt x="71" y="102"/>
                  <a:pt x="69" y="104"/>
                  <a:pt x="67" y="107"/>
                </a:cubicBezTo>
                <a:cubicBezTo>
                  <a:pt x="61" y="103"/>
                  <a:pt x="55" y="100"/>
                  <a:pt x="53" y="99"/>
                </a:cubicBezTo>
                <a:cubicBezTo>
                  <a:pt x="52" y="98"/>
                  <a:pt x="51" y="98"/>
                  <a:pt x="50" y="99"/>
                </a:cubicBezTo>
                <a:cubicBezTo>
                  <a:pt x="49" y="99"/>
                  <a:pt x="47" y="100"/>
                  <a:pt x="47" y="101"/>
                </a:cubicBezTo>
                <a:cubicBezTo>
                  <a:pt x="46" y="102"/>
                  <a:pt x="45" y="103"/>
                  <a:pt x="46" y="104"/>
                </a:cubicBezTo>
                <a:cubicBezTo>
                  <a:pt x="46" y="106"/>
                  <a:pt x="46" y="107"/>
                  <a:pt x="47" y="108"/>
                </a:cubicBezTo>
                <a:cubicBezTo>
                  <a:pt x="48" y="109"/>
                  <a:pt x="54" y="113"/>
                  <a:pt x="59" y="118"/>
                </a:cubicBezTo>
                <a:cubicBezTo>
                  <a:pt x="57" y="121"/>
                  <a:pt x="55" y="123"/>
                  <a:pt x="53" y="126"/>
                </a:cubicBezTo>
                <a:cubicBezTo>
                  <a:pt x="47" y="123"/>
                  <a:pt x="41" y="121"/>
                  <a:pt x="39" y="120"/>
                </a:cubicBezTo>
                <a:cubicBezTo>
                  <a:pt x="38" y="119"/>
                  <a:pt x="37" y="119"/>
                  <a:pt x="36" y="120"/>
                </a:cubicBezTo>
                <a:cubicBezTo>
                  <a:pt x="34" y="120"/>
                  <a:pt x="33" y="121"/>
                  <a:pt x="33" y="122"/>
                </a:cubicBezTo>
                <a:cubicBezTo>
                  <a:pt x="32" y="123"/>
                  <a:pt x="32" y="125"/>
                  <a:pt x="32" y="126"/>
                </a:cubicBezTo>
                <a:cubicBezTo>
                  <a:pt x="32" y="127"/>
                  <a:pt x="33" y="128"/>
                  <a:pt x="34" y="129"/>
                </a:cubicBezTo>
                <a:cubicBezTo>
                  <a:pt x="35" y="130"/>
                  <a:pt x="41" y="134"/>
                  <a:pt x="46" y="138"/>
                </a:cubicBezTo>
                <a:cubicBezTo>
                  <a:pt x="45" y="141"/>
                  <a:pt x="43" y="144"/>
                  <a:pt x="42" y="147"/>
                </a:cubicBezTo>
                <a:cubicBezTo>
                  <a:pt x="36" y="145"/>
                  <a:pt x="29" y="143"/>
                  <a:pt x="27" y="142"/>
                </a:cubicBezTo>
                <a:cubicBezTo>
                  <a:pt x="26" y="142"/>
                  <a:pt x="25" y="142"/>
                  <a:pt x="24" y="142"/>
                </a:cubicBezTo>
                <a:cubicBezTo>
                  <a:pt x="23" y="143"/>
                  <a:pt x="22" y="144"/>
                  <a:pt x="21" y="145"/>
                </a:cubicBezTo>
                <a:cubicBezTo>
                  <a:pt x="20" y="146"/>
                  <a:pt x="20" y="148"/>
                  <a:pt x="21" y="149"/>
                </a:cubicBezTo>
                <a:cubicBezTo>
                  <a:pt x="21" y="150"/>
                  <a:pt x="22" y="151"/>
                  <a:pt x="23" y="152"/>
                </a:cubicBezTo>
                <a:cubicBezTo>
                  <a:pt x="24" y="152"/>
                  <a:pt x="31" y="156"/>
                  <a:pt x="36" y="159"/>
                </a:cubicBezTo>
                <a:cubicBezTo>
                  <a:pt x="35" y="162"/>
                  <a:pt x="34" y="165"/>
                  <a:pt x="33" y="169"/>
                </a:cubicBezTo>
                <a:cubicBezTo>
                  <a:pt x="26" y="167"/>
                  <a:pt x="19" y="166"/>
                  <a:pt x="18" y="165"/>
                </a:cubicBezTo>
                <a:cubicBezTo>
                  <a:pt x="17" y="165"/>
                  <a:pt x="15" y="165"/>
                  <a:pt x="14" y="166"/>
                </a:cubicBezTo>
                <a:cubicBezTo>
                  <a:pt x="13" y="167"/>
                  <a:pt x="12" y="168"/>
                  <a:pt x="12" y="169"/>
                </a:cubicBezTo>
                <a:cubicBezTo>
                  <a:pt x="11" y="170"/>
                  <a:pt x="12" y="172"/>
                  <a:pt x="12" y="173"/>
                </a:cubicBezTo>
                <a:cubicBezTo>
                  <a:pt x="12" y="174"/>
                  <a:pt x="13" y="175"/>
                  <a:pt x="15" y="175"/>
                </a:cubicBezTo>
                <a:cubicBezTo>
                  <a:pt x="16" y="176"/>
                  <a:pt x="23" y="179"/>
                  <a:pt x="28" y="181"/>
                </a:cubicBezTo>
                <a:cubicBezTo>
                  <a:pt x="28" y="185"/>
                  <a:pt x="27" y="188"/>
                  <a:pt x="26" y="191"/>
                </a:cubicBezTo>
                <a:cubicBezTo>
                  <a:pt x="19" y="191"/>
                  <a:pt x="12" y="190"/>
                  <a:pt x="11" y="190"/>
                </a:cubicBezTo>
                <a:cubicBezTo>
                  <a:pt x="9" y="189"/>
                  <a:pt x="8" y="190"/>
                  <a:pt x="7" y="191"/>
                </a:cubicBezTo>
                <a:cubicBezTo>
                  <a:pt x="6" y="191"/>
                  <a:pt x="5" y="192"/>
                  <a:pt x="5" y="194"/>
                </a:cubicBezTo>
                <a:cubicBezTo>
                  <a:pt x="5" y="195"/>
                  <a:pt x="5" y="196"/>
                  <a:pt x="6" y="197"/>
                </a:cubicBezTo>
                <a:cubicBezTo>
                  <a:pt x="6" y="199"/>
                  <a:pt x="7" y="200"/>
                  <a:pt x="9" y="200"/>
                </a:cubicBezTo>
                <a:cubicBezTo>
                  <a:pt x="10" y="200"/>
                  <a:pt x="17" y="202"/>
                  <a:pt x="23" y="204"/>
                </a:cubicBezTo>
                <a:cubicBezTo>
                  <a:pt x="23" y="208"/>
                  <a:pt x="22" y="211"/>
                  <a:pt x="21" y="214"/>
                </a:cubicBezTo>
                <a:cubicBezTo>
                  <a:pt x="15" y="214"/>
                  <a:pt x="8" y="214"/>
                  <a:pt x="6" y="214"/>
                </a:cubicBezTo>
                <a:cubicBezTo>
                  <a:pt x="5" y="214"/>
                  <a:pt x="4" y="215"/>
                  <a:pt x="3" y="216"/>
                </a:cubicBezTo>
                <a:cubicBezTo>
                  <a:pt x="2" y="217"/>
                  <a:pt x="1" y="218"/>
                  <a:pt x="1" y="219"/>
                </a:cubicBezTo>
                <a:cubicBezTo>
                  <a:pt x="1" y="220"/>
                  <a:pt x="1" y="222"/>
                  <a:pt x="2" y="223"/>
                </a:cubicBezTo>
                <a:cubicBezTo>
                  <a:pt x="3" y="224"/>
                  <a:pt x="4" y="225"/>
                  <a:pt x="5" y="225"/>
                </a:cubicBezTo>
                <a:cubicBezTo>
                  <a:pt x="7" y="225"/>
                  <a:pt x="14" y="227"/>
                  <a:pt x="20" y="228"/>
                </a:cubicBezTo>
                <a:cubicBezTo>
                  <a:pt x="20" y="231"/>
                  <a:pt x="20" y="235"/>
                  <a:pt x="20" y="238"/>
                </a:cubicBezTo>
                <a:cubicBezTo>
                  <a:pt x="13" y="239"/>
                  <a:pt x="6" y="239"/>
                  <a:pt x="4" y="239"/>
                </a:cubicBezTo>
                <a:cubicBezTo>
                  <a:pt x="3" y="240"/>
                  <a:pt x="2" y="240"/>
                  <a:pt x="1" y="241"/>
                </a:cubicBezTo>
                <a:cubicBezTo>
                  <a:pt x="0" y="242"/>
                  <a:pt x="0" y="243"/>
                  <a:pt x="0" y="245"/>
                </a:cubicBezTo>
                <a:cubicBezTo>
                  <a:pt x="0" y="246"/>
                  <a:pt x="0" y="247"/>
                  <a:pt x="1" y="248"/>
                </a:cubicBezTo>
                <a:cubicBezTo>
                  <a:pt x="2" y="249"/>
                  <a:pt x="3" y="250"/>
                  <a:pt x="4" y="250"/>
                </a:cubicBezTo>
                <a:cubicBezTo>
                  <a:pt x="6" y="250"/>
                  <a:pt x="13" y="251"/>
                  <a:pt x="20" y="252"/>
                </a:cubicBezTo>
                <a:cubicBezTo>
                  <a:pt x="20" y="255"/>
                  <a:pt x="20" y="258"/>
                  <a:pt x="20" y="262"/>
                </a:cubicBezTo>
                <a:cubicBezTo>
                  <a:pt x="14" y="263"/>
                  <a:pt x="7" y="264"/>
                  <a:pt x="5" y="265"/>
                </a:cubicBezTo>
                <a:cubicBezTo>
                  <a:pt x="4" y="265"/>
                  <a:pt x="3" y="266"/>
                  <a:pt x="2" y="267"/>
                </a:cubicBezTo>
                <a:cubicBezTo>
                  <a:pt x="1" y="268"/>
                  <a:pt x="1" y="269"/>
                  <a:pt x="1" y="270"/>
                </a:cubicBezTo>
                <a:cubicBezTo>
                  <a:pt x="1" y="272"/>
                  <a:pt x="2" y="273"/>
                  <a:pt x="3" y="274"/>
                </a:cubicBezTo>
                <a:cubicBezTo>
                  <a:pt x="4" y="275"/>
                  <a:pt x="5" y="275"/>
                  <a:pt x="6" y="275"/>
                </a:cubicBezTo>
                <a:cubicBezTo>
                  <a:pt x="8" y="275"/>
                  <a:pt x="15" y="275"/>
                  <a:pt x="21" y="275"/>
                </a:cubicBezTo>
                <a:cubicBezTo>
                  <a:pt x="22" y="278"/>
                  <a:pt x="23" y="282"/>
                  <a:pt x="23" y="285"/>
                </a:cubicBezTo>
                <a:cubicBezTo>
                  <a:pt x="17" y="287"/>
                  <a:pt x="10" y="289"/>
                  <a:pt x="9" y="290"/>
                </a:cubicBezTo>
                <a:cubicBezTo>
                  <a:pt x="7" y="290"/>
                  <a:pt x="6" y="291"/>
                  <a:pt x="6" y="292"/>
                </a:cubicBezTo>
                <a:cubicBezTo>
                  <a:pt x="5" y="293"/>
                  <a:pt x="5" y="294"/>
                  <a:pt x="5" y="296"/>
                </a:cubicBezTo>
                <a:cubicBezTo>
                  <a:pt x="5" y="297"/>
                  <a:pt x="6" y="298"/>
                  <a:pt x="7" y="299"/>
                </a:cubicBezTo>
                <a:cubicBezTo>
                  <a:pt x="8" y="300"/>
                  <a:pt x="9" y="300"/>
                  <a:pt x="11" y="300"/>
                </a:cubicBezTo>
                <a:cubicBezTo>
                  <a:pt x="12" y="300"/>
                  <a:pt x="19" y="299"/>
                  <a:pt x="26" y="298"/>
                </a:cubicBezTo>
                <a:cubicBezTo>
                  <a:pt x="27" y="301"/>
                  <a:pt x="28" y="305"/>
                  <a:pt x="28" y="308"/>
                </a:cubicBezTo>
                <a:cubicBezTo>
                  <a:pt x="23" y="311"/>
                  <a:pt x="16" y="313"/>
                  <a:pt x="15" y="314"/>
                </a:cubicBezTo>
                <a:cubicBezTo>
                  <a:pt x="13" y="315"/>
                  <a:pt x="12" y="316"/>
                  <a:pt x="12" y="317"/>
                </a:cubicBezTo>
                <a:cubicBezTo>
                  <a:pt x="12" y="318"/>
                  <a:pt x="11" y="319"/>
                  <a:pt x="12" y="321"/>
                </a:cubicBezTo>
                <a:cubicBezTo>
                  <a:pt x="12" y="322"/>
                  <a:pt x="13" y="323"/>
                  <a:pt x="14" y="323"/>
                </a:cubicBezTo>
                <a:cubicBezTo>
                  <a:pt x="15" y="324"/>
                  <a:pt x="17" y="324"/>
                  <a:pt x="18" y="324"/>
                </a:cubicBezTo>
                <a:cubicBezTo>
                  <a:pt x="19" y="324"/>
                  <a:pt x="26" y="322"/>
                  <a:pt x="33" y="321"/>
                </a:cubicBezTo>
                <a:cubicBezTo>
                  <a:pt x="34" y="324"/>
                  <a:pt x="35" y="327"/>
                  <a:pt x="36" y="330"/>
                </a:cubicBezTo>
                <a:cubicBezTo>
                  <a:pt x="31" y="334"/>
                  <a:pt x="24" y="337"/>
                  <a:pt x="23" y="338"/>
                </a:cubicBezTo>
                <a:cubicBezTo>
                  <a:pt x="22" y="338"/>
                  <a:pt x="21" y="340"/>
                  <a:pt x="21" y="341"/>
                </a:cubicBezTo>
                <a:cubicBezTo>
                  <a:pt x="20" y="342"/>
                  <a:pt x="20" y="343"/>
                  <a:pt x="21" y="344"/>
                </a:cubicBezTo>
                <a:cubicBezTo>
                  <a:pt x="22" y="346"/>
                  <a:pt x="23" y="347"/>
                  <a:pt x="24" y="347"/>
                </a:cubicBezTo>
                <a:cubicBezTo>
                  <a:pt x="25" y="348"/>
                  <a:pt x="26" y="348"/>
                  <a:pt x="27" y="347"/>
                </a:cubicBezTo>
                <a:cubicBezTo>
                  <a:pt x="29" y="347"/>
                  <a:pt x="36" y="345"/>
                  <a:pt x="42" y="343"/>
                </a:cubicBezTo>
                <a:cubicBezTo>
                  <a:pt x="43" y="346"/>
                  <a:pt x="45" y="349"/>
                  <a:pt x="46" y="352"/>
                </a:cubicBezTo>
                <a:cubicBezTo>
                  <a:pt x="41" y="355"/>
                  <a:pt x="35" y="360"/>
                  <a:pt x="34" y="360"/>
                </a:cubicBezTo>
                <a:cubicBezTo>
                  <a:pt x="33" y="361"/>
                  <a:pt x="32" y="362"/>
                  <a:pt x="32" y="364"/>
                </a:cubicBezTo>
                <a:cubicBezTo>
                  <a:pt x="32" y="365"/>
                  <a:pt x="32" y="366"/>
                  <a:pt x="33" y="367"/>
                </a:cubicBezTo>
                <a:cubicBezTo>
                  <a:pt x="33" y="368"/>
                  <a:pt x="34" y="369"/>
                  <a:pt x="36" y="370"/>
                </a:cubicBezTo>
                <a:cubicBezTo>
                  <a:pt x="37" y="370"/>
                  <a:pt x="38" y="370"/>
                  <a:pt x="39" y="370"/>
                </a:cubicBezTo>
                <a:cubicBezTo>
                  <a:pt x="41" y="369"/>
                  <a:pt x="47" y="366"/>
                  <a:pt x="53" y="363"/>
                </a:cubicBezTo>
                <a:cubicBezTo>
                  <a:pt x="55" y="366"/>
                  <a:pt x="57" y="369"/>
                  <a:pt x="59" y="372"/>
                </a:cubicBezTo>
                <a:cubicBezTo>
                  <a:pt x="54" y="376"/>
                  <a:pt x="48" y="381"/>
                  <a:pt x="47" y="382"/>
                </a:cubicBezTo>
                <a:cubicBezTo>
                  <a:pt x="46" y="383"/>
                  <a:pt x="46" y="384"/>
                  <a:pt x="46" y="385"/>
                </a:cubicBezTo>
                <a:cubicBezTo>
                  <a:pt x="45" y="387"/>
                  <a:pt x="46" y="388"/>
                  <a:pt x="47" y="389"/>
                </a:cubicBezTo>
                <a:cubicBezTo>
                  <a:pt x="47" y="390"/>
                  <a:pt x="49" y="391"/>
                  <a:pt x="50" y="391"/>
                </a:cubicBezTo>
                <a:cubicBezTo>
                  <a:pt x="51" y="391"/>
                  <a:pt x="52" y="391"/>
                  <a:pt x="53" y="390"/>
                </a:cubicBezTo>
                <a:cubicBezTo>
                  <a:pt x="55" y="390"/>
                  <a:pt x="61" y="386"/>
                  <a:pt x="67" y="383"/>
                </a:cubicBezTo>
                <a:cubicBezTo>
                  <a:pt x="69" y="385"/>
                  <a:pt x="71" y="388"/>
                  <a:pt x="73" y="391"/>
                </a:cubicBezTo>
                <a:cubicBezTo>
                  <a:pt x="68" y="395"/>
                  <a:pt x="64" y="401"/>
                  <a:pt x="63" y="402"/>
                </a:cubicBezTo>
                <a:cubicBezTo>
                  <a:pt x="62" y="403"/>
                  <a:pt x="61" y="404"/>
                  <a:pt x="61" y="405"/>
                </a:cubicBezTo>
                <a:cubicBezTo>
                  <a:pt x="61" y="407"/>
                  <a:pt x="62" y="408"/>
                  <a:pt x="63" y="409"/>
                </a:cubicBezTo>
                <a:cubicBezTo>
                  <a:pt x="64" y="410"/>
                  <a:pt x="65" y="410"/>
                  <a:pt x="66" y="411"/>
                </a:cubicBezTo>
                <a:cubicBezTo>
                  <a:pt x="67" y="411"/>
                  <a:pt x="69" y="411"/>
                  <a:pt x="70" y="410"/>
                </a:cubicBezTo>
                <a:cubicBezTo>
                  <a:pt x="71" y="409"/>
                  <a:pt x="77" y="404"/>
                  <a:pt x="82" y="401"/>
                </a:cubicBezTo>
                <a:cubicBezTo>
                  <a:pt x="84" y="403"/>
                  <a:pt x="87" y="406"/>
                  <a:pt x="89" y="408"/>
                </a:cubicBezTo>
                <a:cubicBezTo>
                  <a:pt x="85" y="413"/>
                  <a:pt x="81" y="419"/>
                  <a:pt x="80" y="420"/>
                </a:cubicBezTo>
                <a:cubicBezTo>
                  <a:pt x="79" y="421"/>
                  <a:pt x="79" y="422"/>
                  <a:pt x="79" y="424"/>
                </a:cubicBezTo>
                <a:cubicBezTo>
                  <a:pt x="79" y="425"/>
                  <a:pt x="80" y="426"/>
                  <a:pt x="81" y="427"/>
                </a:cubicBezTo>
                <a:cubicBezTo>
                  <a:pt x="82" y="428"/>
                  <a:pt x="83" y="428"/>
                  <a:pt x="84" y="428"/>
                </a:cubicBezTo>
                <a:cubicBezTo>
                  <a:pt x="86" y="428"/>
                  <a:pt x="87" y="428"/>
                  <a:pt x="88" y="427"/>
                </a:cubicBezTo>
                <a:cubicBezTo>
                  <a:pt x="89" y="426"/>
                  <a:pt x="94" y="421"/>
                  <a:pt x="99" y="417"/>
                </a:cubicBezTo>
                <a:cubicBezTo>
                  <a:pt x="102" y="419"/>
                  <a:pt x="104" y="421"/>
                  <a:pt x="107" y="423"/>
                </a:cubicBezTo>
                <a:cubicBezTo>
                  <a:pt x="104" y="429"/>
                  <a:pt x="100" y="435"/>
                  <a:pt x="99" y="436"/>
                </a:cubicBezTo>
                <a:cubicBezTo>
                  <a:pt x="99" y="437"/>
                  <a:pt x="98" y="439"/>
                  <a:pt x="99" y="440"/>
                </a:cubicBezTo>
                <a:cubicBezTo>
                  <a:pt x="99" y="441"/>
                  <a:pt x="100" y="442"/>
                  <a:pt x="101" y="443"/>
                </a:cubicBezTo>
                <a:cubicBezTo>
                  <a:pt x="102" y="444"/>
                  <a:pt x="103" y="444"/>
                  <a:pt x="104" y="444"/>
                </a:cubicBezTo>
                <a:cubicBezTo>
                  <a:pt x="106" y="444"/>
                  <a:pt x="107" y="444"/>
                  <a:pt x="108" y="443"/>
                </a:cubicBezTo>
                <a:cubicBezTo>
                  <a:pt x="109" y="441"/>
                  <a:pt x="113" y="436"/>
                  <a:pt x="118" y="431"/>
                </a:cubicBezTo>
                <a:cubicBezTo>
                  <a:pt x="121" y="433"/>
                  <a:pt x="123" y="435"/>
                  <a:pt x="126" y="437"/>
                </a:cubicBezTo>
                <a:cubicBezTo>
                  <a:pt x="124" y="443"/>
                  <a:pt x="121" y="449"/>
                  <a:pt x="120" y="450"/>
                </a:cubicBezTo>
                <a:cubicBezTo>
                  <a:pt x="119" y="452"/>
                  <a:pt x="119" y="453"/>
                  <a:pt x="120" y="454"/>
                </a:cubicBezTo>
                <a:cubicBezTo>
                  <a:pt x="120" y="455"/>
                  <a:pt x="121" y="456"/>
                  <a:pt x="122" y="457"/>
                </a:cubicBezTo>
                <a:cubicBezTo>
                  <a:pt x="123" y="458"/>
                  <a:pt x="125" y="458"/>
                  <a:pt x="126" y="458"/>
                </a:cubicBezTo>
                <a:cubicBezTo>
                  <a:pt x="127" y="458"/>
                  <a:pt x="128" y="457"/>
                  <a:pt x="129" y="456"/>
                </a:cubicBezTo>
                <a:cubicBezTo>
                  <a:pt x="130" y="455"/>
                  <a:pt x="134" y="449"/>
                  <a:pt x="138" y="443"/>
                </a:cubicBezTo>
                <a:cubicBezTo>
                  <a:pt x="141" y="445"/>
                  <a:pt x="144" y="447"/>
                  <a:pt x="147" y="448"/>
                </a:cubicBezTo>
                <a:cubicBezTo>
                  <a:pt x="145" y="454"/>
                  <a:pt x="143" y="461"/>
                  <a:pt x="142" y="462"/>
                </a:cubicBezTo>
                <a:cubicBezTo>
                  <a:pt x="142" y="464"/>
                  <a:pt x="142" y="465"/>
                  <a:pt x="142" y="466"/>
                </a:cubicBezTo>
                <a:cubicBezTo>
                  <a:pt x="143" y="467"/>
                  <a:pt x="144" y="468"/>
                  <a:pt x="145" y="469"/>
                </a:cubicBezTo>
                <a:cubicBezTo>
                  <a:pt x="146" y="469"/>
                  <a:pt x="148" y="469"/>
                  <a:pt x="149" y="469"/>
                </a:cubicBezTo>
                <a:cubicBezTo>
                  <a:pt x="150" y="469"/>
                  <a:pt x="151" y="468"/>
                  <a:pt x="152" y="467"/>
                </a:cubicBezTo>
                <a:cubicBezTo>
                  <a:pt x="152" y="465"/>
                  <a:pt x="156" y="459"/>
                  <a:pt x="159" y="454"/>
                </a:cubicBezTo>
                <a:cubicBezTo>
                  <a:pt x="162" y="455"/>
                  <a:pt x="166" y="456"/>
                  <a:pt x="169" y="457"/>
                </a:cubicBezTo>
                <a:cubicBezTo>
                  <a:pt x="167" y="464"/>
                  <a:pt x="166" y="471"/>
                  <a:pt x="165" y="472"/>
                </a:cubicBezTo>
                <a:cubicBezTo>
                  <a:pt x="165" y="473"/>
                  <a:pt x="165" y="475"/>
                  <a:pt x="166" y="476"/>
                </a:cubicBezTo>
                <a:cubicBezTo>
                  <a:pt x="167" y="477"/>
                  <a:pt x="168" y="478"/>
                  <a:pt x="169" y="478"/>
                </a:cubicBezTo>
                <a:cubicBezTo>
                  <a:pt x="170" y="478"/>
                  <a:pt x="172" y="478"/>
                  <a:pt x="173" y="478"/>
                </a:cubicBezTo>
                <a:cubicBezTo>
                  <a:pt x="174" y="477"/>
                  <a:pt x="175" y="476"/>
                  <a:pt x="175" y="475"/>
                </a:cubicBezTo>
                <a:cubicBezTo>
                  <a:pt x="176" y="474"/>
                  <a:pt x="179" y="467"/>
                  <a:pt x="182" y="461"/>
                </a:cubicBezTo>
                <a:cubicBezTo>
                  <a:pt x="185" y="462"/>
                  <a:pt x="188" y="463"/>
                  <a:pt x="191" y="464"/>
                </a:cubicBezTo>
                <a:cubicBezTo>
                  <a:pt x="191" y="470"/>
                  <a:pt x="190" y="478"/>
                  <a:pt x="190" y="479"/>
                </a:cubicBezTo>
                <a:cubicBezTo>
                  <a:pt x="189" y="480"/>
                  <a:pt x="190" y="482"/>
                  <a:pt x="191" y="483"/>
                </a:cubicBezTo>
                <a:cubicBezTo>
                  <a:pt x="191" y="484"/>
                  <a:pt x="192" y="484"/>
                  <a:pt x="194" y="485"/>
                </a:cubicBezTo>
                <a:cubicBezTo>
                  <a:pt x="195" y="485"/>
                  <a:pt x="196" y="485"/>
                  <a:pt x="198" y="484"/>
                </a:cubicBezTo>
                <a:cubicBezTo>
                  <a:pt x="199" y="483"/>
                  <a:pt x="199" y="482"/>
                  <a:pt x="200" y="481"/>
                </a:cubicBezTo>
                <a:cubicBezTo>
                  <a:pt x="200" y="480"/>
                  <a:pt x="202" y="473"/>
                  <a:pt x="204" y="467"/>
                </a:cubicBezTo>
                <a:cubicBezTo>
                  <a:pt x="208" y="467"/>
                  <a:pt x="211" y="468"/>
                  <a:pt x="214" y="468"/>
                </a:cubicBezTo>
                <a:cubicBezTo>
                  <a:pt x="214" y="475"/>
                  <a:pt x="214" y="482"/>
                  <a:pt x="214" y="483"/>
                </a:cubicBezTo>
                <a:cubicBezTo>
                  <a:pt x="214" y="485"/>
                  <a:pt x="215" y="486"/>
                  <a:pt x="216" y="487"/>
                </a:cubicBezTo>
                <a:cubicBezTo>
                  <a:pt x="217" y="488"/>
                  <a:pt x="218" y="488"/>
                  <a:pt x="219" y="489"/>
                </a:cubicBezTo>
                <a:cubicBezTo>
                  <a:pt x="220" y="489"/>
                  <a:pt x="222" y="488"/>
                  <a:pt x="223" y="488"/>
                </a:cubicBezTo>
                <a:cubicBezTo>
                  <a:pt x="224" y="487"/>
                  <a:pt x="224" y="486"/>
                  <a:pt x="225" y="485"/>
                </a:cubicBezTo>
                <a:cubicBezTo>
                  <a:pt x="225" y="483"/>
                  <a:pt x="227" y="476"/>
                  <a:pt x="228" y="470"/>
                </a:cubicBezTo>
                <a:cubicBezTo>
                  <a:pt x="231" y="470"/>
                  <a:pt x="235" y="470"/>
                  <a:pt x="238" y="470"/>
                </a:cubicBezTo>
                <a:cubicBezTo>
                  <a:pt x="239" y="477"/>
                  <a:pt x="239" y="484"/>
                  <a:pt x="239" y="485"/>
                </a:cubicBezTo>
                <a:cubicBezTo>
                  <a:pt x="239" y="487"/>
                  <a:pt x="240" y="488"/>
                  <a:pt x="241" y="489"/>
                </a:cubicBezTo>
                <a:cubicBezTo>
                  <a:pt x="242" y="489"/>
                  <a:pt x="243" y="490"/>
                  <a:pt x="245" y="490"/>
                </a:cubicBezTo>
                <a:cubicBezTo>
                  <a:pt x="246" y="490"/>
                  <a:pt x="247" y="489"/>
                  <a:pt x="248" y="489"/>
                </a:cubicBezTo>
                <a:cubicBezTo>
                  <a:pt x="249" y="488"/>
                  <a:pt x="250" y="487"/>
                  <a:pt x="250" y="485"/>
                </a:cubicBezTo>
                <a:cubicBezTo>
                  <a:pt x="250" y="484"/>
                  <a:pt x="251" y="477"/>
                  <a:pt x="251" y="470"/>
                </a:cubicBezTo>
                <a:cubicBezTo>
                  <a:pt x="255" y="470"/>
                  <a:pt x="258" y="470"/>
                  <a:pt x="262" y="470"/>
                </a:cubicBezTo>
                <a:cubicBezTo>
                  <a:pt x="263" y="476"/>
                  <a:pt x="264" y="483"/>
                  <a:pt x="264" y="485"/>
                </a:cubicBezTo>
                <a:cubicBezTo>
                  <a:pt x="265" y="486"/>
                  <a:pt x="266" y="487"/>
                  <a:pt x="267" y="488"/>
                </a:cubicBezTo>
                <a:cubicBezTo>
                  <a:pt x="268" y="488"/>
                  <a:pt x="269" y="489"/>
                  <a:pt x="270" y="489"/>
                </a:cubicBezTo>
                <a:cubicBezTo>
                  <a:pt x="272" y="488"/>
                  <a:pt x="273" y="488"/>
                  <a:pt x="274" y="487"/>
                </a:cubicBezTo>
                <a:cubicBezTo>
                  <a:pt x="274" y="486"/>
                  <a:pt x="275" y="485"/>
                  <a:pt x="275" y="483"/>
                </a:cubicBezTo>
                <a:cubicBezTo>
                  <a:pt x="275" y="482"/>
                  <a:pt x="275" y="475"/>
                  <a:pt x="275" y="468"/>
                </a:cubicBezTo>
                <a:cubicBezTo>
                  <a:pt x="278" y="468"/>
                  <a:pt x="282" y="467"/>
                  <a:pt x="285" y="467"/>
                </a:cubicBezTo>
                <a:cubicBezTo>
                  <a:pt x="287" y="473"/>
                  <a:pt x="289" y="480"/>
                  <a:pt x="289" y="481"/>
                </a:cubicBezTo>
                <a:cubicBezTo>
                  <a:pt x="290" y="482"/>
                  <a:pt x="291" y="483"/>
                  <a:pt x="292" y="484"/>
                </a:cubicBezTo>
                <a:cubicBezTo>
                  <a:pt x="293" y="485"/>
                  <a:pt x="294" y="485"/>
                  <a:pt x="295" y="485"/>
                </a:cubicBezTo>
                <a:cubicBezTo>
                  <a:pt x="297" y="484"/>
                  <a:pt x="298" y="484"/>
                  <a:pt x="299" y="483"/>
                </a:cubicBezTo>
                <a:cubicBezTo>
                  <a:pt x="299" y="482"/>
                  <a:pt x="300" y="480"/>
                  <a:pt x="300" y="479"/>
                </a:cubicBezTo>
                <a:cubicBezTo>
                  <a:pt x="300" y="478"/>
                  <a:pt x="299" y="470"/>
                  <a:pt x="298" y="464"/>
                </a:cubicBezTo>
                <a:cubicBezTo>
                  <a:pt x="301" y="463"/>
                  <a:pt x="305" y="462"/>
                  <a:pt x="308" y="461"/>
                </a:cubicBezTo>
                <a:cubicBezTo>
                  <a:pt x="310" y="467"/>
                  <a:pt x="313" y="474"/>
                  <a:pt x="314" y="475"/>
                </a:cubicBezTo>
                <a:cubicBezTo>
                  <a:pt x="314" y="476"/>
                  <a:pt x="315" y="477"/>
                  <a:pt x="317" y="478"/>
                </a:cubicBezTo>
                <a:cubicBezTo>
                  <a:pt x="318" y="478"/>
                  <a:pt x="319" y="478"/>
                  <a:pt x="320" y="478"/>
                </a:cubicBezTo>
                <a:cubicBezTo>
                  <a:pt x="322" y="478"/>
                  <a:pt x="323" y="477"/>
                  <a:pt x="323" y="476"/>
                </a:cubicBezTo>
                <a:cubicBezTo>
                  <a:pt x="324" y="475"/>
                  <a:pt x="324" y="473"/>
                  <a:pt x="324" y="472"/>
                </a:cubicBezTo>
                <a:cubicBezTo>
                  <a:pt x="324" y="471"/>
                  <a:pt x="322" y="464"/>
                  <a:pt x="321" y="457"/>
                </a:cubicBezTo>
                <a:cubicBezTo>
                  <a:pt x="324" y="456"/>
                  <a:pt x="327" y="455"/>
                  <a:pt x="330" y="454"/>
                </a:cubicBezTo>
                <a:cubicBezTo>
                  <a:pt x="333" y="459"/>
                  <a:pt x="337" y="465"/>
                  <a:pt x="338" y="467"/>
                </a:cubicBezTo>
                <a:cubicBezTo>
                  <a:pt x="338" y="468"/>
                  <a:pt x="339" y="469"/>
                  <a:pt x="341" y="469"/>
                </a:cubicBezTo>
                <a:cubicBezTo>
                  <a:pt x="342" y="469"/>
                  <a:pt x="343" y="469"/>
                  <a:pt x="344" y="469"/>
                </a:cubicBezTo>
                <a:cubicBezTo>
                  <a:pt x="345" y="468"/>
                  <a:pt x="346" y="467"/>
                  <a:pt x="347" y="466"/>
                </a:cubicBezTo>
                <a:cubicBezTo>
                  <a:pt x="347" y="465"/>
                  <a:pt x="348" y="464"/>
                  <a:pt x="347" y="462"/>
                </a:cubicBezTo>
                <a:cubicBezTo>
                  <a:pt x="347" y="461"/>
                  <a:pt x="344" y="454"/>
                  <a:pt x="342" y="448"/>
                </a:cubicBezTo>
                <a:cubicBezTo>
                  <a:pt x="345" y="447"/>
                  <a:pt x="348" y="445"/>
                  <a:pt x="351" y="443"/>
                </a:cubicBezTo>
                <a:cubicBezTo>
                  <a:pt x="355" y="449"/>
                  <a:pt x="359" y="455"/>
                  <a:pt x="360" y="456"/>
                </a:cubicBezTo>
                <a:cubicBezTo>
                  <a:pt x="361" y="457"/>
                  <a:pt x="362" y="458"/>
                  <a:pt x="363" y="458"/>
                </a:cubicBezTo>
                <a:cubicBezTo>
                  <a:pt x="365" y="458"/>
                  <a:pt x="366" y="458"/>
                  <a:pt x="367" y="457"/>
                </a:cubicBezTo>
                <a:cubicBezTo>
                  <a:pt x="368" y="456"/>
                  <a:pt x="369" y="455"/>
                  <a:pt x="369" y="454"/>
                </a:cubicBezTo>
                <a:cubicBezTo>
                  <a:pt x="370" y="453"/>
                  <a:pt x="370" y="452"/>
                  <a:pt x="369" y="450"/>
                </a:cubicBezTo>
                <a:cubicBezTo>
                  <a:pt x="369" y="449"/>
                  <a:pt x="366" y="443"/>
                  <a:pt x="363" y="437"/>
                </a:cubicBezTo>
                <a:cubicBezTo>
                  <a:pt x="366" y="435"/>
                  <a:pt x="369" y="433"/>
                  <a:pt x="371" y="431"/>
                </a:cubicBezTo>
                <a:cubicBezTo>
                  <a:pt x="376" y="436"/>
                  <a:pt x="381" y="441"/>
                  <a:pt x="382" y="443"/>
                </a:cubicBezTo>
                <a:cubicBezTo>
                  <a:pt x="382" y="444"/>
                  <a:pt x="384" y="444"/>
                  <a:pt x="385" y="444"/>
                </a:cubicBezTo>
                <a:cubicBezTo>
                  <a:pt x="386" y="444"/>
                  <a:pt x="387" y="444"/>
                  <a:pt x="389" y="443"/>
                </a:cubicBezTo>
                <a:cubicBezTo>
                  <a:pt x="390" y="442"/>
                  <a:pt x="390" y="441"/>
                  <a:pt x="391" y="440"/>
                </a:cubicBezTo>
                <a:cubicBezTo>
                  <a:pt x="391" y="439"/>
                  <a:pt x="391" y="437"/>
                  <a:pt x="390" y="436"/>
                </a:cubicBezTo>
                <a:cubicBezTo>
                  <a:pt x="389" y="435"/>
                  <a:pt x="386" y="429"/>
                  <a:pt x="382" y="423"/>
                </a:cubicBezTo>
                <a:cubicBezTo>
                  <a:pt x="385" y="421"/>
                  <a:pt x="388" y="419"/>
                  <a:pt x="390" y="417"/>
                </a:cubicBezTo>
                <a:cubicBezTo>
                  <a:pt x="395" y="421"/>
                  <a:pt x="400" y="426"/>
                  <a:pt x="401" y="427"/>
                </a:cubicBezTo>
                <a:cubicBezTo>
                  <a:pt x="402" y="428"/>
                  <a:pt x="404" y="428"/>
                  <a:pt x="405" y="428"/>
                </a:cubicBezTo>
                <a:cubicBezTo>
                  <a:pt x="406" y="428"/>
                  <a:pt x="407" y="428"/>
                  <a:pt x="408" y="427"/>
                </a:cubicBezTo>
                <a:cubicBezTo>
                  <a:pt x="409" y="426"/>
                  <a:pt x="410" y="425"/>
                  <a:pt x="410" y="424"/>
                </a:cubicBezTo>
                <a:cubicBezTo>
                  <a:pt x="410" y="422"/>
                  <a:pt x="410" y="421"/>
                  <a:pt x="409" y="420"/>
                </a:cubicBezTo>
                <a:cubicBezTo>
                  <a:pt x="408" y="419"/>
                  <a:pt x="404" y="413"/>
                  <a:pt x="400" y="408"/>
                </a:cubicBezTo>
                <a:cubicBezTo>
                  <a:pt x="403" y="406"/>
                  <a:pt x="405" y="403"/>
                  <a:pt x="407" y="401"/>
                </a:cubicBezTo>
                <a:cubicBezTo>
                  <a:pt x="413" y="404"/>
                  <a:pt x="418" y="409"/>
                  <a:pt x="420" y="410"/>
                </a:cubicBezTo>
                <a:cubicBezTo>
                  <a:pt x="421" y="411"/>
                  <a:pt x="422" y="411"/>
                  <a:pt x="423" y="411"/>
                </a:cubicBezTo>
                <a:cubicBezTo>
                  <a:pt x="424" y="410"/>
                  <a:pt x="426" y="410"/>
                  <a:pt x="427" y="409"/>
                </a:cubicBezTo>
                <a:cubicBezTo>
                  <a:pt x="427" y="408"/>
                  <a:pt x="428" y="407"/>
                  <a:pt x="428" y="405"/>
                </a:cubicBezTo>
                <a:cubicBezTo>
                  <a:pt x="428" y="404"/>
                  <a:pt x="428" y="403"/>
                  <a:pt x="427" y="402"/>
                </a:cubicBezTo>
                <a:cubicBezTo>
                  <a:pt x="426" y="401"/>
                  <a:pt x="421" y="395"/>
                  <a:pt x="416" y="391"/>
                </a:cubicBezTo>
                <a:cubicBezTo>
                  <a:pt x="419" y="388"/>
                  <a:pt x="421" y="385"/>
                  <a:pt x="423" y="383"/>
                </a:cubicBezTo>
                <a:cubicBezTo>
                  <a:pt x="428" y="386"/>
                  <a:pt x="435" y="390"/>
                  <a:pt x="436" y="390"/>
                </a:cubicBezTo>
                <a:cubicBezTo>
                  <a:pt x="437" y="391"/>
                  <a:pt x="438" y="391"/>
                  <a:pt x="440" y="391"/>
                </a:cubicBezTo>
                <a:cubicBezTo>
                  <a:pt x="441" y="391"/>
                  <a:pt x="442" y="390"/>
                  <a:pt x="443" y="389"/>
                </a:cubicBezTo>
                <a:cubicBezTo>
                  <a:pt x="443" y="388"/>
                  <a:pt x="444" y="387"/>
                  <a:pt x="444" y="385"/>
                </a:cubicBezTo>
                <a:cubicBezTo>
                  <a:pt x="444" y="384"/>
                  <a:pt x="443" y="383"/>
                  <a:pt x="442" y="382"/>
                </a:cubicBezTo>
                <a:cubicBezTo>
                  <a:pt x="441" y="381"/>
                  <a:pt x="436" y="376"/>
                  <a:pt x="431" y="372"/>
                </a:cubicBezTo>
                <a:cubicBezTo>
                  <a:pt x="433" y="369"/>
                  <a:pt x="434" y="366"/>
                  <a:pt x="436" y="363"/>
                </a:cubicBezTo>
                <a:cubicBezTo>
                  <a:pt x="442" y="366"/>
                  <a:pt x="449" y="369"/>
                  <a:pt x="450" y="370"/>
                </a:cubicBezTo>
                <a:cubicBezTo>
                  <a:pt x="451" y="370"/>
                  <a:pt x="453" y="370"/>
                  <a:pt x="454" y="370"/>
                </a:cubicBezTo>
                <a:cubicBezTo>
                  <a:pt x="455" y="369"/>
                  <a:pt x="456" y="368"/>
                  <a:pt x="457" y="367"/>
                </a:cubicBezTo>
                <a:cubicBezTo>
                  <a:pt x="457" y="366"/>
                  <a:pt x="457" y="365"/>
                  <a:pt x="457" y="364"/>
                </a:cubicBezTo>
                <a:cubicBezTo>
                  <a:pt x="457" y="362"/>
                  <a:pt x="456" y="361"/>
                  <a:pt x="455" y="360"/>
                </a:cubicBezTo>
                <a:cubicBezTo>
                  <a:pt x="454" y="360"/>
                  <a:pt x="448" y="355"/>
                  <a:pt x="443" y="352"/>
                </a:cubicBezTo>
                <a:cubicBezTo>
                  <a:pt x="445" y="349"/>
                  <a:pt x="446" y="346"/>
                  <a:pt x="448" y="343"/>
                </a:cubicBezTo>
                <a:cubicBezTo>
                  <a:pt x="454" y="345"/>
                  <a:pt x="461" y="347"/>
                  <a:pt x="462" y="347"/>
                </a:cubicBezTo>
                <a:cubicBezTo>
                  <a:pt x="463" y="348"/>
                  <a:pt x="465" y="348"/>
                  <a:pt x="466" y="347"/>
                </a:cubicBezTo>
                <a:cubicBezTo>
                  <a:pt x="467" y="347"/>
                  <a:pt x="468" y="346"/>
                  <a:pt x="468" y="344"/>
                </a:cubicBezTo>
                <a:cubicBezTo>
                  <a:pt x="469" y="343"/>
                  <a:pt x="469" y="342"/>
                  <a:pt x="468" y="341"/>
                </a:cubicBezTo>
                <a:cubicBezTo>
                  <a:pt x="468" y="340"/>
                  <a:pt x="467" y="338"/>
                  <a:pt x="466" y="338"/>
                </a:cubicBezTo>
                <a:cubicBezTo>
                  <a:pt x="465" y="337"/>
                  <a:pt x="459" y="334"/>
                  <a:pt x="453" y="330"/>
                </a:cubicBezTo>
                <a:cubicBezTo>
                  <a:pt x="454" y="327"/>
                  <a:pt x="456" y="324"/>
                  <a:pt x="457" y="321"/>
                </a:cubicBezTo>
                <a:cubicBezTo>
                  <a:pt x="463" y="322"/>
                  <a:pt x="470" y="324"/>
                  <a:pt x="471" y="324"/>
                </a:cubicBezTo>
                <a:cubicBezTo>
                  <a:pt x="473" y="324"/>
                  <a:pt x="474" y="324"/>
                  <a:pt x="475" y="323"/>
                </a:cubicBezTo>
                <a:cubicBezTo>
                  <a:pt x="476" y="323"/>
                  <a:pt x="477" y="322"/>
                  <a:pt x="477" y="321"/>
                </a:cubicBezTo>
                <a:cubicBezTo>
                  <a:pt x="478" y="319"/>
                  <a:pt x="478" y="318"/>
                  <a:pt x="477" y="317"/>
                </a:cubicBezTo>
                <a:cubicBezTo>
                  <a:pt x="477" y="316"/>
                  <a:pt x="476" y="315"/>
                  <a:pt x="475" y="314"/>
                </a:cubicBezTo>
                <a:cubicBezTo>
                  <a:pt x="473" y="313"/>
                  <a:pt x="467" y="311"/>
                  <a:pt x="461" y="308"/>
                </a:cubicBezTo>
                <a:cubicBezTo>
                  <a:pt x="462" y="305"/>
                  <a:pt x="463" y="301"/>
                  <a:pt x="463" y="298"/>
                </a:cubicBezTo>
                <a:cubicBezTo>
                  <a:pt x="470" y="299"/>
                  <a:pt x="477" y="300"/>
                  <a:pt x="478" y="300"/>
                </a:cubicBezTo>
                <a:cubicBezTo>
                  <a:pt x="480" y="300"/>
                  <a:pt x="481" y="300"/>
                  <a:pt x="482" y="299"/>
                </a:cubicBezTo>
                <a:cubicBezTo>
                  <a:pt x="483" y="298"/>
                  <a:pt x="484" y="297"/>
                  <a:pt x="484" y="296"/>
                </a:cubicBezTo>
                <a:cubicBezTo>
                  <a:pt x="484" y="294"/>
                  <a:pt x="484" y="293"/>
                  <a:pt x="484" y="292"/>
                </a:cubicBezTo>
                <a:cubicBezTo>
                  <a:pt x="483" y="291"/>
                  <a:pt x="482" y="290"/>
                  <a:pt x="481" y="290"/>
                </a:cubicBezTo>
                <a:cubicBezTo>
                  <a:pt x="479" y="289"/>
                  <a:pt x="472" y="287"/>
                  <a:pt x="466" y="285"/>
                </a:cubicBezTo>
                <a:cubicBezTo>
                  <a:pt x="467" y="282"/>
                  <a:pt x="467" y="278"/>
                  <a:pt x="468" y="275"/>
                </a:cubicBezTo>
                <a:cubicBezTo>
                  <a:pt x="474" y="275"/>
                  <a:pt x="481" y="275"/>
                  <a:pt x="483" y="275"/>
                </a:cubicBezTo>
                <a:cubicBezTo>
                  <a:pt x="484" y="275"/>
                  <a:pt x="485" y="275"/>
                  <a:pt x="486" y="274"/>
                </a:cubicBezTo>
                <a:cubicBezTo>
                  <a:pt x="487" y="273"/>
                  <a:pt x="488" y="272"/>
                  <a:pt x="488" y="270"/>
                </a:cubicBezTo>
                <a:cubicBezTo>
                  <a:pt x="488" y="269"/>
                  <a:pt x="488" y="268"/>
                  <a:pt x="487" y="267"/>
                </a:cubicBezTo>
                <a:cubicBezTo>
                  <a:pt x="486" y="266"/>
                  <a:pt x="485" y="265"/>
                  <a:pt x="484" y="265"/>
                </a:cubicBezTo>
                <a:cubicBezTo>
                  <a:pt x="483" y="264"/>
                  <a:pt x="476" y="263"/>
                  <a:pt x="469" y="262"/>
                </a:cubicBezTo>
                <a:cubicBezTo>
                  <a:pt x="469" y="258"/>
                  <a:pt x="470" y="255"/>
                  <a:pt x="470" y="252"/>
                </a:cubicBezTo>
                <a:cubicBezTo>
                  <a:pt x="476" y="251"/>
                  <a:pt x="483" y="250"/>
                  <a:pt x="485" y="250"/>
                </a:cubicBezTo>
                <a:close/>
                <a:moveTo>
                  <a:pt x="245" y="440"/>
                </a:moveTo>
                <a:cubicBezTo>
                  <a:pt x="137" y="440"/>
                  <a:pt x="50" y="353"/>
                  <a:pt x="50" y="245"/>
                </a:cubicBezTo>
                <a:cubicBezTo>
                  <a:pt x="50" y="137"/>
                  <a:pt x="137" y="49"/>
                  <a:pt x="245" y="49"/>
                </a:cubicBezTo>
                <a:cubicBezTo>
                  <a:pt x="352" y="49"/>
                  <a:pt x="440" y="137"/>
                  <a:pt x="440" y="245"/>
                </a:cubicBezTo>
                <a:cubicBezTo>
                  <a:pt x="440" y="353"/>
                  <a:pt x="352" y="440"/>
                  <a:pt x="245" y="440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46" name="Group 45"/>
          <p:cNvGrpSpPr/>
          <p:nvPr/>
        </p:nvGrpSpPr>
        <p:grpSpPr>
          <a:xfrm>
            <a:off x="644973" y="701040"/>
            <a:ext cx="882924" cy="655224"/>
            <a:chOff x="5129089" y="3156352"/>
            <a:chExt cx="474198" cy="351905"/>
          </a:xfrm>
          <a:solidFill>
            <a:srgbClr val="45C1A4"/>
          </a:solidFill>
        </p:grpSpPr>
        <p:sp>
          <p:nvSpPr>
            <p:cNvPr id="47" name="Freeform 66"/>
            <p:cNvSpPr>
              <a:spLocks noEditPoints="1"/>
            </p:cNvSpPr>
            <p:nvPr/>
          </p:nvSpPr>
          <p:spPr bwMode="auto">
            <a:xfrm>
              <a:off x="5139073" y="3156352"/>
              <a:ext cx="459224" cy="279527"/>
            </a:xfrm>
            <a:custGeom>
              <a:avLst/>
              <a:gdLst>
                <a:gd name="T0" fmla="*/ 184 w 184"/>
                <a:gd name="T1" fmla="*/ 0 h 112"/>
                <a:gd name="T2" fmla="*/ 0 w 184"/>
                <a:gd name="T3" fmla="*/ 0 h 112"/>
                <a:gd name="T4" fmla="*/ 0 w 184"/>
                <a:gd name="T5" fmla="*/ 112 h 112"/>
                <a:gd name="T6" fmla="*/ 184 w 184"/>
                <a:gd name="T7" fmla="*/ 112 h 112"/>
                <a:gd name="T8" fmla="*/ 184 w 184"/>
                <a:gd name="T9" fmla="*/ 0 h 112"/>
                <a:gd name="T10" fmla="*/ 176 w 184"/>
                <a:gd name="T11" fmla="*/ 102 h 112"/>
                <a:gd name="T12" fmla="*/ 8 w 184"/>
                <a:gd name="T13" fmla="*/ 102 h 112"/>
                <a:gd name="T14" fmla="*/ 8 w 184"/>
                <a:gd name="T15" fmla="*/ 8 h 112"/>
                <a:gd name="T16" fmla="*/ 176 w 184"/>
                <a:gd name="T17" fmla="*/ 8 h 112"/>
                <a:gd name="T18" fmla="*/ 176 w 184"/>
                <a:gd name="T19" fmla="*/ 10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" h="112">
                  <a:moveTo>
                    <a:pt x="184" y="0"/>
                  </a:moveTo>
                  <a:lnTo>
                    <a:pt x="0" y="0"/>
                  </a:lnTo>
                  <a:lnTo>
                    <a:pt x="0" y="112"/>
                  </a:lnTo>
                  <a:lnTo>
                    <a:pt x="184" y="112"/>
                  </a:lnTo>
                  <a:lnTo>
                    <a:pt x="184" y="0"/>
                  </a:lnTo>
                  <a:close/>
                  <a:moveTo>
                    <a:pt x="176" y="102"/>
                  </a:moveTo>
                  <a:lnTo>
                    <a:pt x="8" y="102"/>
                  </a:lnTo>
                  <a:lnTo>
                    <a:pt x="8" y="8"/>
                  </a:lnTo>
                  <a:lnTo>
                    <a:pt x="176" y="8"/>
                  </a:lnTo>
                  <a:lnTo>
                    <a:pt x="176" y="10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48" name="Freeform 67"/>
            <p:cNvSpPr/>
            <p:nvPr/>
          </p:nvSpPr>
          <p:spPr bwMode="auto">
            <a:xfrm>
              <a:off x="5129089" y="3448358"/>
              <a:ext cx="474198" cy="59899"/>
            </a:xfrm>
            <a:custGeom>
              <a:avLst/>
              <a:gdLst>
                <a:gd name="T0" fmla="*/ 190 w 190"/>
                <a:gd name="T1" fmla="*/ 16 h 24"/>
                <a:gd name="T2" fmla="*/ 188 w 190"/>
                <a:gd name="T3" fmla="*/ 0 h 24"/>
                <a:gd name="T4" fmla="*/ 3 w 190"/>
                <a:gd name="T5" fmla="*/ 0 h 24"/>
                <a:gd name="T6" fmla="*/ 0 w 190"/>
                <a:gd name="T7" fmla="*/ 16 h 24"/>
                <a:gd name="T8" fmla="*/ 0 w 190"/>
                <a:gd name="T9" fmla="*/ 16 h 24"/>
                <a:gd name="T10" fmla="*/ 0 w 190"/>
                <a:gd name="T11" fmla="*/ 24 h 24"/>
                <a:gd name="T12" fmla="*/ 190 w 190"/>
                <a:gd name="T13" fmla="*/ 24 h 24"/>
                <a:gd name="T14" fmla="*/ 190 w 190"/>
                <a:gd name="T15" fmla="*/ 16 h 24"/>
                <a:gd name="T16" fmla="*/ 190 w 190"/>
                <a:gd name="T17" fmla="*/ 16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0" h="24">
                  <a:moveTo>
                    <a:pt x="190" y="16"/>
                  </a:moveTo>
                  <a:lnTo>
                    <a:pt x="188" y="0"/>
                  </a:lnTo>
                  <a:lnTo>
                    <a:pt x="3" y="0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190" y="24"/>
                  </a:lnTo>
                  <a:lnTo>
                    <a:pt x="190" y="16"/>
                  </a:lnTo>
                  <a:lnTo>
                    <a:pt x="190" y="16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15" name="Freeform 15"/>
          <p:cNvSpPr>
            <a:spLocks noEditPoints="1"/>
          </p:cNvSpPr>
          <p:nvPr/>
        </p:nvSpPr>
        <p:spPr bwMode="auto">
          <a:xfrm>
            <a:off x="2142491" y="161291"/>
            <a:ext cx="1331384" cy="1333500"/>
          </a:xfrm>
          <a:custGeom>
            <a:avLst/>
            <a:gdLst>
              <a:gd name="T0" fmla="*/ 222 w 282"/>
              <a:gd name="T1" fmla="*/ 257 h 283"/>
              <a:gd name="T2" fmla="*/ 221 w 282"/>
              <a:gd name="T3" fmla="*/ 245 h 283"/>
              <a:gd name="T4" fmla="*/ 205 w 282"/>
              <a:gd name="T5" fmla="*/ 209 h 283"/>
              <a:gd name="T6" fmla="*/ 224 w 282"/>
              <a:gd name="T7" fmla="*/ 184 h 283"/>
              <a:gd name="T8" fmla="*/ 262 w 282"/>
              <a:gd name="T9" fmla="*/ 190 h 283"/>
              <a:gd name="T10" fmla="*/ 274 w 282"/>
              <a:gd name="T11" fmla="*/ 187 h 283"/>
              <a:gd name="T12" fmla="*/ 281 w 282"/>
              <a:gd name="T13" fmla="*/ 177 h 283"/>
              <a:gd name="T14" fmla="*/ 280 w 282"/>
              <a:gd name="T15" fmla="*/ 165 h 283"/>
              <a:gd name="T16" fmla="*/ 271 w 282"/>
              <a:gd name="T17" fmla="*/ 157 h 283"/>
              <a:gd name="T18" fmla="*/ 234 w 282"/>
              <a:gd name="T19" fmla="*/ 144 h 283"/>
              <a:gd name="T20" fmla="*/ 230 w 282"/>
              <a:gd name="T21" fmla="*/ 113 h 283"/>
              <a:gd name="T22" fmla="*/ 261 w 282"/>
              <a:gd name="T23" fmla="*/ 90 h 283"/>
              <a:gd name="T24" fmla="*/ 267 w 282"/>
              <a:gd name="T25" fmla="*/ 79 h 283"/>
              <a:gd name="T26" fmla="*/ 265 w 282"/>
              <a:gd name="T27" fmla="*/ 68 h 283"/>
              <a:gd name="T28" fmla="*/ 256 w 282"/>
              <a:gd name="T29" fmla="*/ 60 h 283"/>
              <a:gd name="T30" fmla="*/ 244 w 282"/>
              <a:gd name="T31" fmla="*/ 60 h 283"/>
              <a:gd name="T32" fmla="*/ 209 w 282"/>
              <a:gd name="T33" fmla="*/ 77 h 283"/>
              <a:gd name="T34" fmla="*/ 183 w 282"/>
              <a:gd name="T35" fmla="*/ 58 h 283"/>
              <a:gd name="T36" fmla="*/ 190 w 282"/>
              <a:gd name="T37" fmla="*/ 19 h 283"/>
              <a:gd name="T38" fmla="*/ 187 w 282"/>
              <a:gd name="T39" fmla="*/ 8 h 283"/>
              <a:gd name="T40" fmla="*/ 177 w 282"/>
              <a:gd name="T41" fmla="*/ 1 h 283"/>
              <a:gd name="T42" fmla="*/ 165 w 282"/>
              <a:gd name="T43" fmla="*/ 2 h 283"/>
              <a:gd name="T44" fmla="*/ 157 w 282"/>
              <a:gd name="T45" fmla="*/ 11 h 283"/>
              <a:gd name="T46" fmla="*/ 143 w 282"/>
              <a:gd name="T47" fmla="*/ 48 h 283"/>
              <a:gd name="T48" fmla="*/ 112 w 282"/>
              <a:gd name="T49" fmla="*/ 52 h 283"/>
              <a:gd name="T50" fmla="*/ 89 w 282"/>
              <a:gd name="T51" fmla="*/ 20 h 283"/>
              <a:gd name="T52" fmla="*/ 79 w 282"/>
              <a:gd name="T53" fmla="*/ 14 h 283"/>
              <a:gd name="T54" fmla="*/ 67 w 282"/>
              <a:gd name="T55" fmla="*/ 16 h 283"/>
              <a:gd name="T56" fmla="*/ 60 w 282"/>
              <a:gd name="T57" fmla="*/ 26 h 283"/>
              <a:gd name="T58" fmla="*/ 60 w 282"/>
              <a:gd name="T59" fmla="*/ 38 h 283"/>
              <a:gd name="T60" fmla="*/ 77 w 282"/>
              <a:gd name="T61" fmla="*/ 73 h 283"/>
              <a:gd name="T62" fmla="*/ 58 w 282"/>
              <a:gd name="T63" fmla="*/ 98 h 283"/>
              <a:gd name="T64" fmla="*/ 19 w 282"/>
              <a:gd name="T65" fmla="*/ 92 h 283"/>
              <a:gd name="T66" fmla="*/ 8 w 282"/>
              <a:gd name="T67" fmla="*/ 95 h 283"/>
              <a:gd name="T68" fmla="*/ 1 w 282"/>
              <a:gd name="T69" fmla="*/ 105 h 283"/>
              <a:gd name="T70" fmla="*/ 2 w 282"/>
              <a:gd name="T71" fmla="*/ 117 h 283"/>
              <a:gd name="T72" fmla="*/ 11 w 282"/>
              <a:gd name="T73" fmla="*/ 125 h 283"/>
              <a:gd name="T74" fmla="*/ 48 w 282"/>
              <a:gd name="T75" fmla="*/ 139 h 283"/>
              <a:gd name="T76" fmla="*/ 52 w 282"/>
              <a:gd name="T77" fmla="*/ 170 h 283"/>
              <a:gd name="T78" fmla="*/ 20 w 282"/>
              <a:gd name="T79" fmla="*/ 193 h 283"/>
              <a:gd name="T80" fmla="*/ 14 w 282"/>
              <a:gd name="T81" fmla="*/ 203 h 283"/>
              <a:gd name="T82" fmla="*/ 16 w 282"/>
              <a:gd name="T83" fmla="*/ 215 h 283"/>
              <a:gd name="T84" fmla="*/ 26 w 282"/>
              <a:gd name="T85" fmla="*/ 222 h 283"/>
              <a:gd name="T86" fmla="*/ 37 w 282"/>
              <a:gd name="T87" fmla="*/ 222 h 283"/>
              <a:gd name="T88" fmla="*/ 73 w 282"/>
              <a:gd name="T89" fmla="*/ 205 h 283"/>
              <a:gd name="T90" fmla="*/ 98 w 282"/>
              <a:gd name="T91" fmla="*/ 224 h 283"/>
              <a:gd name="T92" fmla="*/ 92 w 282"/>
              <a:gd name="T93" fmla="*/ 263 h 283"/>
              <a:gd name="T94" fmla="*/ 95 w 282"/>
              <a:gd name="T95" fmla="*/ 275 h 283"/>
              <a:gd name="T96" fmla="*/ 105 w 282"/>
              <a:gd name="T97" fmla="*/ 281 h 283"/>
              <a:gd name="T98" fmla="*/ 117 w 282"/>
              <a:gd name="T99" fmla="*/ 280 h 283"/>
              <a:gd name="T100" fmla="*/ 125 w 282"/>
              <a:gd name="T101" fmla="*/ 271 h 283"/>
              <a:gd name="T102" fmla="*/ 138 w 282"/>
              <a:gd name="T103" fmla="*/ 234 h 283"/>
              <a:gd name="T104" fmla="*/ 169 w 282"/>
              <a:gd name="T105" fmla="*/ 230 h 283"/>
              <a:gd name="T106" fmla="*/ 192 w 282"/>
              <a:gd name="T107" fmla="*/ 262 h 283"/>
              <a:gd name="T108" fmla="*/ 203 w 282"/>
              <a:gd name="T109" fmla="*/ 268 h 283"/>
              <a:gd name="T110" fmla="*/ 214 w 282"/>
              <a:gd name="T111" fmla="*/ 266 h 283"/>
              <a:gd name="T112" fmla="*/ 222 w 282"/>
              <a:gd name="T113" fmla="*/ 257 h 283"/>
              <a:gd name="T114" fmla="*/ 169 w 282"/>
              <a:gd name="T115" fmla="*/ 189 h 283"/>
              <a:gd name="T116" fmla="*/ 93 w 282"/>
              <a:gd name="T117" fmla="*/ 170 h 283"/>
              <a:gd name="T118" fmla="*/ 112 w 282"/>
              <a:gd name="T119" fmla="*/ 93 h 283"/>
              <a:gd name="T120" fmla="*/ 189 w 282"/>
              <a:gd name="T121" fmla="*/ 113 h 283"/>
              <a:gd name="T122" fmla="*/ 169 w 282"/>
              <a:gd name="T123" fmla="*/ 189 h 2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282" h="283">
                <a:moveTo>
                  <a:pt x="222" y="257"/>
                </a:moveTo>
                <a:cubicBezTo>
                  <a:pt x="223" y="253"/>
                  <a:pt x="223" y="249"/>
                  <a:pt x="221" y="245"/>
                </a:cubicBezTo>
                <a:cubicBezTo>
                  <a:pt x="220" y="241"/>
                  <a:pt x="212" y="225"/>
                  <a:pt x="205" y="209"/>
                </a:cubicBezTo>
                <a:cubicBezTo>
                  <a:pt x="213" y="202"/>
                  <a:pt x="219" y="193"/>
                  <a:pt x="224" y="184"/>
                </a:cubicBezTo>
                <a:cubicBezTo>
                  <a:pt x="241" y="187"/>
                  <a:pt x="258" y="189"/>
                  <a:pt x="262" y="190"/>
                </a:cubicBezTo>
                <a:cubicBezTo>
                  <a:pt x="267" y="191"/>
                  <a:pt x="271" y="190"/>
                  <a:pt x="274" y="187"/>
                </a:cubicBezTo>
                <a:cubicBezTo>
                  <a:pt x="277" y="185"/>
                  <a:pt x="280" y="181"/>
                  <a:pt x="281" y="177"/>
                </a:cubicBezTo>
                <a:cubicBezTo>
                  <a:pt x="282" y="173"/>
                  <a:pt x="281" y="169"/>
                  <a:pt x="280" y="165"/>
                </a:cubicBezTo>
                <a:cubicBezTo>
                  <a:pt x="278" y="162"/>
                  <a:pt x="275" y="159"/>
                  <a:pt x="271" y="157"/>
                </a:cubicBezTo>
                <a:cubicBezTo>
                  <a:pt x="267" y="156"/>
                  <a:pt x="251" y="150"/>
                  <a:pt x="234" y="144"/>
                </a:cubicBezTo>
                <a:cubicBezTo>
                  <a:pt x="234" y="133"/>
                  <a:pt x="233" y="123"/>
                  <a:pt x="230" y="113"/>
                </a:cubicBezTo>
                <a:cubicBezTo>
                  <a:pt x="244" y="102"/>
                  <a:pt x="258" y="92"/>
                  <a:pt x="261" y="90"/>
                </a:cubicBezTo>
                <a:cubicBezTo>
                  <a:pt x="265" y="87"/>
                  <a:pt x="267" y="83"/>
                  <a:pt x="267" y="79"/>
                </a:cubicBezTo>
                <a:cubicBezTo>
                  <a:pt x="268" y="75"/>
                  <a:pt x="267" y="71"/>
                  <a:pt x="265" y="68"/>
                </a:cubicBezTo>
                <a:cubicBezTo>
                  <a:pt x="263" y="64"/>
                  <a:pt x="260" y="61"/>
                  <a:pt x="256" y="60"/>
                </a:cubicBezTo>
                <a:cubicBezTo>
                  <a:pt x="252" y="59"/>
                  <a:pt x="248" y="59"/>
                  <a:pt x="244" y="60"/>
                </a:cubicBezTo>
                <a:cubicBezTo>
                  <a:pt x="240" y="62"/>
                  <a:pt x="225" y="69"/>
                  <a:pt x="209" y="77"/>
                </a:cubicBezTo>
                <a:cubicBezTo>
                  <a:pt x="201" y="69"/>
                  <a:pt x="193" y="63"/>
                  <a:pt x="183" y="58"/>
                </a:cubicBezTo>
                <a:cubicBezTo>
                  <a:pt x="186" y="40"/>
                  <a:pt x="189" y="23"/>
                  <a:pt x="190" y="19"/>
                </a:cubicBezTo>
                <a:cubicBezTo>
                  <a:pt x="190" y="15"/>
                  <a:pt x="189" y="11"/>
                  <a:pt x="187" y="8"/>
                </a:cubicBezTo>
                <a:cubicBezTo>
                  <a:pt x="184" y="4"/>
                  <a:pt x="181" y="2"/>
                  <a:pt x="177" y="1"/>
                </a:cubicBezTo>
                <a:cubicBezTo>
                  <a:pt x="173" y="0"/>
                  <a:pt x="169" y="0"/>
                  <a:pt x="165" y="2"/>
                </a:cubicBezTo>
                <a:cubicBezTo>
                  <a:pt x="161" y="4"/>
                  <a:pt x="158" y="7"/>
                  <a:pt x="157" y="11"/>
                </a:cubicBezTo>
                <a:cubicBezTo>
                  <a:pt x="155" y="15"/>
                  <a:pt x="150" y="31"/>
                  <a:pt x="143" y="48"/>
                </a:cubicBezTo>
                <a:cubicBezTo>
                  <a:pt x="133" y="48"/>
                  <a:pt x="123" y="49"/>
                  <a:pt x="112" y="52"/>
                </a:cubicBezTo>
                <a:cubicBezTo>
                  <a:pt x="102" y="38"/>
                  <a:pt x="92" y="24"/>
                  <a:pt x="89" y="20"/>
                </a:cubicBezTo>
                <a:cubicBezTo>
                  <a:pt x="87" y="17"/>
                  <a:pt x="83" y="15"/>
                  <a:pt x="79" y="14"/>
                </a:cubicBezTo>
                <a:cubicBezTo>
                  <a:pt x="75" y="14"/>
                  <a:pt x="71" y="14"/>
                  <a:pt x="67" y="16"/>
                </a:cubicBezTo>
                <a:cubicBezTo>
                  <a:pt x="64" y="19"/>
                  <a:pt x="61" y="22"/>
                  <a:pt x="60" y="26"/>
                </a:cubicBezTo>
                <a:cubicBezTo>
                  <a:pt x="58" y="30"/>
                  <a:pt x="58" y="34"/>
                  <a:pt x="60" y="38"/>
                </a:cubicBezTo>
                <a:cubicBezTo>
                  <a:pt x="62" y="41"/>
                  <a:pt x="69" y="57"/>
                  <a:pt x="77" y="73"/>
                </a:cubicBezTo>
                <a:cubicBezTo>
                  <a:pt x="69" y="81"/>
                  <a:pt x="63" y="89"/>
                  <a:pt x="58" y="98"/>
                </a:cubicBezTo>
                <a:cubicBezTo>
                  <a:pt x="40" y="96"/>
                  <a:pt x="23" y="93"/>
                  <a:pt x="19" y="92"/>
                </a:cubicBezTo>
                <a:cubicBezTo>
                  <a:pt x="15" y="92"/>
                  <a:pt x="11" y="93"/>
                  <a:pt x="8" y="95"/>
                </a:cubicBezTo>
                <a:cubicBezTo>
                  <a:pt x="4" y="97"/>
                  <a:pt x="2" y="101"/>
                  <a:pt x="1" y="105"/>
                </a:cubicBezTo>
                <a:cubicBezTo>
                  <a:pt x="0" y="109"/>
                  <a:pt x="0" y="113"/>
                  <a:pt x="2" y="117"/>
                </a:cubicBezTo>
                <a:cubicBezTo>
                  <a:pt x="4" y="121"/>
                  <a:pt x="7" y="124"/>
                  <a:pt x="11" y="125"/>
                </a:cubicBezTo>
                <a:cubicBezTo>
                  <a:pt x="15" y="127"/>
                  <a:pt x="31" y="132"/>
                  <a:pt x="48" y="139"/>
                </a:cubicBezTo>
                <a:cubicBezTo>
                  <a:pt x="47" y="149"/>
                  <a:pt x="49" y="159"/>
                  <a:pt x="52" y="170"/>
                </a:cubicBezTo>
                <a:cubicBezTo>
                  <a:pt x="37" y="180"/>
                  <a:pt x="24" y="190"/>
                  <a:pt x="20" y="193"/>
                </a:cubicBezTo>
                <a:cubicBezTo>
                  <a:pt x="17" y="195"/>
                  <a:pt x="15" y="199"/>
                  <a:pt x="14" y="203"/>
                </a:cubicBezTo>
                <a:cubicBezTo>
                  <a:pt x="13" y="207"/>
                  <a:pt x="14" y="211"/>
                  <a:pt x="16" y="215"/>
                </a:cubicBezTo>
                <a:cubicBezTo>
                  <a:pt x="18" y="219"/>
                  <a:pt x="22" y="221"/>
                  <a:pt x="26" y="222"/>
                </a:cubicBezTo>
                <a:cubicBezTo>
                  <a:pt x="29" y="224"/>
                  <a:pt x="34" y="224"/>
                  <a:pt x="37" y="222"/>
                </a:cubicBezTo>
                <a:cubicBezTo>
                  <a:pt x="41" y="220"/>
                  <a:pt x="57" y="213"/>
                  <a:pt x="73" y="205"/>
                </a:cubicBezTo>
                <a:cubicBezTo>
                  <a:pt x="80" y="213"/>
                  <a:pt x="89" y="219"/>
                  <a:pt x="98" y="224"/>
                </a:cubicBezTo>
                <a:cubicBezTo>
                  <a:pt x="95" y="242"/>
                  <a:pt x="93" y="259"/>
                  <a:pt x="92" y="263"/>
                </a:cubicBezTo>
                <a:cubicBezTo>
                  <a:pt x="91" y="267"/>
                  <a:pt x="93" y="271"/>
                  <a:pt x="95" y="275"/>
                </a:cubicBezTo>
                <a:cubicBezTo>
                  <a:pt x="97" y="278"/>
                  <a:pt x="101" y="280"/>
                  <a:pt x="105" y="281"/>
                </a:cubicBezTo>
                <a:cubicBezTo>
                  <a:pt x="109" y="283"/>
                  <a:pt x="113" y="282"/>
                  <a:pt x="117" y="280"/>
                </a:cubicBezTo>
                <a:cubicBezTo>
                  <a:pt x="120" y="278"/>
                  <a:pt x="123" y="275"/>
                  <a:pt x="125" y="271"/>
                </a:cubicBezTo>
                <a:cubicBezTo>
                  <a:pt x="126" y="268"/>
                  <a:pt x="132" y="251"/>
                  <a:pt x="138" y="234"/>
                </a:cubicBezTo>
                <a:cubicBezTo>
                  <a:pt x="148" y="235"/>
                  <a:pt x="159" y="233"/>
                  <a:pt x="169" y="230"/>
                </a:cubicBezTo>
                <a:cubicBezTo>
                  <a:pt x="180" y="245"/>
                  <a:pt x="190" y="259"/>
                  <a:pt x="192" y="262"/>
                </a:cubicBezTo>
                <a:cubicBezTo>
                  <a:pt x="195" y="265"/>
                  <a:pt x="199" y="267"/>
                  <a:pt x="203" y="268"/>
                </a:cubicBezTo>
                <a:cubicBezTo>
                  <a:pt x="206" y="269"/>
                  <a:pt x="211" y="268"/>
                  <a:pt x="214" y="266"/>
                </a:cubicBezTo>
                <a:cubicBezTo>
                  <a:pt x="218" y="264"/>
                  <a:pt x="221" y="260"/>
                  <a:pt x="222" y="257"/>
                </a:cubicBezTo>
                <a:close/>
                <a:moveTo>
                  <a:pt x="169" y="189"/>
                </a:moveTo>
                <a:cubicBezTo>
                  <a:pt x="143" y="205"/>
                  <a:pt x="108" y="196"/>
                  <a:pt x="93" y="170"/>
                </a:cubicBezTo>
                <a:cubicBezTo>
                  <a:pt x="77" y="143"/>
                  <a:pt x="86" y="109"/>
                  <a:pt x="112" y="93"/>
                </a:cubicBezTo>
                <a:cubicBezTo>
                  <a:pt x="139" y="78"/>
                  <a:pt x="173" y="86"/>
                  <a:pt x="189" y="113"/>
                </a:cubicBezTo>
                <a:cubicBezTo>
                  <a:pt x="204" y="139"/>
                  <a:pt x="195" y="174"/>
                  <a:pt x="169" y="18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6" name="Group 37"/>
          <p:cNvGrpSpPr/>
          <p:nvPr/>
        </p:nvGrpSpPr>
        <p:grpSpPr>
          <a:xfrm>
            <a:off x="2629747" y="700757"/>
            <a:ext cx="358184" cy="327792"/>
            <a:chOff x="6726389" y="1486674"/>
            <a:chExt cx="411805" cy="376863"/>
          </a:xfrm>
          <a:solidFill>
            <a:srgbClr val="45C1A4"/>
          </a:solidFill>
        </p:grpSpPr>
        <p:sp>
          <p:nvSpPr>
            <p:cNvPr id="7" name="Oval 52"/>
            <p:cNvSpPr>
              <a:spLocks noChangeArrowheads="1"/>
            </p:cNvSpPr>
            <p:nvPr/>
          </p:nvSpPr>
          <p:spPr bwMode="auto">
            <a:xfrm>
              <a:off x="6773808" y="1786168"/>
              <a:ext cx="44924" cy="4242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3" name="Oval 53"/>
            <p:cNvSpPr>
              <a:spLocks noChangeArrowheads="1"/>
            </p:cNvSpPr>
            <p:nvPr/>
          </p:nvSpPr>
          <p:spPr bwMode="auto">
            <a:xfrm>
              <a:off x="6748851" y="1836083"/>
              <a:ext cx="24958" cy="274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7" name="Freeform 54"/>
            <p:cNvSpPr/>
            <p:nvPr/>
          </p:nvSpPr>
          <p:spPr bwMode="auto">
            <a:xfrm>
              <a:off x="6726389" y="1486674"/>
              <a:ext cx="411805" cy="292007"/>
            </a:xfrm>
            <a:custGeom>
              <a:avLst/>
              <a:gdLst>
                <a:gd name="T0" fmla="*/ 124 w 124"/>
                <a:gd name="T1" fmla="*/ 34 h 88"/>
                <a:gd name="T2" fmla="*/ 99 w 124"/>
                <a:gd name="T3" fmla="*/ 9 h 88"/>
                <a:gd name="T4" fmla="*/ 93 w 124"/>
                <a:gd name="T5" fmla="*/ 10 h 88"/>
                <a:gd name="T6" fmla="*/ 74 w 124"/>
                <a:gd name="T7" fmla="*/ 0 h 88"/>
                <a:gd name="T8" fmla="*/ 60 w 124"/>
                <a:gd name="T9" fmla="*/ 5 h 88"/>
                <a:gd name="T10" fmla="*/ 46 w 124"/>
                <a:gd name="T11" fmla="*/ 0 h 88"/>
                <a:gd name="T12" fmla="*/ 31 w 124"/>
                <a:gd name="T13" fmla="*/ 5 h 88"/>
                <a:gd name="T14" fmla="*/ 25 w 124"/>
                <a:gd name="T15" fmla="*/ 5 h 88"/>
                <a:gd name="T16" fmla="*/ 0 w 124"/>
                <a:gd name="T17" fmla="*/ 30 h 88"/>
                <a:gd name="T18" fmla="*/ 3 w 124"/>
                <a:gd name="T19" fmla="*/ 43 h 88"/>
                <a:gd name="T20" fmla="*/ 0 w 124"/>
                <a:gd name="T21" fmla="*/ 55 h 88"/>
                <a:gd name="T22" fmla="*/ 25 w 124"/>
                <a:gd name="T23" fmla="*/ 80 h 88"/>
                <a:gd name="T24" fmla="*/ 28 w 124"/>
                <a:gd name="T25" fmla="*/ 80 h 88"/>
                <a:gd name="T26" fmla="*/ 46 w 124"/>
                <a:gd name="T27" fmla="*/ 88 h 88"/>
                <a:gd name="T28" fmla="*/ 64 w 124"/>
                <a:gd name="T29" fmla="*/ 80 h 88"/>
                <a:gd name="T30" fmla="*/ 79 w 124"/>
                <a:gd name="T31" fmla="*/ 85 h 88"/>
                <a:gd name="T32" fmla="*/ 104 w 124"/>
                <a:gd name="T33" fmla="*/ 60 h 88"/>
                <a:gd name="T34" fmla="*/ 104 w 124"/>
                <a:gd name="T35" fmla="*/ 59 h 88"/>
                <a:gd name="T36" fmla="*/ 124 w 124"/>
                <a:gd name="T37" fmla="*/ 34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24" h="88">
                  <a:moveTo>
                    <a:pt x="124" y="34"/>
                  </a:moveTo>
                  <a:cubicBezTo>
                    <a:pt x="124" y="21"/>
                    <a:pt x="113" y="9"/>
                    <a:pt x="99" y="9"/>
                  </a:cubicBezTo>
                  <a:cubicBezTo>
                    <a:pt x="97" y="9"/>
                    <a:pt x="95" y="10"/>
                    <a:pt x="93" y="10"/>
                  </a:cubicBezTo>
                  <a:cubicBezTo>
                    <a:pt x="89" y="4"/>
                    <a:pt x="82" y="0"/>
                    <a:pt x="74" y="0"/>
                  </a:cubicBezTo>
                  <a:cubicBezTo>
                    <a:pt x="69" y="0"/>
                    <a:pt x="64" y="2"/>
                    <a:pt x="60" y="5"/>
                  </a:cubicBezTo>
                  <a:cubicBezTo>
                    <a:pt x="56" y="2"/>
                    <a:pt x="51" y="0"/>
                    <a:pt x="46" y="0"/>
                  </a:cubicBezTo>
                  <a:cubicBezTo>
                    <a:pt x="40" y="0"/>
                    <a:pt x="35" y="2"/>
                    <a:pt x="31" y="5"/>
                  </a:cubicBezTo>
                  <a:cubicBezTo>
                    <a:pt x="29" y="5"/>
                    <a:pt x="27" y="5"/>
                    <a:pt x="25" y="5"/>
                  </a:cubicBezTo>
                  <a:cubicBezTo>
                    <a:pt x="11" y="5"/>
                    <a:pt x="0" y="16"/>
                    <a:pt x="0" y="30"/>
                  </a:cubicBezTo>
                  <a:cubicBezTo>
                    <a:pt x="0" y="35"/>
                    <a:pt x="1" y="39"/>
                    <a:pt x="3" y="43"/>
                  </a:cubicBezTo>
                  <a:cubicBezTo>
                    <a:pt x="1" y="46"/>
                    <a:pt x="0" y="51"/>
                    <a:pt x="0" y="55"/>
                  </a:cubicBezTo>
                  <a:cubicBezTo>
                    <a:pt x="0" y="69"/>
                    <a:pt x="11" y="80"/>
                    <a:pt x="25" y="80"/>
                  </a:cubicBezTo>
                  <a:cubicBezTo>
                    <a:pt x="26" y="80"/>
                    <a:pt x="27" y="80"/>
                    <a:pt x="28" y="80"/>
                  </a:cubicBezTo>
                  <a:cubicBezTo>
                    <a:pt x="32" y="85"/>
                    <a:pt x="39" y="88"/>
                    <a:pt x="46" y="88"/>
                  </a:cubicBezTo>
                  <a:cubicBezTo>
                    <a:pt x="53" y="88"/>
                    <a:pt x="59" y="85"/>
                    <a:pt x="64" y="80"/>
                  </a:cubicBezTo>
                  <a:cubicBezTo>
                    <a:pt x="68" y="83"/>
                    <a:pt x="73" y="85"/>
                    <a:pt x="79" y="85"/>
                  </a:cubicBezTo>
                  <a:cubicBezTo>
                    <a:pt x="92" y="85"/>
                    <a:pt x="104" y="74"/>
                    <a:pt x="104" y="60"/>
                  </a:cubicBezTo>
                  <a:cubicBezTo>
                    <a:pt x="104" y="60"/>
                    <a:pt x="104" y="59"/>
                    <a:pt x="104" y="59"/>
                  </a:cubicBezTo>
                  <a:cubicBezTo>
                    <a:pt x="115" y="57"/>
                    <a:pt x="124" y="47"/>
                    <a:pt x="124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7" name="Freeform 6"/>
          <p:cNvSpPr>
            <a:spLocks noEditPoints="1"/>
          </p:cNvSpPr>
          <p:nvPr/>
        </p:nvSpPr>
        <p:spPr bwMode="auto">
          <a:xfrm>
            <a:off x="2047147" y="1495227"/>
            <a:ext cx="280420" cy="279400"/>
          </a:xfrm>
          <a:custGeom>
            <a:avLst/>
            <a:gdLst>
              <a:gd name="T0" fmla="*/ 121 w 123"/>
              <a:gd name="T1" fmla="*/ 60 h 123"/>
              <a:gd name="T2" fmla="*/ 122 w 123"/>
              <a:gd name="T3" fmla="*/ 51 h 123"/>
              <a:gd name="T4" fmla="*/ 118 w 123"/>
              <a:gd name="T5" fmla="*/ 43 h 123"/>
              <a:gd name="T6" fmla="*/ 111 w 123"/>
              <a:gd name="T7" fmla="*/ 41 h 123"/>
              <a:gd name="T8" fmla="*/ 114 w 123"/>
              <a:gd name="T9" fmla="*/ 30 h 123"/>
              <a:gd name="T10" fmla="*/ 109 w 123"/>
              <a:gd name="T11" fmla="*/ 23 h 123"/>
              <a:gd name="T12" fmla="*/ 98 w 123"/>
              <a:gd name="T13" fmla="*/ 22 h 123"/>
              <a:gd name="T14" fmla="*/ 98 w 123"/>
              <a:gd name="T15" fmla="*/ 14 h 123"/>
              <a:gd name="T16" fmla="*/ 92 w 123"/>
              <a:gd name="T17" fmla="*/ 8 h 123"/>
              <a:gd name="T18" fmla="*/ 84 w 123"/>
              <a:gd name="T19" fmla="*/ 6 h 123"/>
              <a:gd name="T20" fmla="*/ 77 w 123"/>
              <a:gd name="T21" fmla="*/ 10 h 123"/>
              <a:gd name="T22" fmla="*/ 71 w 123"/>
              <a:gd name="T23" fmla="*/ 1 h 123"/>
              <a:gd name="T24" fmla="*/ 63 w 123"/>
              <a:gd name="T25" fmla="*/ 0 h 123"/>
              <a:gd name="T26" fmla="*/ 55 w 123"/>
              <a:gd name="T27" fmla="*/ 8 h 123"/>
              <a:gd name="T28" fmla="*/ 49 w 123"/>
              <a:gd name="T29" fmla="*/ 3 h 123"/>
              <a:gd name="T30" fmla="*/ 40 w 123"/>
              <a:gd name="T31" fmla="*/ 4 h 123"/>
              <a:gd name="T32" fmla="*/ 33 w 123"/>
              <a:gd name="T33" fmla="*/ 9 h 123"/>
              <a:gd name="T34" fmla="*/ 32 w 123"/>
              <a:gd name="T35" fmla="*/ 17 h 123"/>
              <a:gd name="T36" fmla="*/ 21 w 123"/>
              <a:gd name="T37" fmla="*/ 16 h 123"/>
              <a:gd name="T38" fmla="*/ 15 w 123"/>
              <a:gd name="T39" fmla="*/ 21 h 123"/>
              <a:gd name="T40" fmla="*/ 16 w 123"/>
              <a:gd name="T41" fmla="*/ 32 h 123"/>
              <a:gd name="T42" fmla="*/ 8 w 123"/>
              <a:gd name="T43" fmla="*/ 34 h 123"/>
              <a:gd name="T44" fmla="*/ 3 w 123"/>
              <a:gd name="T45" fmla="*/ 41 h 123"/>
              <a:gd name="T46" fmla="*/ 3 w 123"/>
              <a:gd name="T47" fmla="*/ 49 h 123"/>
              <a:gd name="T48" fmla="*/ 8 w 123"/>
              <a:gd name="T49" fmla="*/ 55 h 123"/>
              <a:gd name="T50" fmla="*/ 0 w 123"/>
              <a:gd name="T51" fmla="*/ 63 h 123"/>
              <a:gd name="T52" fmla="*/ 1 w 123"/>
              <a:gd name="T53" fmla="*/ 71 h 123"/>
              <a:gd name="T54" fmla="*/ 10 w 123"/>
              <a:gd name="T55" fmla="*/ 78 h 123"/>
              <a:gd name="T56" fmla="*/ 6 w 123"/>
              <a:gd name="T57" fmla="*/ 84 h 123"/>
              <a:gd name="T58" fmla="*/ 8 w 123"/>
              <a:gd name="T59" fmla="*/ 93 h 123"/>
              <a:gd name="T60" fmla="*/ 14 w 123"/>
              <a:gd name="T61" fmla="*/ 99 h 123"/>
              <a:gd name="T62" fmla="*/ 22 w 123"/>
              <a:gd name="T63" fmla="*/ 98 h 123"/>
              <a:gd name="T64" fmla="*/ 23 w 123"/>
              <a:gd name="T65" fmla="*/ 110 h 123"/>
              <a:gd name="T66" fmla="*/ 30 w 123"/>
              <a:gd name="T67" fmla="*/ 114 h 123"/>
              <a:gd name="T68" fmla="*/ 40 w 123"/>
              <a:gd name="T69" fmla="*/ 111 h 123"/>
              <a:gd name="T70" fmla="*/ 43 w 123"/>
              <a:gd name="T71" fmla="*/ 119 h 123"/>
              <a:gd name="T72" fmla="*/ 51 w 123"/>
              <a:gd name="T73" fmla="*/ 123 h 123"/>
              <a:gd name="T74" fmla="*/ 59 w 123"/>
              <a:gd name="T75" fmla="*/ 122 h 123"/>
              <a:gd name="T76" fmla="*/ 64 w 123"/>
              <a:gd name="T77" fmla="*/ 115 h 123"/>
              <a:gd name="T78" fmla="*/ 73 w 123"/>
              <a:gd name="T79" fmla="*/ 122 h 123"/>
              <a:gd name="T80" fmla="*/ 81 w 123"/>
              <a:gd name="T81" fmla="*/ 120 h 123"/>
              <a:gd name="T82" fmla="*/ 86 w 123"/>
              <a:gd name="T83" fmla="*/ 110 h 123"/>
              <a:gd name="T84" fmla="*/ 93 w 123"/>
              <a:gd name="T85" fmla="*/ 113 h 123"/>
              <a:gd name="T86" fmla="*/ 101 w 123"/>
              <a:gd name="T87" fmla="*/ 109 h 123"/>
              <a:gd name="T88" fmla="*/ 106 w 123"/>
              <a:gd name="T89" fmla="*/ 102 h 123"/>
              <a:gd name="T90" fmla="*/ 104 w 123"/>
              <a:gd name="T91" fmla="*/ 94 h 123"/>
              <a:gd name="T92" fmla="*/ 115 w 123"/>
              <a:gd name="T93" fmla="*/ 91 h 123"/>
              <a:gd name="T94" fmla="*/ 118 w 123"/>
              <a:gd name="T95" fmla="*/ 84 h 123"/>
              <a:gd name="T96" fmla="*/ 114 w 123"/>
              <a:gd name="T97" fmla="*/ 74 h 123"/>
              <a:gd name="T98" fmla="*/ 121 w 123"/>
              <a:gd name="T99" fmla="*/ 70 h 123"/>
              <a:gd name="T100" fmla="*/ 61 w 123"/>
              <a:gd name="T101" fmla="*/ 111 h 123"/>
              <a:gd name="T102" fmla="*/ 45 w 123"/>
              <a:gd name="T103" fmla="*/ 108 h 123"/>
              <a:gd name="T104" fmla="*/ 31 w 123"/>
              <a:gd name="T105" fmla="*/ 100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23" h="123">
                <a:moveTo>
                  <a:pt x="121" y="64"/>
                </a:moveTo>
                <a:cubicBezTo>
                  <a:pt x="122" y="64"/>
                  <a:pt x="122" y="63"/>
                  <a:pt x="123" y="63"/>
                </a:cubicBezTo>
                <a:cubicBezTo>
                  <a:pt x="123" y="63"/>
                  <a:pt x="123" y="62"/>
                  <a:pt x="123" y="62"/>
                </a:cubicBezTo>
                <a:cubicBezTo>
                  <a:pt x="123" y="61"/>
                  <a:pt x="123" y="61"/>
                  <a:pt x="123" y="60"/>
                </a:cubicBezTo>
                <a:cubicBezTo>
                  <a:pt x="122" y="60"/>
                  <a:pt x="122" y="60"/>
                  <a:pt x="121" y="60"/>
                </a:cubicBezTo>
                <a:cubicBezTo>
                  <a:pt x="121" y="59"/>
                  <a:pt x="118" y="59"/>
                  <a:pt x="115" y="59"/>
                </a:cubicBezTo>
                <a:cubicBezTo>
                  <a:pt x="115" y="58"/>
                  <a:pt x="115" y="56"/>
                  <a:pt x="115" y="55"/>
                </a:cubicBezTo>
                <a:cubicBezTo>
                  <a:pt x="117" y="54"/>
                  <a:pt x="120" y="54"/>
                  <a:pt x="121" y="53"/>
                </a:cubicBezTo>
                <a:cubicBezTo>
                  <a:pt x="121" y="53"/>
                  <a:pt x="122" y="53"/>
                  <a:pt x="122" y="53"/>
                </a:cubicBezTo>
                <a:cubicBezTo>
                  <a:pt x="122" y="52"/>
                  <a:pt x="122" y="51"/>
                  <a:pt x="122" y="51"/>
                </a:cubicBezTo>
                <a:cubicBezTo>
                  <a:pt x="122" y="50"/>
                  <a:pt x="122" y="50"/>
                  <a:pt x="121" y="50"/>
                </a:cubicBezTo>
                <a:cubicBezTo>
                  <a:pt x="121" y="49"/>
                  <a:pt x="121" y="49"/>
                  <a:pt x="120" y="49"/>
                </a:cubicBezTo>
                <a:cubicBezTo>
                  <a:pt x="119" y="49"/>
                  <a:pt x="116" y="50"/>
                  <a:pt x="114" y="50"/>
                </a:cubicBezTo>
                <a:cubicBezTo>
                  <a:pt x="113" y="48"/>
                  <a:pt x="113" y="47"/>
                  <a:pt x="113" y="46"/>
                </a:cubicBezTo>
                <a:cubicBezTo>
                  <a:pt x="115" y="45"/>
                  <a:pt x="118" y="43"/>
                  <a:pt x="118" y="43"/>
                </a:cubicBezTo>
                <a:cubicBezTo>
                  <a:pt x="119" y="43"/>
                  <a:pt x="119" y="43"/>
                  <a:pt x="119" y="42"/>
                </a:cubicBezTo>
                <a:cubicBezTo>
                  <a:pt x="120" y="42"/>
                  <a:pt x="120" y="41"/>
                  <a:pt x="119" y="41"/>
                </a:cubicBezTo>
                <a:cubicBezTo>
                  <a:pt x="119" y="40"/>
                  <a:pt x="119" y="40"/>
                  <a:pt x="118" y="39"/>
                </a:cubicBezTo>
                <a:cubicBezTo>
                  <a:pt x="118" y="39"/>
                  <a:pt x="117" y="39"/>
                  <a:pt x="117" y="39"/>
                </a:cubicBezTo>
                <a:cubicBezTo>
                  <a:pt x="116" y="39"/>
                  <a:pt x="113" y="40"/>
                  <a:pt x="111" y="41"/>
                </a:cubicBezTo>
                <a:cubicBezTo>
                  <a:pt x="110" y="40"/>
                  <a:pt x="110" y="38"/>
                  <a:pt x="109" y="37"/>
                </a:cubicBezTo>
                <a:cubicBezTo>
                  <a:pt x="111" y="36"/>
                  <a:pt x="114" y="34"/>
                  <a:pt x="114" y="34"/>
                </a:cubicBezTo>
                <a:cubicBezTo>
                  <a:pt x="115" y="33"/>
                  <a:pt x="115" y="33"/>
                  <a:pt x="115" y="32"/>
                </a:cubicBezTo>
                <a:cubicBezTo>
                  <a:pt x="115" y="32"/>
                  <a:pt x="115" y="31"/>
                  <a:pt x="115" y="31"/>
                </a:cubicBezTo>
                <a:cubicBezTo>
                  <a:pt x="115" y="30"/>
                  <a:pt x="114" y="30"/>
                  <a:pt x="114" y="30"/>
                </a:cubicBezTo>
                <a:cubicBezTo>
                  <a:pt x="113" y="30"/>
                  <a:pt x="113" y="30"/>
                  <a:pt x="112" y="30"/>
                </a:cubicBezTo>
                <a:cubicBezTo>
                  <a:pt x="112" y="30"/>
                  <a:pt x="109" y="31"/>
                  <a:pt x="106" y="32"/>
                </a:cubicBezTo>
                <a:cubicBezTo>
                  <a:pt x="106" y="31"/>
                  <a:pt x="105" y="30"/>
                  <a:pt x="104" y="29"/>
                </a:cubicBezTo>
                <a:cubicBezTo>
                  <a:pt x="106" y="27"/>
                  <a:pt x="108" y="25"/>
                  <a:pt x="109" y="25"/>
                </a:cubicBezTo>
                <a:cubicBezTo>
                  <a:pt x="109" y="24"/>
                  <a:pt x="109" y="24"/>
                  <a:pt x="109" y="23"/>
                </a:cubicBezTo>
                <a:cubicBezTo>
                  <a:pt x="109" y="23"/>
                  <a:pt x="109" y="22"/>
                  <a:pt x="109" y="22"/>
                </a:cubicBezTo>
                <a:cubicBezTo>
                  <a:pt x="108" y="22"/>
                  <a:pt x="108" y="21"/>
                  <a:pt x="107" y="21"/>
                </a:cubicBezTo>
                <a:cubicBezTo>
                  <a:pt x="107" y="21"/>
                  <a:pt x="106" y="21"/>
                  <a:pt x="106" y="22"/>
                </a:cubicBezTo>
                <a:cubicBezTo>
                  <a:pt x="105" y="22"/>
                  <a:pt x="103" y="24"/>
                  <a:pt x="101" y="25"/>
                </a:cubicBezTo>
                <a:cubicBezTo>
                  <a:pt x="100" y="24"/>
                  <a:pt x="99" y="23"/>
                  <a:pt x="98" y="22"/>
                </a:cubicBezTo>
                <a:cubicBezTo>
                  <a:pt x="99" y="20"/>
                  <a:pt x="101" y="18"/>
                  <a:pt x="102" y="17"/>
                </a:cubicBezTo>
                <a:cubicBezTo>
                  <a:pt x="102" y="17"/>
                  <a:pt x="102" y="16"/>
                  <a:pt x="102" y="16"/>
                </a:cubicBezTo>
                <a:cubicBezTo>
                  <a:pt x="102" y="15"/>
                  <a:pt x="101" y="15"/>
                  <a:pt x="101" y="14"/>
                </a:cubicBezTo>
                <a:cubicBezTo>
                  <a:pt x="101" y="14"/>
                  <a:pt x="100" y="14"/>
                  <a:pt x="100" y="14"/>
                </a:cubicBezTo>
                <a:cubicBezTo>
                  <a:pt x="99" y="14"/>
                  <a:pt x="99" y="14"/>
                  <a:pt x="98" y="14"/>
                </a:cubicBezTo>
                <a:cubicBezTo>
                  <a:pt x="98" y="15"/>
                  <a:pt x="96" y="17"/>
                  <a:pt x="94" y="19"/>
                </a:cubicBezTo>
                <a:cubicBezTo>
                  <a:pt x="93" y="18"/>
                  <a:pt x="92" y="17"/>
                  <a:pt x="91" y="17"/>
                </a:cubicBezTo>
                <a:cubicBezTo>
                  <a:pt x="92" y="14"/>
                  <a:pt x="93" y="11"/>
                  <a:pt x="93" y="11"/>
                </a:cubicBezTo>
                <a:cubicBezTo>
                  <a:pt x="93" y="10"/>
                  <a:pt x="93" y="10"/>
                  <a:pt x="93" y="9"/>
                </a:cubicBezTo>
                <a:cubicBezTo>
                  <a:pt x="93" y="9"/>
                  <a:pt x="93" y="8"/>
                  <a:pt x="92" y="8"/>
                </a:cubicBezTo>
                <a:cubicBezTo>
                  <a:pt x="92" y="8"/>
                  <a:pt x="91" y="8"/>
                  <a:pt x="91" y="8"/>
                </a:cubicBezTo>
                <a:cubicBezTo>
                  <a:pt x="90" y="8"/>
                  <a:pt x="90" y="8"/>
                  <a:pt x="90" y="9"/>
                </a:cubicBezTo>
                <a:cubicBezTo>
                  <a:pt x="89" y="9"/>
                  <a:pt x="87" y="12"/>
                  <a:pt x="86" y="14"/>
                </a:cubicBezTo>
                <a:cubicBezTo>
                  <a:pt x="85" y="13"/>
                  <a:pt x="83" y="13"/>
                  <a:pt x="82" y="12"/>
                </a:cubicBezTo>
                <a:cubicBezTo>
                  <a:pt x="83" y="10"/>
                  <a:pt x="84" y="7"/>
                  <a:pt x="84" y="6"/>
                </a:cubicBezTo>
                <a:cubicBezTo>
                  <a:pt x="84" y="6"/>
                  <a:pt x="84" y="5"/>
                  <a:pt x="84" y="5"/>
                </a:cubicBezTo>
                <a:cubicBezTo>
                  <a:pt x="83" y="4"/>
                  <a:pt x="83" y="4"/>
                  <a:pt x="83" y="4"/>
                </a:cubicBezTo>
                <a:cubicBezTo>
                  <a:pt x="82" y="3"/>
                  <a:pt x="81" y="3"/>
                  <a:pt x="81" y="4"/>
                </a:cubicBezTo>
                <a:cubicBezTo>
                  <a:pt x="81" y="4"/>
                  <a:pt x="80" y="4"/>
                  <a:pt x="80" y="5"/>
                </a:cubicBezTo>
                <a:cubicBezTo>
                  <a:pt x="80" y="5"/>
                  <a:pt x="78" y="8"/>
                  <a:pt x="77" y="10"/>
                </a:cubicBezTo>
                <a:cubicBezTo>
                  <a:pt x="76" y="10"/>
                  <a:pt x="75" y="10"/>
                  <a:pt x="73" y="9"/>
                </a:cubicBezTo>
                <a:cubicBezTo>
                  <a:pt x="74" y="7"/>
                  <a:pt x="74" y="4"/>
                  <a:pt x="74" y="3"/>
                </a:cubicBezTo>
                <a:cubicBezTo>
                  <a:pt x="74" y="3"/>
                  <a:pt x="74" y="2"/>
                  <a:pt x="73" y="2"/>
                </a:cubicBezTo>
                <a:cubicBezTo>
                  <a:pt x="73" y="1"/>
                  <a:pt x="73" y="1"/>
                  <a:pt x="72" y="1"/>
                </a:cubicBezTo>
                <a:cubicBezTo>
                  <a:pt x="72" y="1"/>
                  <a:pt x="71" y="1"/>
                  <a:pt x="71" y="1"/>
                </a:cubicBezTo>
                <a:cubicBezTo>
                  <a:pt x="70" y="1"/>
                  <a:pt x="70" y="2"/>
                  <a:pt x="70" y="2"/>
                </a:cubicBezTo>
                <a:cubicBezTo>
                  <a:pt x="70" y="3"/>
                  <a:pt x="69" y="6"/>
                  <a:pt x="68" y="8"/>
                </a:cubicBezTo>
                <a:cubicBezTo>
                  <a:pt x="67" y="8"/>
                  <a:pt x="65" y="8"/>
                  <a:pt x="64" y="8"/>
                </a:cubicBezTo>
                <a:cubicBezTo>
                  <a:pt x="64" y="5"/>
                  <a:pt x="64" y="2"/>
                  <a:pt x="64" y="2"/>
                </a:cubicBezTo>
                <a:cubicBezTo>
                  <a:pt x="63" y="1"/>
                  <a:pt x="63" y="1"/>
                  <a:pt x="63" y="0"/>
                </a:cubicBezTo>
                <a:cubicBezTo>
                  <a:pt x="62" y="0"/>
                  <a:pt x="62" y="0"/>
                  <a:pt x="61" y="0"/>
                </a:cubicBezTo>
                <a:cubicBezTo>
                  <a:pt x="61" y="0"/>
                  <a:pt x="60" y="0"/>
                  <a:pt x="60" y="0"/>
                </a:cubicBezTo>
                <a:cubicBezTo>
                  <a:pt x="60" y="1"/>
                  <a:pt x="59" y="1"/>
                  <a:pt x="59" y="2"/>
                </a:cubicBezTo>
                <a:cubicBezTo>
                  <a:pt x="59" y="2"/>
                  <a:pt x="59" y="5"/>
                  <a:pt x="59" y="8"/>
                </a:cubicBezTo>
                <a:cubicBezTo>
                  <a:pt x="57" y="8"/>
                  <a:pt x="56" y="8"/>
                  <a:pt x="55" y="8"/>
                </a:cubicBezTo>
                <a:cubicBezTo>
                  <a:pt x="54" y="6"/>
                  <a:pt x="53" y="3"/>
                  <a:pt x="53" y="2"/>
                </a:cubicBezTo>
                <a:cubicBezTo>
                  <a:pt x="53" y="2"/>
                  <a:pt x="53" y="1"/>
                  <a:pt x="52" y="1"/>
                </a:cubicBezTo>
                <a:cubicBezTo>
                  <a:pt x="52" y="1"/>
                  <a:pt x="51" y="1"/>
                  <a:pt x="51" y="1"/>
                </a:cubicBezTo>
                <a:cubicBezTo>
                  <a:pt x="50" y="1"/>
                  <a:pt x="50" y="1"/>
                  <a:pt x="49" y="2"/>
                </a:cubicBezTo>
                <a:cubicBezTo>
                  <a:pt x="49" y="2"/>
                  <a:pt x="49" y="3"/>
                  <a:pt x="49" y="3"/>
                </a:cubicBezTo>
                <a:cubicBezTo>
                  <a:pt x="49" y="4"/>
                  <a:pt x="49" y="7"/>
                  <a:pt x="49" y="9"/>
                </a:cubicBezTo>
                <a:cubicBezTo>
                  <a:pt x="48" y="10"/>
                  <a:pt x="47" y="10"/>
                  <a:pt x="46" y="10"/>
                </a:cubicBezTo>
                <a:cubicBezTo>
                  <a:pt x="44" y="8"/>
                  <a:pt x="43" y="5"/>
                  <a:pt x="43" y="5"/>
                </a:cubicBezTo>
                <a:cubicBezTo>
                  <a:pt x="43" y="4"/>
                  <a:pt x="42" y="4"/>
                  <a:pt x="42" y="4"/>
                </a:cubicBezTo>
                <a:cubicBezTo>
                  <a:pt x="41" y="3"/>
                  <a:pt x="41" y="3"/>
                  <a:pt x="40" y="4"/>
                </a:cubicBezTo>
                <a:cubicBezTo>
                  <a:pt x="40" y="4"/>
                  <a:pt x="39" y="4"/>
                  <a:pt x="39" y="5"/>
                </a:cubicBezTo>
                <a:cubicBezTo>
                  <a:pt x="39" y="5"/>
                  <a:pt x="39" y="6"/>
                  <a:pt x="39" y="6"/>
                </a:cubicBezTo>
                <a:cubicBezTo>
                  <a:pt x="39" y="7"/>
                  <a:pt x="40" y="10"/>
                  <a:pt x="40" y="12"/>
                </a:cubicBezTo>
                <a:cubicBezTo>
                  <a:pt x="39" y="13"/>
                  <a:pt x="38" y="13"/>
                  <a:pt x="37" y="14"/>
                </a:cubicBezTo>
                <a:cubicBezTo>
                  <a:pt x="35" y="12"/>
                  <a:pt x="34" y="9"/>
                  <a:pt x="33" y="9"/>
                </a:cubicBezTo>
                <a:cubicBezTo>
                  <a:pt x="33" y="8"/>
                  <a:pt x="32" y="8"/>
                  <a:pt x="32" y="8"/>
                </a:cubicBezTo>
                <a:cubicBezTo>
                  <a:pt x="32" y="8"/>
                  <a:pt x="31" y="8"/>
                  <a:pt x="31" y="8"/>
                </a:cubicBezTo>
                <a:cubicBezTo>
                  <a:pt x="30" y="8"/>
                  <a:pt x="30" y="9"/>
                  <a:pt x="30" y="9"/>
                </a:cubicBezTo>
                <a:cubicBezTo>
                  <a:pt x="29" y="10"/>
                  <a:pt x="29" y="10"/>
                  <a:pt x="30" y="11"/>
                </a:cubicBezTo>
                <a:cubicBezTo>
                  <a:pt x="30" y="11"/>
                  <a:pt x="31" y="14"/>
                  <a:pt x="32" y="17"/>
                </a:cubicBezTo>
                <a:cubicBezTo>
                  <a:pt x="31" y="17"/>
                  <a:pt x="30" y="18"/>
                  <a:pt x="29" y="19"/>
                </a:cubicBezTo>
                <a:cubicBezTo>
                  <a:pt x="27" y="17"/>
                  <a:pt x="25" y="15"/>
                  <a:pt x="25" y="14"/>
                </a:cubicBezTo>
                <a:cubicBezTo>
                  <a:pt x="24" y="14"/>
                  <a:pt x="24" y="14"/>
                  <a:pt x="23" y="14"/>
                </a:cubicBezTo>
                <a:cubicBezTo>
                  <a:pt x="23" y="14"/>
                  <a:pt x="22" y="14"/>
                  <a:pt x="22" y="14"/>
                </a:cubicBezTo>
                <a:cubicBezTo>
                  <a:pt x="21" y="15"/>
                  <a:pt x="21" y="15"/>
                  <a:pt x="21" y="16"/>
                </a:cubicBezTo>
                <a:cubicBezTo>
                  <a:pt x="21" y="16"/>
                  <a:pt x="21" y="17"/>
                  <a:pt x="21" y="17"/>
                </a:cubicBezTo>
                <a:cubicBezTo>
                  <a:pt x="22" y="18"/>
                  <a:pt x="23" y="20"/>
                  <a:pt x="25" y="22"/>
                </a:cubicBezTo>
                <a:cubicBezTo>
                  <a:pt x="24" y="23"/>
                  <a:pt x="23" y="24"/>
                  <a:pt x="22" y="25"/>
                </a:cubicBezTo>
                <a:cubicBezTo>
                  <a:pt x="20" y="24"/>
                  <a:pt x="17" y="22"/>
                  <a:pt x="17" y="22"/>
                </a:cubicBezTo>
                <a:cubicBezTo>
                  <a:pt x="16" y="21"/>
                  <a:pt x="16" y="21"/>
                  <a:pt x="15" y="21"/>
                </a:cubicBezTo>
                <a:cubicBezTo>
                  <a:pt x="15" y="21"/>
                  <a:pt x="15" y="22"/>
                  <a:pt x="14" y="22"/>
                </a:cubicBezTo>
                <a:cubicBezTo>
                  <a:pt x="14" y="22"/>
                  <a:pt x="14" y="23"/>
                  <a:pt x="14" y="23"/>
                </a:cubicBezTo>
                <a:cubicBezTo>
                  <a:pt x="14" y="24"/>
                  <a:pt x="14" y="24"/>
                  <a:pt x="14" y="25"/>
                </a:cubicBezTo>
                <a:cubicBezTo>
                  <a:pt x="15" y="25"/>
                  <a:pt x="17" y="27"/>
                  <a:pt x="19" y="29"/>
                </a:cubicBezTo>
                <a:cubicBezTo>
                  <a:pt x="18" y="30"/>
                  <a:pt x="17" y="31"/>
                  <a:pt x="16" y="32"/>
                </a:cubicBezTo>
                <a:cubicBezTo>
                  <a:pt x="14" y="31"/>
                  <a:pt x="11" y="30"/>
                  <a:pt x="11" y="30"/>
                </a:cubicBezTo>
                <a:cubicBezTo>
                  <a:pt x="10" y="30"/>
                  <a:pt x="10" y="30"/>
                  <a:pt x="9" y="30"/>
                </a:cubicBezTo>
                <a:cubicBezTo>
                  <a:pt x="9" y="30"/>
                  <a:pt x="8" y="30"/>
                  <a:pt x="8" y="31"/>
                </a:cubicBezTo>
                <a:cubicBezTo>
                  <a:pt x="8" y="31"/>
                  <a:pt x="8" y="32"/>
                  <a:pt x="8" y="32"/>
                </a:cubicBezTo>
                <a:cubicBezTo>
                  <a:pt x="8" y="33"/>
                  <a:pt x="8" y="33"/>
                  <a:pt x="8" y="34"/>
                </a:cubicBezTo>
                <a:cubicBezTo>
                  <a:pt x="9" y="34"/>
                  <a:pt x="11" y="36"/>
                  <a:pt x="14" y="37"/>
                </a:cubicBezTo>
                <a:cubicBezTo>
                  <a:pt x="13" y="38"/>
                  <a:pt x="12" y="40"/>
                  <a:pt x="12" y="41"/>
                </a:cubicBezTo>
                <a:cubicBezTo>
                  <a:pt x="9" y="40"/>
                  <a:pt x="7" y="39"/>
                  <a:pt x="6" y="39"/>
                </a:cubicBezTo>
                <a:cubicBezTo>
                  <a:pt x="5" y="39"/>
                  <a:pt x="5" y="39"/>
                  <a:pt x="4" y="39"/>
                </a:cubicBezTo>
                <a:cubicBezTo>
                  <a:pt x="4" y="40"/>
                  <a:pt x="4" y="40"/>
                  <a:pt x="3" y="41"/>
                </a:cubicBezTo>
                <a:cubicBezTo>
                  <a:pt x="3" y="41"/>
                  <a:pt x="3" y="42"/>
                  <a:pt x="3" y="42"/>
                </a:cubicBezTo>
                <a:cubicBezTo>
                  <a:pt x="4" y="43"/>
                  <a:pt x="4" y="43"/>
                  <a:pt x="4" y="43"/>
                </a:cubicBezTo>
                <a:cubicBezTo>
                  <a:pt x="5" y="43"/>
                  <a:pt x="8" y="45"/>
                  <a:pt x="10" y="46"/>
                </a:cubicBezTo>
                <a:cubicBezTo>
                  <a:pt x="10" y="47"/>
                  <a:pt x="9" y="48"/>
                  <a:pt x="9" y="50"/>
                </a:cubicBezTo>
                <a:cubicBezTo>
                  <a:pt x="6" y="50"/>
                  <a:pt x="3" y="49"/>
                  <a:pt x="3" y="49"/>
                </a:cubicBezTo>
                <a:cubicBezTo>
                  <a:pt x="2" y="49"/>
                  <a:pt x="2" y="49"/>
                  <a:pt x="1" y="50"/>
                </a:cubicBezTo>
                <a:cubicBezTo>
                  <a:pt x="1" y="50"/>
                  <a:pt x="1" y="50"/>
                  <a:pt x="1" y="51"/>
                </a:cubicBezTo>
                <a:cubicBezTo>
                  <a:pt x="1" y="51"/>
                  <a:pt x="1" y="52"/>
                  <a:pt x="1" y="53"/>
                </a:cubicBezTo>
                <a:cubicBezTo>
                  <a:pt x="1" y="53"/>
                  <a:pt x="2" y="53"/>
                  <a:pt x="2" y="53"/>
                </a:cubicBezTo>
                <a:cubicBezTo>
                  <a:pt x="3" y="54"/>
                  <a:pt x="6" y="54"/>
                  <a:pt x="8" y="55"/>
                </a:cubicBezTo>
                <a:cubicBezTo>
                  <a:pt x="8" y="56"/>
                  <a:pt x="8" y="58"/>
                  <a:pt x="8" y="59"/>
                </a:cubicBezTo>
                <a:cubicBezTo>
                  <a:pt x="5" y="59"/>
                  <a:pt x="2" y="59"/>
                  <a:pt x="2" y="60"/>
                </a:cubicBezTo>
                <a:cubicBezTo>
                  <a:pt x="1" y="60"/>
                  <a:pt x="1" y="60"/>
                  <a:pt x="0" y="60"/>
                </a:cubicBezTo>
                <a:cubicBezTo>
                  <a:pt x="0" y="61"/>
                  <a:pt x="0" y="61"/>
                  <a:pt x="0" y="62"/>
                </a:cubicBezTo>
                <a:cubicBezTo>
                  <a:pt x="0" y="62"/>
                  <a:pt x="0" y="63"/>
                  <a:pt x="0" y="63"/>
                </a:cubicBezTo>
                <a:cubicBezTo>
                  <a:pt x="1" y="63"/>
                  <a:pt x="1" y="64"/>
                  <a:pt x="2" y="64"/>
                </a:cubicBezTo>
                <a:cubicBezTo>
                  <a:pt x="2" y="64"/>
                  <a:pt x="5" y="64"/>
                  <a:pt x="8" y="64"/>
                </a:cubicBezTo>
                <a:cubicBezTo>
                  <a:pt x="8" y="66"/>
                  <a:pt x="8" y="67"/>
                  <a:pt x="8" y="68"/>
                </a:cubicBezTo>
                <a:cubicBezTo>
                  <a:pt x="6" y="69"/>
                  <a:pt x="3" y="70"/>
                  <a:pt x="2" y="70"/>
                </a:cubicBezTo>
                <a:cubicBezTo>
                  <a:pt x="2" y="70"/>
                  <a:pt x="1" y="71"/>
                  <a:pt x="1" y="71"/>
                </a:cubicBezTo>
                <a:cubicBezTo>
                  <a:pt x="1" y="71"/>
                  <a:pt x="1" y="72"/>
                  <a:pt x="1" y="72"/>
                </a:cubicBezTo>
                <a:cubicBezTo>
                  <a:pt x="1" y="73"/>
                  <a:pt x="1" y="73"/>
                  <a:pt x="1" y="74"/>
                </a:cubicBezTo>
                <a:cubicBezTo>
                  <a:pt x="2" y="74"/>
                  <a:pt x="2" y="74"/>
                  <a:pt x="3" y="74"/>
                </a:cubicBezTo>
                <a:cubicBezTo>
                  <a:pt x="3" y="74"/>
                  <a:pt x="6" y="74"/>
                  <a:pt x="9" y="74"/>
                </a:cubicBezTo>
                <a:cubicBezTo>
                  <a:pt x="9" y="75"/>
                  <a:pt x="10" y="76"/>
                  <a:pt x="10" y="78"/>
                </a:cubicBezTo>
                <a:cubicBezTo>
                  <a:pt x="8" y="79"/>
                  <a:pt x="5" y="80"/>
                  <a:pt x="4" y="80"/>
                </a:cubicBezTo>
                <a:cubicBezTo>
                  <a:pt x="4" y="80"/>
                  <a:pt x="4" y="81"/>
                  <a:pt x="3" y="81"/>
                </a:cubicBezTo>
                <a:cubicBezTo>
                  <a:pt x="3" y="82"/>
                  <a:pt x="3" y="82"/>
                  <a:pt x="3" y="83"/>
                </a:cubicBezTo>
                <a:cubicBezTo>
                  <a:pt x="4" y="83"/>
                  <a:pt x="4" y="84"/>
                  <a:pt x="4" y="84"/>
                </a:cubicBezTo>
                <a:cubicBezTo>
                  <a:pt x="5" y="84"/>
                  <a:pt x="5" y="84"/>
                  <a:pt x="6" y="84"/>
                </a:cubicBezTo>
                <a:cubicBezTo>
                  <a:pt x="7" y="84"/>
                  <a:pt x="9" y="83"/>
                  <a:pt x="12" y="83"/>
                </a:cubicBezTo>
                <a:cubicBezTo>
                  <a:pt x="12" y="84"/>
                  <a:pt x="13" y="85"/>
                  <a:pt x="14" y="86"/>
                </a:cubicBezTo>
                <a:cubicBezTo>
                  <a:pt x="11" y="88"/>
                  <a:pt x="9" y="89"/>
                  <a:pt x="8" y="90"/>
                </a:cubicBezTo>
                <a:cubicBezTo>
                  <a:pt x="8" y="90"/>
                  <a:pt x="8" y="91"/>
                  <a:pt x="8" y="91"/>
                </a:cubicBezTo>
                <a:cubicBezTo>
                  <a:pt x="8" y="92"/>
                  <a:pt x="8" y="92"/>
                  <a:pt x="8" y="93"/>
                </a:cubicBezTo>
                <a:cubicBezTo>
                  <a:pt x="8" y="93"/>
                  <a:pt x="9" y="93"/>
                  <a:pt x="9" y="94"/>
                </a:cubicBezTo>
                <a:cubicBezTo>
                  <a:pt x="10" y="94"/>
                  <a:pt x="10" y="94"/>
                  <a:pt x="11" y="94"/>
                </a:cubicBezTo>
                <a:cubicBezTo>
                  <a:pt x="11" y="93"/>
                  <a:pt x="14" y="92"/>
                  <a:pt x="16" y="91"/>
                </a:cubicBezTo>
                <a:cubicBezTo>
                  <a:pt x="17" y="92"/>
                  <a:pt x="18" y="93"/>
                  <a:pt x="19" y="94"/>
                </a:cubicBezTo>
                <a:cubicBezTo>
                  <a:pt x="17" y="96"/>
                  <a:pt x="15" y="98"/>
                  <a:pt x="14" y="99"/>
                </a:cubicBezTo>
                <a:cubicBezTo>
                  <a:pt x="14" y="99"/>
                  <a:pt x="14" y="99"/>
                  <a:pt x="14" y="100"/>
                </a:cubicBezTo>
                <a:cubicBezTo>
                  <a:pt x="14" y="101"/>
                  <a:pt x="14" y="101"/>
                  <a:pt x="14" y="101"/>
                </a:cubicBezTo>
                <a:cubicBezTo>
                  <a:pt x="15" y="102"/>
                  <a:pt x="15" y="102"/>
                  <a:pt x="15" y="102"/>
                </a:cubicBezTo>
                <a:cubicBezTo>
                  <a:pt x="16" y="102"/>
                  <a:pt x="16" y="102"/>
                  <a:pt x="17" y="102"/>
                </a:cubicBezTo>
                <a:cubicBezTo>
                  <a:pt x="17" y="102"/>
                  <a:pt x="20" y="100"/>
                  <a:pt x="22" y="98"/>
                </a:cubicBezTo>
                <a:cubicBezTo>
                  <a:pt x="23" y="99"/>
                  <a:pt x="24" y="100"/>
                  <a:pt x="25" y="101"/>
                </a:cubicBezTo>
                <a:cubicBezTo>
                  <a:pt x="23" y="103"/>
                  <a:pt x="22" y="106"/>
                  <a:pt x="21" y="106"/>
                </a:cubicBezTo>
                <a:cubicBezTo>
                  <a:pt x="21" y="107"/>
                  <a:pt x="21" y="107"/>
                  <a:pt x="21" y="108"/>
                </a:cubicBezTo>
                <a:cubicBezTo>
                  <a:pt x="21" y="108"/>
                  <a:pt x="21" y="109"/>
                  <a:pt x="22" y="109"/>
                </a:cubicBezTo>
                <a:cubicBezTo>
                  <a:pt x="22" y="109"/>
                  <a:pt x="23" y="110"/>
                  <a:pt x="23" y="110"/>
                </a:cubicBezTo>
                <a:cubicBezTo>
                  <a:pt x="24" y="110"/>
                  <a:pt x="24" y="109"/>
                  <a:pt x="25" y="109"/>
                </a:cubicBezTo>
                <a:cubicBezTo>
                  <a:pt x="25" y="109"/>
                  <a:pt x="27" y="106"/>
                  <a:pt x="29" y="105"/>
                </a:cubicBezTo>
                <a:cubicBezTo>
                  <a:pt x="30" y="105"/>
                  <a:pt x="31" y="106"/>
                  <a:pt x="32" y="107"/>
                </a:cubicBezTo>
                <a:cubicBezTo>
                  <a:pt x="31" y="109"/>
                  <a:pt x="30" y="112"/>
                  <a:pt x="30" y="113"/>
                </a:cubicBezTo>
                <a:cubicBezTo>
                  <a:pt x="29" y="113"/>
                  <a:pt x="29" y="114"/>
                  <a:pt x="30" y="114"/>
                </a:cubicBezTo>
                <a:cubicBezTo>
                  <a:pt x="30" y="115"/>
                  <a:pt x="30" y="115"/>
                  <a:pt x="31" y="115"/>
                </a:cubicBezTo>
                <a:cubicBezTo>
                  <a:pt x="31" y="115"/>
                  <a:pt x="32" y="116"/>
                  <a:pt x="32" y="115"/>
                </a:cubicBezTo>
                <a:cubicBezTo>
                  <a:pt x="33" y="115"/>
                  <a:pt x="33" y="115"/>
                  <a:pt x="33" y="115"/>
                </a:cubicBezTo>
                <a:cubicBezTo>
                  <a:pt x="34" y="114"/>
                  <a:pt x="35" y="112"/>
                  <a:pt x="37" y="110"/>
                </a:cubicBezTo>
                <a:cubicBezTo>
                  <a:pt x="38" y="110"/>
                  <a:pt x="39" y="111"/>
                  <a:pt x="40" y="111"/>
                </a:cubicBezTo>
                <a:cubicBezTo>
                  <a:pt x="40" y="114"/>
                  <a:pt x="39" y="117"/>
                  <a:pt x="39" y="117"/>
                </a:cubicBezTo>
                <a:cubicBezTo>
                  <a:pt x="39" y="118"/>
                  <a:pt x="39" y="118"/>
                  <a:pt x="39" y="119"/>
                </a:cubicBezTo>
                <a:cubicBezTo>
                  <a:pt x="39" y="119"/>
                  <a:pt x="40" y="120"/>
                  <a:pt x="40" y="120"/>
                </a:cubicBezTo>
                <a:cubicBezTo>
                  <a:pt x="41" y="120"/>
                  <a:pt x="41" y="120"/>
                  <a:pt x="42" y="120"/>
                </a:cubicBezTo>
                <a:cubicBezTo>
                  <a:pt x="42" y="120"/>
                  <a:pt x="43" y="119"/>
                  <a:pt x="43" y="119"/>
                </a:cubicBezTo>
                <a:cubicBezTo>
                  <a:pt x="43" y="118"/>
                  <a:pt x="44" y="115"/>
                  <a:pt x="46" y="113"/>
                </a:cubicBezTo>
                <a:cubicBezTo>
                  <a:pt x="47" y="113"/>
                  <a:pt x="48" y="114"/>
                  <a:pt x="49" y="114"/>
                </a:cubicBezTo>
                <a:cubicBezTo>
                  <a:pt x="49" y="117"/>
                  <a:pt x="49" y="120"/>
                  <a:pt x="49" y="120"/>
                </a:cubicBezTo>
                <a:cubicBezTo>
                  <a:pt x="49" y="121"/>
                  <a:pt x="49" y="121"/>
                  <a:pt x="49" y="122"/>
                </a:cubicBezTo>
                <a:cubicBezTo>
                  <a:pt x="50" y="122"/>
                  <a:pt x="50" y="122"/>
                  <a:pt x="51" y="123"/>
                </a:cubicBezTo>
                <a:cubicBezTo>
                  <a:pt x="51" y="123"/>
                  <a:pt x="52" y="123"/>
                  <a:pt x="52" y="122"/>
                </a:cubicBezTo>
                <a:cubicBezTo>
                  <a:pt x="53" y="122"/>
                  <a:pt x="53" y="122"/>
                  <a:pt x="53" y="121"/>
                </a:cubicBezTo>
                <a:cubicBezTo>
                  <a:pt x="53" y="121"/>
                  <a:pt x="54" y="118"/>
                  <a:pt x="55" y="115"/>
                </a:cubicBezTo>
                <a:cubicBezTo>
                  <a:pt x="56" y="115"/>
                  <a:pt x="57" y="115"/>
                  <a:pt x="59" y="115"/>
                </a:cubicBezTo>
                <a:cubicBezTo>
                  <a:pt x="59" y="118"/>
                  <a:pt x="59" y="121"/>
                  <a:pt x="59" y="122"/>
                </a:cubicBezTo>
                <a:cubicBezTo>
                  <a:pt x="59" y="122"/>
                  <a:pt x="60" y="123"/>
                  <a:pt x="60" y="123"/>
                </a:cubicBezTo>
                <a:cubicBezTo>
                  <a:pt x="60" y="123"/>
                  <a:pt x="61" y="123"/>
                  <a:pt x="61" y="123"/>
                </a:cubicBezTo>
                <a:cubicBezTo>
                  <a:pt x="62" y="123"/>
                  <a:pt x="62" y="123"/>
                  <a:pt x="63" y="123"/>
                </a:cubicBezTo>
                <a:cubicBezTo>
                  <a:pt x="63" y="123"/>
                  <a:pt x="63" y="122"/>
                  <a:pt x="64" y="122"/>
                </a:cubicBezTo>
                <a:cubicBezTo>
                  <a:pt x="64" y="121"/>
                  <a:pt x="64" y="118"/>
                  <a:pt x="64" y="115"/>
                </a:cubicBezTo>
                <a:cubicBezTo>
                  <a:pt x="65" y="115"/>
                  <a:pt x="67" y="115"/>
                  <a:pt x="68" y="115"/>
                </a:cubicBezTo>
                <a:cubicBezTo>
                  <a:pt x="69" y="118"/>
                  <a:pt x="70" y="121"/>
                  <a:pt x="70" y="121"/>
                </a:cubicBezTo>
                <a:cubicBezTo>
                  <a:pt x="70" y="122"/>
                  <a:pt x="70" y="122"/>
                  <a:pt x="71" y="122"/>
                </a:cubicBezTo>
                <a:cubicBezTo>
                  <a:pt x="71" y="123"/>
                  <a:pt x="72" y="123"/>
                  <a:pt x="72" y="123"/>
                </a:cubicBezTo>
                <a:cubicBezTo>
                  <a:pt x="73" y="122"/>
                  <a:pt x="73" y="122"/>
                  <a:pt x="73" y="122"/>
                </a:cubicBezTo>
                <a:cubicBezTo>
                  <a:pt x="74" y="121"/>
                  <a:pt x="74" y="121"/>
                  <a:pt x="74" y="120"/>
                </a:cubicBezTo>
                <a:cubicBezTo>
                  <a:pt x="74" y="120"/>
                  <a:pt x="74" y="117"/>
                  <a:pt x="73" y="114"/>
                </a:cubicBezTo>
                <a:cubicBezTo>
                  <a:pt x="75" y="114"/>
                  <a:pt x="76" y="113"/>
                  <a:pt x="77" y="113"/>
                </a:cubicBezTo>
                <a:cubicBezTo>
                  <a:pt x="78" y="115"/>
                  <a:pt x="80" y="118"/>
                  <a:pt x="80" y="119"/>
                </a:cubicBezTo>
                <a:cubicBezTo>
                  <a:pt x="80" y="119"/>
                  <a:pt x="81" y="120"/>
                  <a:pt x="81" y="120"/>
                </a:cubicBezTo>
                <a:cubicBezTo>
                  <a:pt x="81" y="120"/>
                  <a:pt x="82" y="120"/>
                  <a:pt x="83" y="120"/>
                </a:cubicBezTo>
                <a:cubicBezTo>
                  <a:pt x="83" y="120"/>
                  <a:pt x="83" y="119"/>
                  <a:pt x="84" y="119"/>
                </a:cubicBezTo>
                <a:cubicBezTo>
                  <a:pt x="84" y="118"/>
                  <a:pt x="84" y="118"/>
                  <a:pt x="84" y="117"/>
                </a:cubicBezTo>
                <a:cubicBezTo>
                  <a:pt x="84" y="117"/>
                  <a:pt x="83" y="114"/>
                  <a:pt x="82" y="111"/>
                </a:cubicBezTo>
                <a:cubicBezTo>
                  <a:pt x="83" y="111"/>
                  <a:pt x="85" y="110"/>
                  <a:pt x="86" y="110"/>
                </a:cubicBezTo>
                <a:cubicBezTo>
                  <a:pt x="87" y="112"/>
                  <a:pt x="89" y="114"/>
                  <a:pt x="90" y="115"/>
                </a:cubicBezTo>
                <a:cubicBezTo>
                  <a:pt x="90" y="115"/>
                  <a:pt x="90" y="115"/>
                  <a:pt x="91" y="115"/>
                </a:cubicBezTo>
                <a:cubicBezTo>
                  <a:pt x="91" y="116"/>
                  <a:pt x="92" y="115"/>
                  <a:pt x="92" y="115"/>
                </a:cubicBezTo>
                <a:cubicBezTo>
                  <a:pt x="93" y="115"/>
                  <a:pt x="93" y="115"/>
                  <a:pt x="93" y="114"/>
                </a:cubicBezTo>
                <a:cubicBezTo>
                  <a:pt x="93" y="114"/>
                  <a:pt x="93" y="113"/>
                  <a:pt x="93" y="113"/>
                </a:cubicBezTo>
                <a:cubicBezTo>
                  <a:pt x="93" y="112"/>
                  <a:pt x="92" y="109"/>
                  <a:pt x="91" y="107"/>
                </a:cubicBezTo>
                <a:cubicBezTo>
                  <a:pt x="92" y="106"/>
                  <a:pt x="93" y="105"/>
                  <a:pt x="94" y="105"/>
                </a:cubicBezTo>
                <a:cubicBezTo>
                  <a:pt x="96" y="106"/>
                  <a:pt x="98" y="109"/>
                  <a:pt x="98" y="109"/>
                </a:cubicBezTo>
                <a:cubicBezTo>
                  <a:pt x="99" y="109"/>
                  <a:pt x="99" y="110"/>
                  <a:pt x="100" y="110"/>
                </a:cubicBezTo>
                <a:cubicBezTo>
                  <a:pt x="100" y="110"/>
                  <a:pt x="101" y="109"/>
                  <a:pt x="101" y="109"/>
                </a:cubicBezTo>
                <a:cubicBezTo>
                  <a:pt x="101" y="109"/>
                  <a:pt x="102" y="108"/>
                  <a:pt x="102" y="108"/>
                </a:cubicBezTo>
                <a:cubicBezTo>
                  <a:pt x="102" y="107"/>
                  <a:pt x="102" y="107"/>
                  <a:pt x="102" y="106"/>
                </a:cubicBezTo>
                <a:cubicBezTo>
                  <a:pt x="101" y="106"/>
                  <a:pt x="99" y="103"/>
                  <a:pt x="98" y="101"/>
                </a:cubicBezTo>
                <a:cubicBezTo>
                  <a:pt x="99" y="100"/>
                  <a:pt x="100" y="99"/>
                  <a:pt x="101" y="98"/>
                </a:cubicBezTo>
                <a:cubicBezTo>
                  <a:pt x="103" y="100"/>
                  <a:pt x="105" y="102"/>
                  <a:pt x="106" y="102"/>
                </a:cubicBezTo>
                <a:cubicBezTo>
                  <a:pt x="106" y="102"/>
                  <a:pt x="107" y="102"/>
                  <a:pt x="107" y="102"/>
                </a:cubicBezTo>
                <a:cubicBezTo>
                  <a:pt x="108" y="102"/>
                  <a:pt x="108" y="102"/>
                  <a:pt x="109" y="101"/>
                </a:cubicBezTo>
                <a:cubicBezTo>
                  <a:pt x="109" y="101"/>
                  <a:pt x="109" y="101"/>
                  <a:pt x="109" y="100"/>
                </a:cubicBezTo>
                <a:cubicBezTo>
                  <a:pt x="109" y="99"/>
                  <a:pt x="109" y="99"/>
                  <a:pt x="109" y="99"/>
                </a:cubicBezTo>
                <a:cubicBezTo>
                  <a:pt x="108" y="98"/>
                  <a:pt x="106" y="96"/>
                  <a:pt x="104" y="94"/>
                </a:cubicBezTo>
                <a:cubicBezTo>
                  <a:pt x="105" y="93"/>
                  <a:pt x="106" y="92"/>
                  <a:pt x="106" y="91"/>
                </a:cubicBezTo>
                <a:cubicBezTo>
                  <a:pt x="109" y="92"/>
                  <a:pt x="112" y="93"/>
                  <a:pt x="112" y="94"/>
                </a:cubicBezTo>
                <a:cubicBezTo>
                  <a:pt x="113" y="94"/>
                  <a:pt x="113" y="94"/>
                  <a:pt x="114" y="94"/>
                </a:cubicBezTo>
                <a:cubicBezTo>
                  <a:pt x="114" y="93"/>
                  <a:pt x="115" y="93"/>
                  <a:pt x="115" y="93"/>
                </a:cubicBezTo>
                <a:cubicBezTo>
                  <a:pt x="115" y="92"/>
                  <a:pt x="115" y="92"/>
                  <a:pt x="115" y="91"/>
                </a:cubicBezTo>
                <a:cubicBezTo>
                  <a:pt x="115" y="91"/>
                  <a:pt x="115" y="90"/>
                  <a:pt x="114" y="90"/>
                </a:cubicBezTo>
                <a:cubicBezTo>
                  <a:pt x="114" y="89"/>
                  <a:pt x="111" y="88"/>
                  <a:pt x="109" y="86"/>
                </a:cubicBezTo>
                <a:cubicBezTo>
                  <a:pt x="110" y="85"/>
                  <a:pt x="110" y="84"/>
                  <a:pt x="111" y="83"/>
                </a:cubicBezTo>
                <a:cubicBezTo>
                  <a:pt x="113" y="83"/>
                  <a:pt x="116" y="84"/>
                  <a:pt x="117" y="84"/>
                </a:cubicBezTo>
                <a:cubicBezTo>
                  <a:pt x="117" y="84"/>
                  <a:pt x="118" y="84"/>
                  <a:pt x="118" y="84"/>
                </a:cubicBezTo>
                <a:cubicBezTo>
                  <a:pt x="119" y="84"/>
                  <a:pt x="119" y="83"/>
                  <a:pt x="119" y="83"/>
                </a:cubicBezTo>
                <a:cubicBezTo>
                  <a:pt x="120" y="82"/>
                  <a:pt x="120" y="82"/>
                  <a:pt x="119" y="81"/>
                </a:cubicBezTo>
                <a:cubicBezTo>
                  <a:pt x="119" y="81"/>
                  <a:pt x="119" y="80"/>
                  <a:pt x="118" y="80"/>
                </a:cubicBezTo>
                <a:cubicBezTo>
                  <a:pt x="118" y="80"/>
                  <a:pt x="115" y="79"/>
                  <a:pt x="113" y="78"/>
                </a:cubicBezTo>
                <a:cubicBezTo>
                  <a:pt x="113" y="76"/>
                  <a:pt x="113" y="75"/>
                  <a:pt x="114" y="74"/>
                </a:cubicBezTo>
                <a:cubicBezTo>
                  <a:pt x="116" y="74"/>
                  <a:pt x="119" y="74"/>
                  <a:pt x="120" y="74"/>
                </a:cubicBezTo>
                <a:cubicBezTo>
                  <a:pt x="121" y="74"/>
                  <a:pt x="121" y="74"/>
                  <a:pt x="121" y="74"/>
                </a:cubicBezTo>
                <a:cubicBezTo>
                  <a:pt x="122" y="73"/>
                  <a:pt x="122" y="73"/>
                  <a:pt x="122" y="72"/>
                </a:cubicBezTo>
                <a:cubicBezTo>
                  <a:pt x="122" y="72"/>
                  <a:pt x="122" y="71"/>
                  <a:pt x="122" y="71"/>
                </a:cubicBezTo>
                <a:cubicBezTo>
                  <a:pt x="122" y="71"/>
                  <a:pt x="121" y="70"/>
                  <a:pt x="121" y="70"/>
                </a:cubicBezTo>
                <a:cubicBezTo>
                  <a:pt x="120" y="70"/>
                  <a:pt x="117" y="69"/>
                  <a:pt x="115" y="68"/>
                </a:cubicBezTo>
                <a:cubicBezTo>
                  <a:pt x="115" y="67"/>
                  <a:pt x="115" y="66"/>
                  <a:pt x="115" y="64"/>
                </a:cubicBezTo>
                <a:cubicBezTo>
                  <a:pt x="118" y="64"/>
                  <a:pt x="121" y="64"/>
                  <a:pt x="121" y="64"/>
                </a:cubicBezTo>
                <a:close/>
                <a:moveTo>
                  <a:pt x="62" y="111"/>
                </a:move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2" y="111"/>
                </a:cubicBezTo>
                <a:close/>
                <a:moveTo>
                  <a:pt x="45" y="108"/>
                </a:moveTo>
                <a:cubicBezTo>
                  <a:pt x="45" y="108"/>
                  <a:pt x="44" y="107"/>
                  <a:pt x="44" y="107"/>
                </a:cubicBezTo>
                <a:cubicBezTo>
                  <a:pt x="44" y="107"/>
                  <a:pt x="44" y="108"/>
                  <a:pt x="45" y="108"/>
                </a:cubicBezTo>
                <a:cubicBezTo>
                  <a:pt x="45" y="108"/>
                  <a:pt x="45" y="108"/>
                  <a:pt x="45" y="108"/>
                </a:cubicBezTo>
                <a:close/>
                <a:moveTo>
                  <a:pt x="31" y="100"/>
                </a:moveTo>
                <a:cubicBezTo>
                  <a:pt x="30" y="99"/>
                  <a:pt x="30" y="99"/>
                  <a:pt x="29" y="99"/>
                </a:cubicBezTo>
                <a:cubicBezTo>
                  <a:pt x="30" y="99"/>
                  <a:pt x="30" y="99"/>
                  <a:pt x="30" y="99"/>
                </a:cubicBezTo>
                <a:cubicBezTo>
                  <a:pt x="30" y="99"/>
                  <a:pt x="30" y="99"/>
                  <a:pt x="31" y="100"/>
                </a:cubicBezTo>
                <a:close/>
                <a:moveTo>
                  <a:pt x="19" y="87"/>
                </a:move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7"/>
                  <a:pt x="19" y="87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104" name="Group 103"/>
          <p:cNvGrpSpPr/>
          <p:nvPr/>
        </p:nvGrpSpPr>
        <p:grpSpPr>
          <a:xfrm>
            <a:off x="2840000" y="1500709"/>
            <a:ext cx="245397" cy="241503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105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06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71" name="Group 70"/>
          <p:cNvGrpSpPr/>
          <p:nvPr/>
        </p:nvGrpSpPr>
        <p:grpSpPr>
          <a:xfrm>
            <a:off x="2327804" y="1806879"/>
            <a:ext cx="385427" cy="313633"/>
            <a:chOff x="1550139" y="1314466"/>
            <a:chExt cx="509139" cy="414300"/>
          </a:xfrm>
          <a:solidFill>
            <a:schemeClr val="bg1"/>
          </a:solidFill>
        </p:grpSpPr>
        <p:sp>
          <p:nvSpPr>
            <p:cNvPr id="72" name="Freeform 5"/>
            <p:cNvSpPr>
              <a:spLocks noEditPoints="1"/>
            </p:cNvSpPr>
            <p:nvPr/>
          </p:nvSpPr>
          <p:spPr bwMode="auto">
            <a:xfrm>
              <a:off x="1550139" y="1314466"/>
              <a:ext cx="509139" cy="414300"/>
            </a:xfrm>
            <a:custGeom>
              <a:avLst/>
              <a:gdLst>
                <a:gd name="T0" fmla="*/ 78 w 153"/>
                <a:gd name="T1" fmla="*/ 0 h 125"/>
                <a:gd name="T2" fmla="*/ 0 w 153"/>
                <a:gd name="T3" fmla="*/ 69 h 125"/>
                <a:gd name="T4" fmla="*/ 15 w 153"/>
                <a:gd name="T5" fmla="*/ 69 h 125"/>
                <a:gd name="T6" fmla="*/ 21 w 153"/>
                <a:gd name="T7" fmla="*/ 64 h 125"/>
                <a:gd name="T8" fmla="*/ 21 w 153"/>
                <a:gd name="T9" fmla="*/ 121 h 125"/>
                <a:gd name="T10" fmla="*/ 24 w 153"/>
                <a:gd name="T11" fmla="*/ 125 h 125"/>
                <a:gd name="T12" fmla="*/ 62 w 153"/>
                <a:gd name="T13" fmla="*/ 125 h 125"/>
                <a:gd name="T14" fmla="*/ 63 w 153"/>
                <a:gd name="T15" fmla="*/ 93 h 125"/>
                <a:gd name="T16" fmla="*/ 67 w 153"/>
                <a:gd name="T17" fmla="*/ 88 h 125"/>
                <a:gd name="T18" fmla="*/ 83 w 153"/>
                <a:gd name="T19" fmla="*/ 88 h 125"/>
                <a:gd name="T20" fmla="*/ 89 w 153"/>
                <a:gd name="T21" fmla="*/ 93 h 125"/>
                <a:gd name="T22" fmla="*/ 89 w 153"/>
                <a:gd name="T23" fmla="*/ 125 h 125"/>
                <a:gd name="T24" fmla="*/ 126 w 153"/>
                <a:gd name="T25" fmla="*/ 125 h 125"/>
                <a:gd name="T26" fmla="*/ 130 w 153"/>
                <a:gd name="T27" fmla="*/ 120 h 125"/>
                <a:gd name="T28" fmla="*/ 130 w 153"/>
                <a:gd name="T29" fmla="*/ 63 h 125"/>
                <a:gd name="T30" fmla="*/ 136 w 153"/>
                <a:gd name="T31" fmla="*/ 69 h 125"/>
                <a:gd name="T32" fmla="*/ 153 w 153"/>
                <a:gd name="T33" fmla="*/ 69 h 125"/>
                <a:gd name="T34" fmla="*/ 78 w 153"/>
                <a:gd name="T35" fmla="*/ 0 h 125"/>
                <a:gd name="T36" fmla="*/ 76 w 153"/>
                <a:gd name="T37" fmla="*/ 76 h 125"/>
                <a:gd name="T38" fmla="*/ 60 w 153"/>
                <a:gd name="T39" fmla="*/ 60 h 125"/>
                <a:gd name="T40" fmla="*/ 76 w 153"/>
                <a:gd name="T41" fmla="*/ 43 h 125"/>
                <a:gd name="T42" fmla="*/ 92 w 153"/>
                <a:gd name="T43" fmla="*/ 60 h 125"/>
                <a:gd name="T44" fmla="*/ 76 w 153"/>
                <a:gd name="T45" fmla="*/ 76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53" h="125">
                  <a:moveTo>
                    <a:pt x="78" y="0"/>
                  </a:move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5" y="78"/>
                    <a:pt x="15" y="69"/>
                  </a:cubicBezTo>
                  <a:cubicBezTo>
                    <a:pt x="21" y="64"/>
                    <a:pt x="21" y="64"/>
                    <a:pt x="21" y="64"/>
                  </a:cubicBezTo>
                  <a:cubicBezTo>
                    <a:pt x="21" y="121"/>
                    <a:pt x="21" y="121"/>
                    <a:pt x="21" y="121"/>
                  </a:cubicBezTo>
                  <a:cubicBezTo>
                    <a:pt x="21" y="121"/>
                    <a:pt x="21" y="125"/>
                    <a:pt x="24" y="125"/>
                  </a:cubicBezTo>
                  <a:cubicBezTo>
                    <a:pt x="28" y="125"/>
                    <a:pt x="62" y="125"/>
                    <a:pt x="62" y="125"/>
                  </a:cubicBezTo>
                  <a:cubicBezTo>
                    <a:pt x="63" y="93"/>
                    <a:pt x="63" y="93"/>
                    <a:pt x="63" y="93"/>
                  </a:cubicBezTo>
                  <a:cubicBezTo>
                    <a:pt x="63" y="93"/>
                    <a:pt x="62" y="88"/>
                    <a:pt x="67" y="88"/>
                  </a:cubicBezTo>
                  <a:cubicBezTo>
                    <a:pt x="83" y="88"/>
                    <a:pt x="83" y="88"/>
                    <a:pt x="83" y="88"/>
                  </a:cubicBezTo>
                  <a:cubicBezTo>
                    <a:pt x="89" y="88"/>
                    <a:pt x="89" y="93"/>
                    <a:pt x="89" y="93"/>
                  </a:cubicBezTo>
                  <a:cubicBezTo>
                    <a:pt x="89" y="125"/>
                    <a:pt x="89" y="125"/>
                    <a:pt x="89" y="125"/>
                  </a:cubicBezTo>
                  <a:cubicBezTo>
                    <a:pt x="89" y="125"/>
                    <a:pt x="121" y="125"/>
                    <a:pt x="126" y="125"/>
                  </a:cubicBezTo>
                  <a:cubicBezTo>
                    <a:pt x="131" y="125"/>
                    <a:pt x="130" y="120"/>
                    <a:pt x="130" y="120"/>
                  </a:cubicBezTo>
                  <a:cubicBezTo>
                    <a:pt x="130" y="63"/>
                    <a:pt x="130" y="63"/>
                    <a:pt x="130" y="63"/>
                  </a:cubicBezTo>
                  <a:cubicBezTo>
                    <a:pt x="136" y="69"/>
                    <a:pt x="136" y="69"/>
                    <a:pt x="136" y="69"/>
                  </a:cubicBezTo>
                  <a:cubicBezTo>
                    <a:pt x="148" y="77"/>
                    <a:pt x="153" y="69"/>
                    <a:pt x="153" y="69"/>
                  </a:cubicBezTo>
                  <a:lnTo>
                    <a:pt x="78" y="0"/>
                  </a:lnTo>
                  <a:close/>
                  <a:moveTo>
                    <a:pt x="76" y="76"/>
                  </a:moveTo>
                  <a:cubicBezTo>
                    <a:pt x="67" y="76"/>
                    <a:pt x="60" y="69"/>
                    <a:pt x="60" y="60"/>
                  </a:cubicBezTo>
                  <a:cubicBezTo>
                    <a:pt x="60" y="50"/>
                    <a:pt x="67" y="43"/>
                    <a:pt x="76" y="43"/>
                  </a:cubicBezTo>
                  <a:cubicBezTo>
                    <a:pt x="85" y="43"/>
                    <a:pt x="92" y="50"/>
                    <a:pt x="92" y="60"/>
                  </a:cubicBezTo>
                  <a:cubicBezTo>
                    <a:pt x="92" y="69"/>
                    <a:pt x="85" y="76"/>
                    <a:pt x="76" y="7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3" name="Freeform 6"/>
            <p:cNvSpPr/>
            <p:nvPr/>
          </p:nvSpPr>
          <p:spPr bwMode="auto">
            <a:xfrm>
              <a:off x="1949464" y="1366877"/>
              <a:ext cx="49916" cy="102328"/>
            </a:xfrm>
            <a:custGeom>
              <a:avLst/>
              <a:gdLst>
                <a:gd name="T0" fmla="*/ 20 w 20"/>
                <a:gd name="T1" fmla="*/ 41 h 41"/>
                <a:gd name="T2" fmla="*/ 20 w 20"/>
                <a:gd name="T3" fmla="*/ 0 h 41"/>
                <a:gd name="T4" fmla="*/ 0 w 20"/>
                <a:gd name="T5" fmla="*/ 0 h 41"/>
                <a:gd name="T6" fmla="*/ 0 w 20"/>
                <a:gd name="T7" fmla="*/ 24 h 41"/>
                <a:gd name="T8" fmla="*/ 20 w 20"/>
                <a:gd name="T9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41">
                  <a:moveTo>
                    <a:pt x="20" y="41"/>
                  </a:moveTo>
                  <a:lnTo>
                    <a:pt x="20" y="0"/>
                  </a:lnTo>
                  <a:lnTo>
                    <a:pt x="0" y="0"/>
                  </a:lnTo>
                  <a:lnTo>
                    <a:pt x="0" y="24"/>
                  </a:lnTo>
                  <a:lnTo>
                    <a:pt x="20" y="4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4" name="Oval 7"/>
            <p:cNvSpPr>
              <a:spLocks noChangeArrowheads="1"/>
            </p:cNvSpPr>
            <p:nvPr/>
          </p:nvSpPr>
          <p:spPr bwMode="auto">
            <a:xfrm>
              <a:off x="1777255" y="1484179"/>
              <a:ext cx="52412" cy="5490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88" name="Group 87"/>
          <p:cNvGrpSpPr/>
          <p:nvPr/>
        </p:nvGrpSpPr>
        <p:grpSpPr>
          <a:xfrm>
            <a:off x="2338620" y="1923839"/>
            <a:ext cx="405724" cy="399285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89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90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9" name="Freeform 20"/>
          <p:cNvSpPr>
            <a:spLocks noEditPoints="1"/>
          </p:cNvSpPr>
          <p:nvPr/>
        </p:nvSpPr>
        <p:spPr bwMode="auto">
          <a:xfrm rot="2760000">
            <a:off x="2203873" y="1784351"/>
            <a:ext cx="675217" cy="679451"/>
          </a:xfrm>
          <a:custGeom>
            <a:avLst/>
            <a:gdLst>
              <a:gd name="T0" fmla="*/ 137 w 143"/>
              <a:gd name="T1" fmla="*/ 67 h 144"/>
              <a:gd name="T2" fmla="*/ 137 w 143"/>
              <a:gd name="T3" fmla="*/ 60 h 144"/>
              <a:gd name="T4" fmla="*/ 135 w 143"/>
              <a:gd name="T5" fmla="*/ 53 h 144"/>
              <a:gd name="T6" fmla="*/ 133 w 143"/>
              <a:gd name="T7" fmla="*/ 47 h 144"/>
              <a:gd name="T8" fmla="*/ 130 w 143"/>
              <a:gd name="T9" fmla="*/ 40 h 144"/>
              <a:gd name="T10" fmla="*/ 126 w 143"/>
              <a:gd name="T11" fmla="*/ 35 h 144"/>
              <a:gd name="T12" fmla="*/ 122 w 143"/>
              <a:gd name="T13" fmla="*/ 29 h 144"/>
              <a:gd name="T14" fmla="*/ 117 w 143"/>
              <a:gd name="T15" fmla="*/ 24 h 144"/>
              <a:gd name="T16" fmla="*/ 112 w 143"/>
              <a:gd name="T17" fmla="*/ 20 h 144"/>
              <a:gd name="T18" fmla="*/ 106 w 143"/>
              <a:gd name="T19" fmla="*/ 16 h 144"/>
              <a:gd name="T20" fmla="*/ 100 w 143"/>
              <a:gd name="T21" fmla="*/ 12 h 144"/>
              <a:gd name="T22" fmla="*/ 94 w 143"/>
              <a:gd name="T23" fmla="*/ 10 h 144"/>
              <a:gd name="T24" fmla="*/ 87 w 143"/>
              <a:gd name="T25" fmla="*/ 8 h 144"/>
              <a:gd name="T26" fmla="*/ 80 w 143"/>
              <a:gd name="T27" fmla="*/ 6 h 144"/>
              <a:gd name="T28" fmla="*/ 74 w 143"/>
              <a:gd name="T29" fmla="*/ 6 h 144"/>
              <a:gd name="T30" fmla="*/ 67 w 143"/>
              <a:gd name="T31" fmla="*/ 6 h 144"/>
              <a:gd name="T32" fmla="*/ 60 w 143"/>
              <a:gd name="T33" fmla="*/ 7 h 144"/>
              <a:gd name="T34" fmla="*/ 53 w 143"/>
              <a:gd name="T35" fmla="*/ 8 h 144"/>
              <a:gd name="T36" fmla="*/ 47 w 143"/>
              <a:gd name="T37" fmla="*/ 11 h 144"/>
              <a:gd name="T38" fmla="*/ 40 w 143"/>
              <a:gd name="T39" fmla="*/ 14 h 144"/>
              <a:gd name="T40" fmla="*/ 34 w 143"/>
              <a:gd name="T41" fmla="*/ 17 h 144"/>
              <a:gd name="T42" fmla="*/ 29 w 143"/>
              <a:gd name="T43" fmla="*/ 21 h 144"/>
              <a:gd name="T44" fmla="*/ 24 w 143"/>
              <a:gd name="T45" fmla="*/ 26 h 144"/>
              <a:gd name="T46" fmla="*/ 19 w 143"/>
              <a:gd name="T47" fmla="*/ 31 h 144"/>
              <a:gd name="T48" fmla="*/ 15 w 143"/>
              <a:gd name="T49" fmla="*/ 37 h 144"/>
              <a:gd name="T50" fmla="*/ 12 w 143"/>
              <a:gd name="T51" fmla="*/ 43 h 144"/>
              <a:gd name="T52" fmla="*/ 9 w 143"/>
              <a:gd name="T53" fmla="*/ 50 h 144"/>
              <a:gd name="T54" fmla="*/ 7 w 143"/>
              <a:gd name="T55" fmla="*/ 56 h 144"/>
              <a:gd name="T56" fmla="*/ 6 w 143"/>
              <a:gd name="T57" fmla="*/ 63 h 144"/>
              <a:gd name="T58" fmla="*/ 6 w 143"/>
              <a:gd name="T59" fmla="*/ 70 h 144"/>
              <a:gd name="T60" fmla="*/ 6 w 143"/>
              <a:gd name="T61" fmla="*/ 77 h 144"/>
              <a:gd name="T62" fmla="*/ 7 w 143"/>
              <a:gd name="T63" fmla="*/ 84 h 144"/>
              <a:gd name="T64" fmla="*/ 8 w 143"/>
              <a:gd name="T65" fmla="*/ 90 h 144"/>
              <a:gd name="T66" fmla="*/ 10 w 143"/>
              <a:gd name="T67" fmla="*/ 97 h 144"/>
              <a:gd name="T68" fmla="*/ 13 w 143"/>
              <a:gd name="T69" fmla="*/ 103 h 144"/>
              <a:gd name="T70" fmla="*/ 17 w 143"/>
              <a:gd name="T71" fmla="*/ 109 h 144"/>
              <a:gd name="T72" fmla="*/ 21 w 143"/>
              <a:gd name="T73" fmla="*/ 115 h 144"/>
              <a:gd name="T74" fmla="*/ 26 w 143"/>
              <a:gd name="T75" fmla="*/ 120 h 144"/>
              <a:gd name="T76" fmla="*/ 31 w 143"/>
              <a:gd name="T77" fmla="*/ 124 h 144"/>
              <a:gd name="T78" fmla="*/ 37 w 143"/>
              <a:gd name="T79" fmla="*/ 128 h 144"/>
              <a:gd name="T80" fmla="*/ 43 w 143"/>
              <a:gd name="T81" fmla="*/ 131 h 144"/>
              <a:gd name="T82" fmla="*/ 49 w 143"/>
              <a:gd name="T83" fmla="*/ 134 h 144"/>
              <a:gd name="T84" fmla="*/ 56 w 143"/>
              <a:gd name="T85" fmla="*/ 136 h 144"/>
              <a:gd name="T86" fmla="*/ 63 w 143"/>
              <a:gd name="T87" fmla="*/ 137 h 144"/>
              <a:gd name="T88" fmla="*/ 70 w 143"/>
              <a:gd name="T89" fmla="*/ 138 h 144"/>
              <a:gd name="T90" fmla="*/ 77 w 143"/>
              <a:gd name="T91" fmla="*/ 138 h 144"/>
              <a:gd name="T92" fmla="*/ 83 w 143"/>
              <a:gd name="T93" fmla="*/ 137 h 144"/>
              <a:gd name="T94" fmla="*/ 90 w 143"/>
              <a:gd name="T95" fmla="*/ 135 h 144"/>
              <a:gd name="T96" fmla="*/ 97 w 143"/>
              <a:gd name="T97" fmla="*/ 133 h 144"/>
              <a:gd name="T98" fmla="*/ 103 w 143"/>
              <a:gd name="T99" fmla="*/ 130 h 144"/>
              <a:gd name="T100" fmla="*/ 109 w 143"/>
              <a:gd name="T101" fmla="*/ 127 h 144"/>
              <a:gd name="T102" fmla="*/ 114 w 143"/>
              <a:gd name="T103" fmla="*/ 122 h 144"/>
              <a:gd name="T104" fmla="*/ 119 w 143"/>
              <a:gd name="T105" fmla="*/ 118 h 144"/>
              <a:gd name="T106" fmla="*/ 124 w 143"/>
              <a:gd name="T107" fmla="*/ 112 h 144"/>
              <a:gd name="T108" fmla="*/ 128 w 143"/>
              <a:gd name="T109" fmla="*/ 107 h 144"/>
              <a:gd name="T110" fmla="*/ 131 w 143"/>
              <a:gd name="T111" fmla="*/ 101 h 144"/>
              <a:gd name="T112" fmla="*/ 134 w 143"/>
              <a:gd name="T113" fmla="*/ 94 h 144"/>
              <a:gd name="T114" fmla="*/ 136 w 143"/>
              <a:gd name="T115" fmla="*/ 88 h 144"/>
              <a:gd name="T116" fmla="*/ 137 w 143"/>
              <a:gd name="T117" fmla="*/ 81 h 144"/>
              <a:gd name="T118" fmla="*/ 138 w 143"/>
              <a:gd name="T119" fmla="*/ 7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43" h="144">
                <a:moveTo>
                  <a:pt x="142" y="73"/>
                </a:moveTo>
                <a:cubicBezTo>
                  <a:pt x="142" y="73"/>
                  <a:pt x="143" y="73"/>
                  <a:pt x="143" y="73"/>
                </a:cubicBezTo>
                <a:cubicBezTo>
                  <a:pt x="143" y="73"/>
                  <a:pt x="143" y="72"/>
                  <a:pt x="143" y="72"/>
                </a:cubicBezTo>
                <a:cubicBezTo>
                  <a:pt x="143" y="71"/>
                  <a:pt x="143" y="71"/>
                  <a:pt x="143" y="71"/>
                </a:cubicBezTo>
                <a:cubicBezTo>
                  <a:pt x="143" y="71"/>
                  <a:pt x="142" y="70"/>
                  <a:pt x="142" y="70"/>
                </a:cubicBezTo>
                <a:cubicBezTo>
                  <a:pt x="142" y="70"/>
                  <a:pt x="139" y="70"/>
                  <a:pt x="138" y="70"/>
                </a:cubicBezTo>
                <a:cubicBezTo>
                  <a:pt x="138" y="69"/>
                  <a:pt x="138" y="68"/>
                  <a:pt x="137" y="67"/>
                </a:cubicBezTo>
                <a:cubicBezTo>
                  <a:pt x="139" y="67"/>
                  <a:pt x="141" y="66"/>
                  <a:pt x="142" y="66"/>
                </a:cubicBezTo>
                <a:cubicBezTo>
                  <a:pt x="142" y="66"/>
                  <a:pt x="142" y="66"/>
                  <a:pt x="143" y="65"/>
                </a:cubicBezTo>
                <a:cubicBezTo>
                  <a:pt x="143" y="65"/>
                  <a:pt x="143" y="65"/>
                  <a:pt x="143" y="64"/>
                </a:cubicBezTo>
                <a:cubicBezTo>
                  <a:pt x="143" y="64"/>
                  <a:pt x="143" y="64"/>
                  <a:pt x="142" y="63"/>
                </a:cubicBezTo>
                <a:cubicBezTo>
                  <a:pt x="142" y="63"/>
                  <a:pt x="142" y="63"/>
                  <a:pt x="141" y="63"/>
                </a:cubicBezTo>
                <a:cubicBezTo>
                  <a:pt x="141" y="63"/>
                  <a:pt x="139" y="63"/>
                  <a:pt x="137" y="63"/>
                </a:cubicBezTo>
                <a:cubicBezTo>
                  <a:pt x="137" y="62"/>
                  <a:pt x="137" y="61"/>
                  <a:pt x="137" y="60"/>
                </a:cubicBezTo>
                <a:cubicBezTo>
                  <a:pt x="138" y="59"/>
                  <a:pt x="140" y="59"/>
                  <a:pt x="141" y="59"/>
                </a:cubicBezTo>
                <a:cubicBezTo>
                  <a:pt x="141" y="59"/>
                  <a:pt x="141" y="58"/>
                  <a:pt x="142" y="58"/>
                </a:cubicBezTo>
                <a:cubicBezTo>
                  <a:pt x="142" y="58"/>
                  <a:pt x="142" y="57"/>
                  <a:pt x="142" y="57"/>
                </a:cubicBezTo>
                <a:cubicBezTo>
                  <a:pt x="142" y="57"/>
                  <a:pt x="142" y="56"/>
                  <a:pt x="141" y="56"/>
                </a:cubicBezTo>
                <a:cubicBezTo>
                  <a:pt x="141" y="56"/>
                  <a:pt x="141" y="56"/>
                  <a:pt x="140" y="56"/>
                </a:cubicBezTo>
                <a:cubicBezTo>
                  <a:pt x="140" y="56"/>
                  <a:pt x="138" y="56"/>
                  <a:pt x="136" y="56"/>
                </a:cubicBezTo>
                <a:cubicBezTo>
                  <a:pt x="135" y="55"/>
                  <a:pt x="135" y="54"/>
                  <a:pt x="135" y="53"/>
                </a:cubicBezTo>
                <a:cubicBezTo>
                  <a:pt x="137" y="53"/>
                  <a:pt x="139" y="52"/>
                  <a:pt x="139" y="52"/>
                </a:cubicBezTo>
                <a:cubicBezTo>
                  <a:pt x="139" y="51"/>
                  <a:pt x="140" y="51"/>
                  <a:pt x="140" y="51"/>
                </a:cubicBezTo>
                <a:cubicBezTo>
                  <a:pt x="140" y="50"/>
                  <a:pt x="140" y="50"/>
                  <a:pt x="140" y="50"/>
                </a:cubicBezTo>
                <a:cubicBezTo>
                  <a:pt x="140" y="49"/>
                  <a:pt x="139" y="49"/>
                  <a:pt x="139" y="49"/>
                </a:cubicBezTo>
                <a:cubicBezTo>
                  <a:pt x="139" y="49"/>
                  <a:pt x="138" y="48"/>
                  <a:pt x="138" y="49"/>
                </a:cubicBezTo>
                <a:cubicBezTo>
                  <a:pt x="138" y="49"/>
                  <a:pt x="136" y="49"/>
                  <a:pt x="134" y="50"/>
                </a:cubicBezTo>
                <a:cubicBezTo>
                  <a:pt x="133" y="49"/>
                  <a:pt x="133" y="48"/>
                  <a:pt x="133" y="47"/>
                </a:cubicBezTo>
                <a:cubicBezTo>
                  <a:pt x="134" y="46"/>
                  <a:pt x="136" y="45"/>
                  <a:pt x="137" y="45"/>
                </a:cubicBezTo>
                <a:cubicBezTo>
                  <a:pt x="137" y="44"/>
                  <a:pt x="137" y="44"/>
                  <a:pt x="137" y="44"/>
                </a:cubicBezTo>
                <a:cubicBezTo>
                  <a:pt x="137" y="43"/>
                  <a:pt x="137" y="43"/>
                  <a:pt x="137" y="43"/>
                </a:cubicBezTo>
                <a:cubicBezTo>
                  <a:pt x="137" y="42"/>
                  <a:pt x="137" y="42"/>
                  <a:pt x="136" y="42"/>
                </a:cubicBezTo>
                <a:cubicBezTo>
                  <a:pt x="136" y="42"/>
                  <a:pt x="136" y="42"/>
                  <a:pt x="135" y="42"/>
                </a:cubicBezTo>
                <a:cubicBezTo>
                  <a:pt x="135" y="42"/>
                  <a:pt x="133" y="43"/>
                  <a:pt x="131" y="43"/>
                </a:cubicBezTo>
                <a:cubicBezTo>
                  <a:pt x="131" y="42"/>
                  <a:pt x="130" y="41"/>
                  <a:pt x="130" y="40"/>
                </a:cubicBezTo>
                <a:cubicBezTo>
                  <a:pt x="131" y="39"/>
                  <a:pt x="133" y="38"/>
                  <a:pt x="133" y="38"/>
                </a:cubicBezTo>
                <a:cubicBezTo>
                  <a:pt x="134" y="38"/>
                  <a:pt x="134" y="37"/>
                  <a:pt x="134" y="37"/>
                </a:cubicBezTo>
                <a:cubicBezTo>
                  <a:pt x="134" y="37"/>
                  <a:pt x="134" y="36"/>
                  <a:pt x="134" y="36"/>
                </a:cubicBezTo>
                <a:cubicBezTo>
                  <a:pt x="134" y="36"/>
                  <a:pt x="133" y="35"/>
                  <a:pt x="133" y="35"/>
                </a:cubicBezTo>
                <a:cubicBezTo>
                  <a:pt x="133" y="35"/>
                  <a:pt x="132" y="35"/>
                  <a:pt x="132" y="35"/>
                </a:cubicBezTo>
                <a:cubicBezTo>
                  <a:pt x="131" y="35"/>
                  <a:pt x="130" y="36"/>
                  <a:pt x="128" y="37"/>
                </a:cubicBezTo>
                <a:cubicBezTo>
                  <a:pt x="127" y="36"/>
                  <a:pt x="127" y="35"/>
                  <a:pt x="126" y="35"/>
                </a:cubicBezTo>
                <a:cubicBezTo>
                  <a:pt x="128" y="33"/>
                  <a:pt x="129" y="32"/>
                  <a:pt x="129" y="32"/>
                </a:cubicBezTo>
                <a:cubicBezTo>
                  <a:pt x="130" y="31"/>
                  <a:pt x="130" y="31"/>
                  <a:pt x="130" y="31"/>
                </a:cubicBezTo>
                <a:cubicBezTo>
                  <a:pt x="130" y="30"/>
                  <a:pt x="130" y="30"/>
                  <a:pt x="130" y="30"/>
                </a:cubicBezTo>
                <a:cubicBezTo>
                  <a:pt x="129" y="29"/>
                  <a:pt x="129" y="29"/>
                  <a:pt x="129" y="29"/>
                </a:cubicBezTo>
                <a:cubicBezTo>
                  <a:pt x="128" y="29"/>
                  <a:pt x="128" y="29"/>
                  <a:pt x="128" y="29"/>
                </a:cubicBezTo>
                <a:cubicBezTo>
                  <a:pt x="127" y="29"/>
                  <a:pt x="125" y="30"/>
                  <a:pt x="124" y="31"/>
                </a:cubicBezTo>
                <a:cubicBezTo>
                  <a:pt x="123" y="31"/>
                  <a:pt x="123" y="30"/>
                  <a:pt x="122" y="29"/>
                </a:cubicBezTo>
                <a:cubicBezTo>
                  <a:pt x="123" y="28"/>
                  <a:pt x="125" y="26"/>
                  <a:pt x="125" y="26"/>
                </a:cubicBezTo>
                <a:cubicBezTo>
                  <a:pt x="125" y="26"/>
                  <a:pt x="125" y="25"/>
                  <a:pt x="125" y="25"/>
                </a:cubicBezTo>
                <a:cubicBezTo>
                  <a:pt x="125" y="24"/>
                  <a:pt x="125" y="24"/>
                  <a:pt x="125" y="24"/>
                </a:cubicBezTo>
                <a:cubicBezTo>
                  <a:pt x="125" y="23"/>
                  <a:pt x="124" y="23"/>
                  <a:pt x="124" y="23"/>
                </a:cubicBezTo>
                <a:cubicBezTo>
                  <a:pt x="124" y="23"/>
                  <a:pt x="123" y="23"/>
                  <a:pt x="123" y="24"/>
                </a:cubicBezTo>
                <a:cubicBezTo>
                  <a:pt x="123" y="24"/>
                  <a:pt x="121" y="25"/>
                  <a:pt x="119" y="26"/>
                </a:cubicBezTo>
                <a:cubicBezTo>
                  <a:pt x="119" y="26"/>
                  <a:pt x="118" y="25"/>
                  <a:pt x="117" y="24"/>
                </a:cubicBezTo>
                <a:cubicBezTo>
                  <a:pt x="118" y="23"/>
                  <a:pt x="120" y="21"/>
                  <a:pt x="120" y="20"/>
                </a:cubicBezTo>
                <a:cubicBezTo>
                  <a:pt x="120" y="20"/>
                  <a:pt x="120" y="20"/>
                  <a:pt x="120" y="19"/>
                </a:cubicBezTo>
                <a:cubicBezTo>
                  <a:pt x="120" y="19"/>
                  <a:pt x="120" y="19"/>
                  <a:pt x="120" y="18"/>
                </a:cubicBezTo>
                <a:cubicBezTo>
                  <a:pt x="119" y="18"/>
                  <a:pt x="119" y="18"/>
                  <a:pt x="119" y="18"/>
                </a:cubicBezTo>
                <a:cubicBezTo>
                  <a:pt x="118" y="18"/>
                  <a:pt x="118" y="18"/>
                  <a:pt x="118" y="18"/>
                </a:cubicBezTo>
                <a:cubicBezTo>
                  <a:pt x="117" y="19"/>
                  <a:pt x="116" y="20"/>
                  <a:pt x="114" y="21"/>
                </a:cubicBezTo>
                <a:cubicBezTo>
                  <a:pt x="114" y="21"/>
                  <a:pt x="113" y="20"/>
                  <a:pt x="112" y="20"/>
                </a:cubicBezTo>
                <a:cubicBezTo>
                  <a:pt x="113" y="18"/>
                  <a:pt x="114" y="16"/>
                  <a:pt x="114" y="16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14"/>
                  <a:pt x="114" y="14"/>
                  <a:pt x="114" y="14"/>
                </a:cubicBezTo>
                <a:cubicBezTo>
                  <a:pt x="113" y="14"/>
                  <a:pt x="113" y="13"/>
                  <a:pt x="113" y="13"/>
                </a:cubicBezTo>
                <a:cubicBezTo>
                  <a:pt x="112" y="13"/>
                  <a:pt x="112" y="14"/>
                  <a:pt x="112" y="14"/>
                </a:cubicBezTo>
                <a:cubicBezTo>
                  <a:pt x="111" y="14"/>
                  <a:pt x="110" y="16"/>
                  <a:pt x="109" y="17"/>
                </a:cubicBezTo>
                <a:cubicBezTo>
                  <a:pt x="108" y="17"/>
                  <a:pt x="107" y="16"/>
                  <a:pt x="106" y="16"/>
                </a:cubicBezTo>
                <a:cubicBezTo>
                  <a:pt x="107" y="14"/>
                  <a:pt x="108" y="12"/>
                  <a:pt x="108" y="12"/>
                </a:cubicBezTo>
                <a:cubicBezTo>
                  <a:pt x="108" y="11"/>
                  <a:pt x="108" y="11"/>
                  <a:pt x="108" y="10"/>
                </a:cubicBezTo>
                <a:cubicBezTo>
                  <a:pt x="108" y="10"/>
                  <a:pt x="108" y="10"/>
                  <a:pt x="107" y="10"/>
                </a:cubicBezTo>
                <a:cubicBezTo>
                  <a:pt x="107" y="9"/>
                  <a:pt x="107" y="9"/>
                  <a:pt x="106" y="9"/>
                </a:cubicBezTo>
                <a:cubicBezTo>
                  <a:pt x="106" y="10"/>
                  <a:pt x="106" y="10"/>
                  <a:pt x="105" y="10"/>
                </a:cubicBezTo>
                <a:cubicBezTo>
                  <a:pt x="105" y="10"/>
                  <a:pt x="104" y="12"/>
                  <a:pt x="103" y="14"/>
                </a:cubicBezTo>
                <a:cubicBezTo>
                  <a:pt x="102" y="13"/>
                  <a:pt x="101" y="13"/>
                  <a:pt x="100" y="12"/>
                </a:cubicBezTo>
                <a:cubicBezTo>
                  <a:pt x="101" y="10"/>
                  <a:pt x="102" y="8"/>
                  <a:pt x="102" y="8"/>
                </a:cubicBezTo>
                <a:cubicBezTo>
                  <a:pt x="102" y="8"/>
                  <a:pt x="102" y="7"/>
                  <a:pt x="102" y="7"/>
                </a:cubicBezTo>
                <a:cubicBezTo>
                  <a:pt x="101" y="7"/>
                  <a:pt x="101" y="6"/>
                  <a:pt x="101" y="6"/>
                </a:cubicBezTo>
                <a:cubicBezTo>
                  <a:pt x="100" y="6"/>
                  <a:pt x="100" y="6"/>
                  <a:pt x="100" y="6"/>
                </a:cubicBezTo>
                <a:cubicBezTo>
                  <a:pt x="99" y="6"/>
                  <a:pt x="99" y="6"/>
                  <a:pt x="99" y="7"/>
                </a:cubicBezTo>
                <a:cubicBezTo>
                  <a:pt x="99" y="7"/>
                  <a:pt x="98" y="9"/>
                  <a:pt x="97" y="11"/>
                </a:cubicBezTo>
                <a:cubicBezTo>
                  <a:pt x="96" y="10"/>
                  <a:pt x="95" y="10"/>
                  <a:pt x="94" y="10"/>
                </a:cubicBezTo>
                <a:cubicBezTo>
                  <a:pt x="94" y="8"/>
                  <a:pt x="95" y="6"/>
                  <a:pt x="95" y="5"/>
                </a:cubicBezTo>
                <a:cubicBezTo>
                  <a:pt x="95" y="5"/>
                  <a:pt x="95" y="4"/>
                  <a:pt x="95" y="4"/>
                </a:cubicBezTo>
                <a:cubicBezTo>
                  <a:pt x="94" y="4"/>
                  <a:pt x="94" y="4"/>
                  <a:pt x="94" y="3"/>
                </a:cubicBezTo>
                <a:cubicBezTo>
                  <a:pt x="93" y="3"/>
                  <a:pt x="93" y="3"/>
                  <a:pt x="93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5"/>
                  <a:pt x="91" y="7"/>
                  <a:pt x="90" y="8"/>
                </a:cubicBezTo>
                <a:cubicBezTo>
                  <a:pt x="89" y="8"/>
                  <a:pt x="88" y="8"/>
                  <a:pt x="87" y="8"/>
                </a:cubicBezTo>
                <a:cubicBezTo>
                  <a:pt x="87" y="6"/>
                  <a:pt x="88" y="4"/>
                  <a:pt x="88" y="3"/>
                </a:cubicBezTo>
                <a:cubicBezTo>
                  <a:pt x="88" y="3"/>
                  <a:pt x="88" y="2"/>
                  <a:pt x="87" y="2"/>
                </a:cubicBezTo>
                <a:cubicBezTo>
                  <a:pt x="87" y="2"/>
                  <a:pt x="87" y="2"/>
                  <a:pt x="86" y="2"/>
                </a:cubicBezTo>
                <a:cubicBezTo>
                  <a:pt x="86" y="2"/>
                  <a:pt x="86" y="2"/>
                  <a:pt x="85" y="2"/>
                </a:cubicBezTo>
                <a:cubicBezTo>
                  <a:pt x="85" y="2"/>
                  <a:pt x="85" y="2"/>
                  <a:pt x="85" y="3"/>
                </a:cubicBezTo>
                <a:cubicBezTo>
                  <a:pt x="85" y="3"/>
                  <a:pt x="84" y="5"/>
                  <a:pt x="83" y="7"/>
                </a:cubicBezTo>
                <a:cubicBezTo>
                  <a:pt x="82" y="7"/>
                  <a:pt x="81" y="6"/>
                  <a:pt x="80" y="6"/>
                </a:cubicBezTo>
                <a:cubicBezTo>
                  <a:pt x="81" y="4"/>
                  <a:pt x="81" y="2"/>
                  <a:pt x="81" y="2"/>
                </a:cubicBezTo>
                <a:cubicBezTo>
                  <a:pt x="81" y="2"/>
                  <a:pt x="80" y="1"/>
                  <a:pt x="80" y="1"/>
                </a:cubicBezTo>
                <a:cubicBezTo>
                  <a:pt x="80" y="1"/>
                  <a:pt x="79" y="0"/>
                  <a:pt x="79" y="0"/>
                </a:cubicBezTo>
                <a:cubicBezTo>
                  <a:pt x="79" y="0"/>
                  <a:pt x="78" y="0"/>
                  <a:pt x="78" y="1"/>
                </a:cubicBezTo>
                <a:cubicBezTo>
                  <a:pt x="78" y="1"/>
                  <a:pt x="77" y="1"/>
                  <a:pt x="77" y="2"/>
                </a:cubicBezTo>
                <a:cubicBezTo>
                  <a:pt x="77" y="2"/>
                  <a:pt x="77" y="4"/>
                  <a:pt x="77" y="6"/>
                </a:cubicBezTo>
                <a:cubicBezTo>
                  <a:pt x="75" y="6"/>
                  <a:pt x="75" y="6"/>
                  <a:pt x="74" y="6"/>
                </a:cubicBezTo>
                <a:cubicBezTo>
                  <a:pt x="73" y="4"/>
                  <a:pt x="73" y="2"/>
                  <a:pt x="73" y="1"/>
                </a:cubicBezTo>
                <a:cubicBezTo>
                  <a:pt x="73" y="1"/>
                  <a:pt x="73" y="1"/>
                  <a:pt x="73" y="0"/>
                </a:cubicBezTo>
                <a:cubicBezTo>
                  <a:pt x="72" y="0"/>
                  <a:pt x="72" y="0"/>
                  <a:pt x="72" y="0"/>
                </a:cubicBezTo>
                <a:cubicBezTo>
                  <a:pt x="71" y="0"/>
                  <a:pt x="71" y="0"/>
                  <a:pt x="71" y="0"/>
                </a:cubicBezTo>
                <a:cubicBezTo>
                  <a:pt x="70" y="1"/>
                  <a:pt x="70" y="1"/>
                  <a:pt x="70" y="1"/>
                </a:cubicBezTo>
                <a:cubicBezTo>
                  <a:pt x="70" y="2"/>
                  <a:pt x="70" y="4"/>
                  <a:pt x="70" y="6"/>
                </a:cubicBezTo>
                <a:cubicBezTo>
                  <a:pt x="69" y="6"/>
                  <a:pt x="68" y="6"/>
                  <a:pt x="67" y="6"/>
                </a:cubicBezTo>
                <a:cubicBezTo>
                  <a:pt x="66" y="4"/>
                  <a:pt x="66" y="2"/>
                  <a:pt x="66" y="2"/>
                </a:cubicBezTo>
                <a:cubicBezTo>
                  <a:pt x="66" y="1"/>
                  <a:pt x="65" y="1"/>
                  <a:pt x="65" y="1"/>
                </a:cubicBezTo>
                <a:cubicBezTo>
                  <a:pt x="65" y="0"/>
                  <a:pt x="65" y="0"/>
                  <a:pt x="64" y="0"/>
                </a:cubicBezTo>
                <a:cubicBezTo>
                  <a:pt x="64" y="0"/>
                  <a:pt x="63" y="1"/>
                  <a:pt x="63" y="1"/>
                </a:cubicBezTo>
                <a:cubicBezTo>
                  <a:pt x="63" y="1"/>
                  <a:pt x="63" y="2"/>
                  <a:pt x="63" y="2"/>
                </a:cubicBezTo>
                <a:cubicBezTo>
                  <a:pt x="63" y="2"/>
                  <a:pt x="63" y="4"/>
                  <a:pt x="63" y="6"/>
                </a:cubicBezTo>
                <a:cubicBezTo>
                  <a:pt x="62" y="6"/>
                  <a:pt x="61" y="7"/>
                  <a:pt x="60" y="7"/>
                </a:cubicBezTo>
                <a:cubicBezTo>
                  <a:pt x="59" y="5"/>
                  <a:pt x="59" y="3"/>
                  <a:pt x="58" y="3"/>
                </a:cubicBezTo>
                <a:cubicBezTo>
                  <a:pt x="58" y="2"/>
                  <a:pt x="58" y="2"/>
                  <a:pt x="58" y="2"/>
                </a:cubicBezTo>
                <a:cubicBezTo>
                  <a:pt x="57" y="2"/>
                  <a:pt x="57" y="2"/>
                  <a:pt x="57" y="2"/>
                </a:cubicBezTo>
                <a:cubicBezTo>
                  <a:pt x="56" y="2"/>
                  <a:pt x="56" y="2"/>
                  <a:pt x="56" y="2"/>
                </a:cubicBezTo>
                <a:cubicBezTo>
                  <a:pt x="55" y="2"/>
                  <a:pt x="55" y="3"/>
                  <a:pt x="55" y="3"/>
                </a:cubicBezTo>
                <a:cubicBezTo>
                  <a:pt x="55" y="4"/>
                  <a:pt x="56" y="6"/>
                  <a:pt x="56" y="8"/>
                </a:cubicBezTo>
                <a:cubicBezTo>
                  <a:pt x="55" y="8"/>
                  <a:pt x="54" y="8"/>
                  <a:pt x="53" y="8"/>
                </a:cubicBezTo>
                <a:cubicBezTo>
                  <a:pt x="52" y="7"/>
                  <a:pt x="51" y="5"/>
                  <a:pt x="51" y="4"/>
                </a:cubicBezTo>
                <a:cubicBezTo>
                  <a:pt x="51" y="4"/>
                  <a:pt x="51" y="4"/>
                  <a:pt x="50" y="4"/>
                </a:cubicBezTo>
                <a:cubicBezTo>
                  <a:pt x="50" y="3"/>
                  <a:pt x="50" y="3"/>
                  <a:pt x="49" y="3"/>
                </a:cubicBezTo>
                <a:cubicBezTo>
                  <a:pt x="49" y="4"/>
                  <a:pt x="49" y="4"/>
                  <a:pt x="49" y="4"/>
                </a:cubicBezTo>
                <a:cubicBezTo>
                  <a:pt x="48" y="4"/>
                  <a:pt x="48" y="5"/>
                  <a:pt x="48" y="5"/>
                </a:cubicBezTo>
                <a:cubicBezTo>
                  <a:pt x="48" y="6"/>
                  <a:pt x="49" y="8"/>
                  <a:pt x="49" y="10"/>
                </a:cubicBezTo>
                <a:cubicBezTo>
                  <a:pt x="48" y="10"/>
                  <a:pt x="47" y="10"/>
                  <a:pt x="47" y="11"/>
                </a:cubicBezTo>
                <a:cubicBezTo>
                  <a:pt x="46" y="9"/>
                  <a:pt x="45" y="7"/>
                  <a:pt x="44" y="7"/>
                </a:cubicBezTo>
                <a:cubicBezTo>
                  <a:pt x="44" y="6"/>
                  <a:pt x="44" y="6"/>
                  <a:pt x="43" y="6"/>
                </a:cubicBezTo>
                <a:cubicBezTo>
                  <a:pt x="43" y="6"/>
                  <a:pt x="43" y="6"/>
                  <a:pt x="42" y="6"/>
                </a:cubicBezTo>
                <a:cubicBezTo>
                  <a:pt x="42" y="6"/>
                  <a:pt x="42" y="7"/>
                  <a:pt x="42" y="7"/>
                </a:cubicBezTo>
                <a:cubicBezTo>
                  <a:pt x="41" y="7"/>
                  <a:pt x="41" y="8"/>
                  <a:pt x="42" y="8"/>
                </a:cubicBezTo>
                <a:cubicBezTo>
                  <a:pt x="42" y="8"/>
                  <a:pt x="42" y="10"/>
                  <a:pt x="43" y="12"/>
                </a:cubicBezTo>
                <a:cubicBezTo>
                  <a:pt x="42" y="13"/>
                  <a:pt x="41" y="13"/>
                  <a:pt x="40" y="14"/>
                </a:cubicBezTo>
                <a:cubicBezTo>
                  <a:pt x="39" y="12"/>
                  <a:pt x="38" y="10"/>
                  <a:pt x="38" y="10"/>
                </a:cubicBezTo>
                <a:cubicBezTo>
                  <a:pt x="37" y="10"/>
                  <a:pt x="37" y="10"/>
                  <a:pt x="37" y="9"/>
                </a:cubicBezTo>
                <a:cubicBezTo>
                  <a:pt x="36" y="9"/>
                  <a:pt x="36" y="9"/>
                  <a:pt x="36" y="10"/>
                </a:cubicBezTo>
                <a:cubicBezTo>
                  <a:pt x="35" y="10"/>
                  <a:pt x="35" y="10"/>
                  <a:pt x="35" y="10"/>
                </a:cubicBezTo>
                <a:cubicBezTo>
                  <a:pt x="35" y="11"/>
                  <a:pt x="35" y="11"/>
                  <a:pt x="35" y="12"/>
                </a:cubicBezTo>
                <a:cubicBezTo>
                  <a:pt x="35" y="12"/>
                  <a:pt x="36" y="14"/>
                  <a:pt x="37" y="16"/>
                </a:cubicBezTo>
                <a:cubicBezTo>
                  <a:pt x="36" y="16"/>
                  <a:pt x="35" y="17"/>
                  <a:pt x="34" y="17"/>
                </a:cubicBezTo>
                <a:cubicBezTo>
                  <a:pt x="33" y="16"/>
                  <a:pt x="32" y="14"/>
                  <a:pt x="31" y="14"/>
                </a:cubicBezTo>
                <a:cubicBezTo>
                  <a:pt x="31" y="14"/>
                  <a:pt x="31" y="13"/>
                  <a:pt x="30" y="13"/>
                </a:cubicBezTo>
                <a:cubicBezTo>
                  <a:pt x="30" y="13"/>
                  <a:pt x="30" y="14"/>
                  <a:pt x="29" y="14"/>
                </a:cubicBezTo>
                <a:cubicBezTo>
                  <a:pt x="29" y="14"/>
                  <a:pt x="29" y="14"/>
                  <a:pt x="29" y="15"/>
                </a:cubicBezTo>
                <a:cubicBezTo>
                  <a:pt x="29" y="15"/>
                  <a:pt x="29" y="15"/>
                  <a:pt x="29" y="16"/>
                </a:cubicBezTo>
                <a:cubicBezTo>
                  <a:pt x="29" y="16"/>
                  <a:pt x="30" y="18"/>
                  <a:pt x="31" y="20"/>
                </a:cubicBezTo>
                <a:cubicBezTo>
                  <a:pt x="30" y="20"/>
                  <a:pt x="30" y="21"/>
                  <a:pt x="29" y="21"/>
                </a:cubicBezTo>
                <a:cubicBezTo>
                  <a:pt x="27" y="20"/>
                  <a:pt x="26" y="19"/>
                  <a:pt x="26" y="18"/>
                </a:cubicBezTo>
                <a:cubicBezTo>
                  <a:pt x="25" y="18"/>
                  <a:pt x="25" y="18"/>
                  <a:pt x="24" y="18"/>
                </a:cubicBezTo>
                <a:cubicBezTo>
                  <a:pt x="24" y="18"/>
                  <a:pt x="24" y="18"/>
                  <a:pt x="24" y="18"/>
                </a:cubicBezTo>
                <a:cubicBezTo>
                  <a:pt x="23" y="19"/>
                  <a:pt x="23" y="19"/>
                  <a:pt x="23" y="19"/>
                </a:cubicBezTo>
                <a:cubicBezTo>
                  <a:pt x="23" y="20"/>
                  <a:pt x="23" y="20"/>
                  <a:pt x="23" y="20"/>
                </a:cubicBezTo>
                <a:cubicBezTo>
                  <a:pt x="24" y="21"/>
                  <a:pt x="25" y="23"/>
                  <a:pt x="26" y="24"/>
                </a:cubicBezTo>
                <a:cubicBezTo>
                  <a:pt x="25" y="25"/>
                  <a:pt x="24" y="26"/>
                  <a:pt x="24" y="26"/>
                </a:cubicBezTo>
                <a:cubicBezTo>
                  <a:pt x="22" y="25"/>
                  <a:pt x="21" y="24"/>
                  <a:pt x="20" y="24"/>
                </a:cubicBezTo>
                <a:cubicBezTo>
                  <a:pt x="20" y="23"/>
                  <a:pt x="20" y="23"/>
                  <a:pt x="19" y="23"/>
                </a:cubicBezTo>
                <a:cubicBezTo>
                  <a:pt x="19" y="23"/>
                  <a:pt x="18" y="23"/>
                  <a:pt x="18" y="24"/>
                </a:cubicBezTo>
                <a:cubicBezTo>
                  <a:pt x="18" y="24"/>
                  <a:pt x="18" y="24"/>
                  <a:pt x="18" y="25"/>
                </a:cubicBezTo>
                <a:cubicBezTo>
                  <a:pt x="18" y="25"/>
                  <a:pt x="18" y="26"/>
                  <a:pt x="18" y="26"/>
                </a:cubicBezTo>
                <a:cubicBezTo>
                  <a:pt x="18" y="26"/>
                  <a:pt x="20" y="28"/>
                  <a:pt x="21" y="29"/>
                </a:cubicBezTo>
                <a:cubicBezTo>
                  <a:pt x="21" y="30"/>
                  <a:pt x="20" y="31"/>
                  <a:pt x="19" y="31"/>
                </a:cubicBezTo>
                <a:cubicBezTo>
                  <a:pt x="18" y="30"/>
                  <a:pt x="16" y="29"/>
                  <a:pt x="15" y="29"/>
                </a:cubicBezTo>
                <a:cubicBezTo>
                  <a:pt x="15" y="29"/>
                  <a:pt x="15" y="29"/>
                  <a:pt x="14" y="29"/>
                </a:cubicBezTo>
                <a:cubicBezTo>
                  <a:pt x="14" y="29"/>
                  <a:pt x="14" y="29"/>
                  <a:pt x="14" y="30"/>
                </a:cubicBezTo>
                <a:cubicBezTo>
                  <a:pt x="13" y="30"/>
                  <a:pt x="13" y="30"/>
                  <a:pt x="13" y="31"/>
                </a:cubicBezTo>
                <a:cubicBezTo>
                  <a:pt x="13" y="31"/>
                  <a:pt x="13" y="31"/>
                  <a:pt x="14" y="32"/>
                </a:cubicBezTo>
                <a:cubicBezTo>
                  <a:pt x="14" y="32"/>
                  <a:pt x="16" y="33"/>
                  <a:pt x="17" y="35"/>
                </a:cubicBezTo>
                <a:cubicBezTo>
                  <a:pt x="16" y="35"/>
                  <a:pt x="16" y="36"/>
                  <a:pt x="15" y="37"/>
                </a:cubicBezTo>
                <a:cubicBezTo>
                  <a:pt x="14" y="36"/>
                  <a:pt x="12" y="35"/>
                  <a:pt x="11" y="35"/>
                </a:cubicBezTo>
                <a:cubicBezTo>
                  <a:pt x="11" y="35"/>
                  <a:pt x="11" y="35"/>
                  <a:pt x="10" y="35"/>
                </a:cubicBezTo>
                <a:cubicBezTo>
                  <a:pt x="10" y="35"/>
                  <a:pt x="10" y="36"/>
                  <a:pt x="9" y="36"/>
                </a:cubicBezTo>
                <a:cubicBezTo>
                  <a:pt x="9" y="36"/>
                  <a:pt x="9" y="37"/>
                  <a:pt x="9" y="37"/>
                </a:cubicBezTo>
                <a:cubicBezTo>
                  <a:pt x="9" y="37"/>
                  <a:pt x="10" y="38"/>
                  <a:pt x="10" y="38"/>
                </a:cubicBezTo>
                <a:cubicBezTo>
                  <a:pt x="10" y="38"/>
                  <a:pt x="12" y="39"/>
                  <a:pt x="13" y="40"/>
                </a:cubicBezTo>
                <a:cubicBezTo>
                  <a:pt x="13" y="41"/>
                  <a:pt x="12" y="42"/>
                  <a:pt x="12" y="43"/>
                </a:cubicBezTo>
                <a:cubicBezTo>
                  <a:pt x="10" y="43"/>
                  <a:pt x="8" y="42"/>
                  <a:pt x="8" y="42"/>
                </a:cubicBezTo>
                <a:cubicBezTo>
                  <a:pt x="7" y="42"/>
                  <a:pt x="7" y="42"/>
                  <a:pt x="7" y="42"/>
                </a:cubicBezTo>
                <a:cubicBezTo>
                  <a:pt x="6" y="42"/>
                  <a:pt x="6" y="42"/>
                  <a:pt x="6" y="43"/>
                </a:cubicBezTo>
                <a:cubicBezTo>
                  <a:pt x="6" y="43"/>
                  <a:pt x="6" y="43"/>
                  <a:pt x="6" y="44"/>
                </a:cubicBezTo>
                <a:cubicBezTo>
                  <a:pt x="6" y="44"/>
                  <a:pt x="6" y="44"/>
                  <a:pt x="7" y="45"/>
                </a:cubicBezTo>
                <a:cubicBezTo>
                  <a:pt x="7" y="45"/>
                  <a:pt x="9" y="46"/>
                  <a:pt x="10" y="47"/>
                </a:cubicBezTo>
                <a:cubicBezTo>
                  <a:pt x="10" y="48"/>
                  <a:pt x="10" y="49"/>
                  <a:pt x="9" y="50"/>
                </a:cubicBezTo>
                <a:cubicBezTo>
                  <a:pt x="7" y="49"/>
                  <a:pt x="6" y="49"/>
                  <a:pt x="5" y="49"/>
                </a:cubicBezTo>
                <a:cubicBezTo>
                  <a:pt x="5" y="48"/>
                  <a:pt x="4" y="49"/>
                  <a:pt x="4" y="49"/>
                </a:cubicBezTo>
                <a:cubicBezTo>
                  <a:pt x="4" y="49"/>
                  <a:pt x="3" y="49"/>
                  <a:pt x="3" y="50"/>
                </a:cubicBezTo>
                <a:cubicBezTo>
                  <a:pt x="3" y="50"/>
                  <a:pt x="3" y="50"/>
                  <a:pt x="3" y="51"/>
                </a:cubicBezTo>
                <a:cubicBezTo>
                  <a:pt x="3" y="51"/>
                  <a:pt x="4" y="51"/>
                  <a:pt x="4" y="52"/>
                </a:cubicBezTo>
                <a:cubicBezTo>
                  <a:pt x="4" y="52"/>
                  <a:pt x="6" y="53"/>
                  <a:pt x="8" y="53"/>
                </a:cubicBezTo>
                <a:cubicBezTo>
                  <a:pt x="8" y="54"/>
                  <a:pt x="8" y="55"/>
                  <a:pt x="7" y="56"/>
                </a:cubicBezTo>
                <a:cubicBezTo>
                  <a:pt x="6" y="56"/>
                  <a:pt x="3" y="56"/>
                  <a:pt x="3" y="56"/>
                </a:cubicBezTo>
                <a:cubicBezTo>
                  <a:pt x="3" y="56"/>
                  <a:pt x="2" y="56"/>
                  <a:pt x="2" y="56"/>
                </a:cubicBezTo>
                <a:cubicBezTo>
                  <a:pt x="2" y="56"/>
                  <a:pt x="1" y="57"/>
                  <a:pt x="1" y="57"/>
                </a:cubicBezTo>
                <a:cubicBezTo>
                  <a:pt x="1" y="57"/>
                  <a:pt x="1" y="58"/>
                  <a:pt x="2" y="58"/>
                </a:cubicBezTo>
                <a:cubicBezTo>
                  <a:pt x="2" y="58"/>
                  <a:pt x="2" y="59"/>
                  <a:pt x="2" y="59"/>
                </a:cubicBezTo>
                <a:cubicBezTo>
                  <a:pt x="3" y="59"/>
                  <a:pt x="5" y="59"/>
                  <a:pt x="7" y="60"/>
                </a:cubicBezTo>
                <a:cubicBezTo>
                  <a:pt x="6" y="61"/>
                  <a:pt x="6" y="62"/>
                  <a:pt x="6" y="63"/>
                </a:cubicBezTo>
                <a:cubicBezTo>
                  <a:pt x="4" y="63"/>
                  <a:pt x="2" y="63"/>
                  <a:pt x="2" y="63"/>
                </a:cubicBezTo>
                <a:cubicBezTo>
                  <a:pt x="1" y="63"/>
                  <a:pt x="1" y="63"/>
                  <a:pt x="1" y="63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5"/>
                  <a:pt x="0" y="65"/>
                  <a:pt x="0" y="65"/>
                </a:cubicBezTo>
                <a:cubicBezTo>
                  <a:pt x="1" y="66"/>
                  <a:pt x="1" y="66"/>
                  <a:pt x="1" y="66"/>
                </a:cubicBezTo>
                <a:cubicBezTo>
                  <a:pt x="2" y="66"/>
                  <a:pt x="4" y="67"/>
                  <a:pt x="6" y="67"/>
                </a:cubicBezTo>
                <a:cubicBezTo>
                  <a:pt x="6" y="68"/>
                  <a:pt x="6" y="69"/>
                  <a:pt x="6" y="70"/>
                </a:cubicBezTo>
                <a:cubicBezTo>
                  <a:pt x="4" y="70"/>
                  <a:pt x="2" y="70"/>
                  <a:pt x="1" y="70"/>
                </a:cubicBezTo>
                <a:cubicBezTo>
                  <a:pt x="1" y="70"/>
                  <a:pt x="0" y="71"/>
                  <a:pt x="0" y="71"/>
                </a:cubicBezTo>
                <a:cubicBezTo>
                  <a:pt x="0" y="71"/>
                  <a:pt x="0" y="71"/>
                  <a:pt x="0" y="72"/>
                </a:cubicBezTo>
                <a:cubicBezTo>
                  <a:pt x="0" y="72"/>
                  <a:pt x="0" y="73"/>
                  <a:pt x="0" y="73"/>
                </a:cubicBezTo>
                <a:cubicBezTo>
                  <a:pt x="0" y="73"/>
                  <a:pt x="1" y="73"/>
                  <a:pt x="1" y="73"/>
                </a:cubicBezTo>
                <a:cubicBezTo>
                  <a:pt x="2" y="74"/>
                  <a:pt x="4" y="74"/>
                  <a:pt x="6" y="74"/>
                </a:cubicBezTo>
                <a:cubicBezTo>
                  <a:pt x="6" y="75"/>
                  <a:pt x="6" y="76"/>
                  <a:pt x="6" y="77"/>
                </a:cubicBezTo>
                <a:cubicBezTo>
                  <a:pt x="4" y="77"/>
                  <a:pt x="2" y="78"/>
                  <a:pt x="1" y="78"/>
                </a:cubicBezTo>
                <a:cubicBezTo>
                  <a:pt x="1" y="78"/>
                  <a:pt x="1" y="78"/>
                  <a:pt x="0" y="78"/>
                </a:cubicBezTo>
                <a:cubicBezTo>
                  <a:pt x="0" y="79"/>
                  <a:pt x="0" y="79"/>
                  <a:pt x="0" y="79"/>
                </a:cubicBezTo>
                <a:cubicBezTo>
                  <a:pt x="0" y="80"/>
                  <a:pt x="0" y="80"/>
                  <a:pt x="1" y="80"/>
                </a:cubicBezTo>
                <a:cubicBezTo>
                  <a:pt x="1" y="81"/>
                  <a:pt x="1" y="81"/>
                  <a:pt x="2" y="81"/>
                </a:cubicBezTo>
                <a:cubicBezTo>
                  <a:pt x="2" y="81"/>
                  <a:pt x="4" y="81"/>
                  <a:pt x="6" y="81"/>
                </a:cubicBezTo>
                <a:cubicBezTo>
                  <a:pt x="6" y="82"/>
                  <a:pt x="6" y="83"/>
                  <a:pt x="7" y="84"/>
                </a:cubicBezTo>
                <a:cubicBezTo>
                  <a:pt x="5" y="84"/>
                  <a:pt x="3" y="85"/>
                  <a:pt x="2" y="85"/>
                </a:cubicBezTo>
                <a:cubicBezTo>
                  <a:pt x="2" y="85"/>
                  <a:pt x="2" y="85"/>
                  <a:pt x="2" y="86"/>
                </a:cubicBezTo>
                <a:cubicBezTo>
                  <a:pt x="1" y="86"/>
                  <a:pt x="1" y="86"/>
                  <a:pt x="1" y="87"/>
                </a:cubicBezTo>
                <a:cubicBezTo>
                  <a:pt x="1" y="87"/>
                  <a:pt x="2" y="88"/>
                  <a:pt x="2" y="88"/>
                </a:cubicBezTo>
                <a:cubicBezTo>
                  <a:pt x="2" y="88"/>
                  <a:pt x="3" y="88"/>
                  <a:pt x="3" y="88"/>
                </a:cubicBezTo>
                <a:cubicBezTo>
                  <a:pt x="3" y="88"/>
                  <a:pt x="6" y="88"/>
                  <a:pt x="7" y="88"/>
                </a:cubicBezTo>
                <a:cubicBezTo>
                  <a:pt x="8" y="89"/>
                  <a:pt x="8" y="90"/>
                  <a:pt x="8" y="90"/>
                </a:cubicBezTo>
                <a:cubicBezTo>
                  <a:pt x="6" y="91"/>
                  <a:pt x="4" y="92"/>
                  <a:pt x="4" y="92"/>
                </a:cubicBezTo>
                <a:cubicBezTo>
                  <a:pt x="4" y="92"/>
                  <a:pt x="3" y="93"/>
                  <a:pt x="3" y="93"/>
                </a:cubicBezTo>
                <a:cubicBezTo>
                  <a:pt x="3" y="93"/>
                  <a:pt x="3" y="94"/>
                  <a:pt x="3" y="94"/>
                </a:cubicBezTo>
                <a:cubicBezTo>
                  <a:pt x="3" y="95"/>
                  <a:pt x="4" y="95"/>
                  <a:pt x="4" y="95"/>
                </a:cubicBezTo>
                <a:cubicBezTo>
                  <a:pt x="4" y="95"/>
                  <a:pt x="5" y="95"/>
                  <a:pt x="5" y="95"/>
                </a:cubicBezTo>
                <a:cubicBezTo>
                  <a:pt x="6" y="95"/>
                  <a:pt x="7" y="95"/>
                  <a:pt x="9" y="94"/>
                </a:cubicBezTo>
                <a:cubicBezTo>
                  <a:pt x="10" y="95"/>
                  <a:pt x="10" y="96"/>
                  <a:pt x="10" y="97"/>
                </a:cubicBezTo>
                <a:cubicBezTo>
                  <a:pt x="9" y="98"/>
                  <a:pt x="7" y="99"/>
                  <a:pt x="7" y="99"/>
                </a:cubicBezTo>
                <a:cubicBezTo>
                  <a:pt x="6" y="99"/>
                  <a:pt x="6" y="100"/>
                  <a:pt x="6" y="100"/>
                </a:cubicBezTo>
                <a:cubicBezTo>
                  <a:pt x="6" y="100"/>
                  <a:pt x="6" y="101"/>
                  <a:pt x="6" y="101"/>
                </a:cubicBezTo>
                <a:cubicBezTo>
                  <a:pt x="6" y="102"/>
                  <a:pt x="6" y="102"/>
                  <a:pt x="7" y="102"/>
                </a:cubicBezTo>
                <a:cubicBezTo>
                  <a:pt x="7" y="102"/>
                  <a:pt x="7" y="102"/>
                  <a:pt x="8" y="102"/>
                </a:cubicBezTo>
                <a:cubicBezTo>
                  <a:pt x="8" y="102"/>
                  <a:pt x="10" y="101"/>
                  <a:pt x="12" y="101"/>
                </a:cubicBezTo>
                <a:cubicBezTo>
                  <a:pt x="12" y="102"/>
                  <a:pt x="13" y="102"/>
                  <a:pt x="13" y="103"/>
                </a:cubicBezTo>
                <a:cubicBezTo>
                  <a:pt x="12" y="104"/>
                  <a:pt x="10" y="106"/>
                  <a:pt x="10" y="106"/>
                </a:cubicBezTo>
                <a:cubicBezTo>
                  <a:pt x="10" y="106"/>
                  <a:pt x="9" y="106"/>
                  <a:pt x="9" y="107"/>
                </a:cubicBezTo>
                <a:cubicBezTo>
                  <a:pt x="9" y="107"/>
                  <a:pt x="9" y="107"/>
                  <a:pt x="9" y="108"/>
                </a:cubicBezTo>
                <a:cubicBezTo>
                  <a:pt x="10" y="108"/>
                  <a:pt x="10" y="109"/>
                  <a:pt x="10" y="109"/>
                </a:cubicBezTo>
                <a:cubicBezTo>
                  <a:pt x="11" y="109"/>
                  <a:pt x="11" y="109"/>
                  <a:pt x="11" y="109"/>
                </a:cubicBezTo>
                <a:cubicBezTo>
                  <a:pt x="12" y="108"/>
                  <a:pt x="14" y="107"/>
                  <a:pt x="15" y="107"/>
                </a:cubicBezTo>
                <a:cubicBezTo>
                  <a:pt x="16" y="107"/>
                  <a:pt x="16" y="108"/>
                  <a:pt x="17" y="109"/>
                </a:cubicBezTo>
                <a:cubicBezTo>
                  <a:pt x="16" y="110"/>
                  <a:pt x="14" y="112"/>
                  <a:pt x="14" y="112"/>
                </a:cubicBezTo>
                <a:cubicBezTo>
                  <a:pt x="13" y="112"/>
                  <a:pt x="13" y="113"/>
                  <a:pt x="13" y="113"/>
                </a:cubicBezTo>
                <a:cubicBezTo>
                  <a:pt x="13" y="114"/>
                  <a:pt x="13" y="114"/>
                  <a:pt x="14" y="114"/>
                </a:cubicBezTo>
                <a:cubicBezTo>
                  <a:pt x="14" y="114"/>
                  <a:pt x="14" y="115"/>
                  <a:pt x="14" y="115"/>
                </a:cubicBezTo>
                <a:cubicBezTo>
                  <a:pt x="15" y="115"/>
                  <a:pt x="15" y="115"/>
                  <a:pt x="15" y="115"/>
                </a:cubicBezTo>
                <a:cubicBezTo>
                  <a:pt x="16" y="114"/>
                  <a:pt x="18" y="113"/>
                  <a:pt x="19" y="112"/>
                </a:cubicBezTo>
                <a:cubicBezTo>
                  <a:pt x="20" y="113"/>
                  <a:pt x="21" y="114"/>
                  <a:pt x="21" y="115"/>
                </a:cubicBezTo>
                <a:cubicBezTo>
                  <a:pt x="20" y="116"/>
                  <a:pt x="18" y="118"/>
                  <a:pt x="18" y="118"/>
                </a:cubicBezTo>
                <a:cubicBezTo>
                  <a:pt x="18" y="118"/>
                  <a:pt x="18" y="119"/>
                  <a:pt x="18" y="119"/>
                </a:cubicBezTo>
                <a:cubicBezTo>
                  <a:pt x="18" y="119"/>
                  <a:pt x="18" y="120"/>
                  <a:pt x="18" y="120"/>
                </a:cubicBezTo>
                <a:cubicBezTo>
                  <a:pt x="18" y="120"/>
                  <a:pt x="19" y="121"/>
                  <a:pt x="19" y="121"/>
                </a:cubicBezTo>
                <a:cubicBezTo>
                  <a:pt x="20" y="121"/>
                  <a:pt x="20" y="121"/>
                  <a:pt x="20" y="120"/>
                </a:cubicBezTo>
                <a:cubicBezTo>
                  <a:pt x="21" y="120"/>
                  <a:pt x="22" y="119"/>
                  <a:pt x="24" y="118"/>
                </a:cubicBezTo>
                <a:cubicBezTo>
                  <a:pt x="24" y="118"/>
                  <a:pt x="25" y="119"/>
                  <a:pt x="26" y="120"/>
                </a:cubicBezTo>
                <a:cubicBezTo>
                  <a:pt x="25" y="121"/>
                  <a:pt x="24" y="123"/>
                  <a:pt x="23" y="123"/>
                </a:cubicBezTo>
                <a:cubicBezTo>
                  <a:pt x="23" y="124"/>
                  <a:pt x="23" y="124"/>
                  <a:pt x="23" y="124"/>
                </a:cubicBezTo>
                <a:cubicBezTo>
                  <a:pt x="23" y="125"/>
                  <a:pt x="23" y="125"/>
                  <a:pt x="24" y="125"/>
                </a:cubicBezTo>
                <a:cubicBezTo>
                  <a:pt x="24" y="126"/>
                  <a:pt x="24" y="126"/>
                  <a:pt x="24" y="126"/>
                </a:cubicBezTo>
                <a:cubicBezTo>
                  <a:pt x="25" y="126"/>
                  <a:pt x="25" y="126"/>
                  <a:pt x="26" y="125"/>
                </a:cubicBezTo>
                <a:cubicBezTo>
                  <a:pt x="26" y="125"/>
                  <a:pt x="27" y="124"/>
                  <a:pt x="29" y="122"/>
                </a:cubicBezTo>
                <a:cubicBezTo>
                  <a:pt x="30" y="123"/>
                  <a:pt x="30" y="124"/>
                  <a:pt x="31" y="124"/>
                </a:cubicBezTo>
                <a:cubicBezTo>
                  <a:pt x="30" y="126"/>
                  <a:pt x="29" y="128"/>
                  <a:pt x="29" y="128"/>
                </a:cubicBezTo>
                <a:cubicBezTo>
                  <a:pt x="29" y="128"/>
                  <a:pt x="29" y="129"/>
                  <a:pt x="29" y="129"/>
                </a:cubicBezTo>
                <a:cubicBezTo>
                  <a:pt x="29" y="130"/>
                  <a:pt x="29" y="130"/>
                  <a:pt x="29" y="130"/>
                </a:cubicBezTo>
                <a:cubicBezTo>
                  <a:pt x="30" y="130"/>
                  <a:pt x="30" y="130"/>
                  <a:pt x="30" y="130"/>
                </a:cubicBezTo>
                <a:cubicBezTo>
                  <a:pt x="31" y="130"/>
                  <a:pt x="31" y="130"/>
                  <a:pt x="31" y="130"/>
                </a:cubicBezTo>
                <a:cubicBezTo>
                  <a:pt x="32" y="130"/>
                  <a:pt x="33" y="128"/>
                  <a:pt x="34" y="127"/>
                </a:cubicBezTo>
                <a:cubicBezTo>
                  <a:pt x="35" y="127"/>
                  <a:pt x="36" y="128"/>
                  <a:pt x="37" y="128"/>
                </a:cubicBezTo>
                <a:cubicBezTo>
                  <a:pt x="36" y="130"/>
                  <a:pt x="35" y="132"/>
                  <a:pt x="35" y="132"/>
                </a:cubicBezTo>
                <a:cubicBezTo>
                  <a:pt x="35" y="133"/>
                  <a:pt x="35" y="133"/>
                  <a:pt x="35" y="133"/>
                </a:cubicBezTo>
                <a:cubicBezTo>
                  <a:pt x="35" y="134"/>
                  <a:pt x="35" y="134"/>
                  <a:pt x="36" y="134"/>
                </a:cubicBezTo>
                <a:cubicBezTo>
                  <a:pt x="36" y="134"/>
                  <a:pt x="36" y="134"/>
                  <a:pt x="37" y="134"/>
                </a:cubicBezTo>
                <a:cubicBezTo>
                  <a:pt x="37" y="134"/>
                  <a:pt x="37" y="134"/>
                  <a:pt x="38" y="134"/>
                </a:cubicBezTo>
                <a:cubicBezTo>
                  <a:pt x="38" y="133"/>
                  <a:pt x="39" y="132"/>
                  <a:pt x="40" y="130"/>
                </a:cubicBezTo>
                <a:cubicBezTo>
                  <a:pt x="41" y="131"/>
                  <a:pt x="42" y="131"/>
                  <a:pt x="43" y="131"/>
                </a:cubicBezTo>
                <a:cubicBezTo>
                  <a:pt x="42" y="133"/>
                  <a:pt x="42" y="135"/>
                  <a:pt x="42" y="136"/>
                </a:cubicBezTo>
                <a:cubicBezTo>
                  <a:pt x="41" y="136"/>
                  <a:pt x="41" y="137"/>
                  <a:pt x="42" y="137"/>
                </a:cubicBezTo>
                <a:cubicBezTo>
                  <a:pt x="42" y="137"/>
                  <a:pt x="42" y="137"/>
                  <a:pt x="42" y="138"/>
                </a:cubicBezTo>
                <a:cubicBezTo>
                  <a:pt x="43" y="138"/>
                  <a:pt x="43" y="138"/>
                  <a:pt x="43" y="138"/>
                </a:cubicBezTo>
                <a:cubicBezTo>
                  <a:pt x="44" y="138"/>
                  <a:pt x="44" y="137"/>
                  <a:pt x="44" y="137"/>
                </a:cubicBezTo>
                <a:cubicBezTo>
                  <a:pt x="45" y="137"/>
                  <a:pt x="46" y="135"/>
                  <a:pt x="47" y="133"/>
                </a:cubicBezTo>
                <a:cubicBezTo>
                  <a:pt x="47" y="134"/>
                  <a:pt x="48" y="134"/>
                  <a:pt x="49" y="134"/>
                </a:cubicBezTo>
                <a:cubicBezTo>
                  <a:pt x="49" y="136"/>
                  <a:pt x="48" y="138"/>
                  <a:pt x="48" y="139"/>
                </a:cubicBezTo>
                <a:cubicBezTo>
                  <a:pt x="48" y="139"/>
                  <a:pt x="48" y="139"/>
                  <a:pt x="49" y="140"/>
                </a:cubicBezTo>
                <a:cubicBezTo>
                  <a:pt x="49" y="140"/>
                  <a:pt x="49" y="140"/>
                  <a:pt x="49" y="140"/>
                </a:cubicBezTo>
                <a:cubicBezTo>
                  <a:pt x="50" y="140"/>
                  <a:pt x="50" y="140"/>
                  <a:pt x="50" y="140"/>
                </a:cubicBezTo>
                <a:cubicBezTo>
                  <a:pt x="51" y="140"/>
                  <a:pt x="51" y="140"/>
                  <a:pt x="51" y="139"/>
                </a:cubicBezTo>
                <a:cubicBezTo>
                  <a:pt x="51" y="139"/>
                  <a:pt x="52" y="137"/>
                  <a:pt x="53" y="135"/>
                </a:cubicBezTo>
                <a:cubicBezTo>
                  <a:pt x="54" y="136"/>
                  <a:pt x="55" y="136"/>
                  <a:pt x="56" y="136"/>
                </a:cubicBezTo>
                <a:cubicBezTo>
                  <a:pt x="56" y="138"/>
                  <a:pt x="55" y="140"/>
                  <a:pt x="55" y="141"/>
                </a:cubicBezTo>
                <a:cubicBezTo>
                  <a:pt x="55" y="141"/>
                  <a:pt x="55" y="141"/>
                  <a:pt x="56" y="142"/>
                </a:cubicBezTo>
                <a:cubicBezTo>
                  <a:pt x="56" y="142"/>
                  <a:pt x="56" y="142"/>
                  <a:pt x="57" y="142"/>
                </a:cubicBezTo>
                <a:cubicBezTo>
                  <a:pt x="57" y="142"/>
                  <a:pt x="57" y="142"/>
                  <a:pt x="58" y="142"/>
                </a:cubicBezTo>
                <a:cubicBezTo>
                  <a:pt x="58" y="142"/>
                  <a:pt x="58" y="142"/>
                  <a:pt x="58" y="141"/>
                </a:cubicBezTo>
                <a:cubicBezTo>
                  <a:pt x="59" y="141"/>
                  <a:pt x="59" y="139"/>
                  <a:pt x="60" y="137"/>
                </a:cubicBezTo>
                <a:cubicBezTo>
                  <a:pt x="61" y="137"/>
                  <a:pt x="62" y="137"/>
                  <a:pt x="63" y="137"/>
                </a:cubicBezTo>
                <a:cubicBezTo>
                  <a:pt x="63" y="139"/>
                  <a:pt x="63" y="142"/>
                  <a:pt x="63" y="142"/>
                </a:cubicBezTo>
                <a:cubicBezTo>
                  <a:pt x="63" y="142"/>
                  <a:pt x="63" y="143"/>
                  <a:pt x="63" y="143"/>
                </a:cubicBezTo>
                <a:cubicBezTo>
                  <a:pt x="63" y="143"/>
                  <a:pt x="64" y="143"/>
                  <a:pt x="64" y="143"/>
                </a:cubicBezTo>
                <a:cubicBezTo>
                  <a:pt x="65" y="143"/>
                  <a:pt x="65" y="143"/>
                  <a:pt x="65" y="143"/>
                </a:cubicBezTo>
                <a:cubicBezTo>
                  <a:pt x="65" y="143"/>
                  <a:pt x="66" y="143"/>
                  <a:pt x="66" y="142"/>
                </a:cubicBezTo>
                <a:cubicBezTo>
                  <a:pt x="66" y="142"/>
                  <a:pt x="66" y="140"/>
                  <a:pt x="67" y="138"/>
                </a:cubicBezTo>
                <a:cubicBezTo>
                  <a:pt x="68" y="138"/>
                  <a:pt x="69" y="138"/>
                  <a:pt x="70" y="138"/>
                </a:cubicBezTo>
                <a:cubicBezTo>
                  <a:pt x="70" y="140"/>
                  <a:pt x="70" y="142"/>
                  <a:pt x="70" y="142"/>
                </a:cubicBezTo>
                <a:cubicBezTo>
                  <a:pt x="70" y="143"/>
                  <a:pt x="70" y="143"/>
                  <a:pt x="71" y="143"/>
                </a:cubicBezTo>
                <a:cubicBezTo>
                  <a:pt x="71" y="144"/>
                  <a:pt x="71" y="144"/>
                  <a:pt x="72" y="144"/>
                </a:cubicBezTo>
                <a:cubicBezTo>
                  <a:pt x="72" y="144"/>
                  <a:pt x="72" y="144"/>
                  <a:pt x="73" y="143"/>
                </a:cubicBezTo>
                <a:cubicBezTo>
                  <a:pt x="73" y="143"/>
                  <a:pt x="73" y="143"/>
                  <a:pt x="73" y="142"/>
                </a:cubicBezTo>
                <a:cubicBezTo>
                  <a:pt x="73" y="142"/>
                  <a:pt x="73" y="140"/>
                  <a:pt x="74" y="138"/>
                </a:cubicBezTo>
                <a:cubicBezTo>
                  <a:pt x="75" y="138"/>
                  <a:pt x="75" y="138"/>
                  <a:pt x="77" y="138"/>
                </a:cubicBezTo>
                <a:cubicBezTo>
                  <a:pt x="77" y="140"/>
                  <a:pt x="77" y="142"/>
                  <a:pt x="77" y="142"/>
                </a:cubicBezTo>
                <a:cubicBezTo>
                  <a:pt x="77" y="143"/>
                  <a:pt x="78" y="143"/>
                  <a:pt x="78" y="143"/>
                </a:cubicBezTo>
                <a:cubicBezTo>
                  <a:pt x="78" y="143"/>
                  <a:pt x="79" y="143"/>
                  <a:pt x="79" y="143"/>
                </a:cubicBezTo>
                <a:cubicBezTo>
                  <a:pt x="79" y="143"/>
                  <a:pt x="80" y="143"/>
                  <a:pt x="80" y="143"/>
                </a:cubicBezTo>
                <a:cubicBezTo>
                  <a:pt x="80" y="143"/>
                  <a:pt x="81" y="142"/>
                  <a:pt x="81" y="142"/>
                </a:cubicBezTo>
                <a:cubicBezTo>
                  <a:pt x="81" y="142"/>
                  <a:pt x="81" y="139"/>
                  <a:pt x="80" y="137"/>
                </a:cubicBezTo>
                <a:cubicBezTo>
                  <a:pt x="81" y="137"/>
                  <a:pt x="82" y="137"/>
                  <a:pt x="83" y="137"/>
                </a:cubicBezTo>
                <a:cubicBezTo>
                  <a:pt x="84" y="139"/>
                  <a:pt x="85" y="141"/>
                  <a:pt x="85" y="141"/>
                </a:cubicBezTo>
                <a:cubicBezTo>
                  <a:pt x="85" y="142"/>
                  <a:pt x="85" y="142"/>
                  <a:pt x="85" y="142"/>
                </a:cubicBezTo>
                <a:cubicBezTo>
                  <a:pt x="86" y="142"/>
                  <a:pt x="86" y="142"/>
                  <a:pt x="86" y="142"/>
                </a:cubicBezTo>
                <a:cubicBezTo>
                  <a:pt x="87" y="142"/>
                  <a:pt x="87" y="142"/>
                  <a:pt x="87" y="142"/>
                </a:cubicBezTo>
                <a:cubicBezTo>
                  <a:pt x="88" y="141"/>
                  <a:pt x="88" y="141"/>
                  <a:pt x="88" y="141"/>
                </a:cubicBezTo>
                <a:cubicBezTo>
                  <a:pt x="88" y="140"/>
                  <a:pt x="87" y="138"/>
                  <a:pt x="87" y="136"/>
                </a:cubicBezTo>
                <a:cubicBezTo>
                  <a:pt x="88" y="136"/>
                  <a:pt x="89" y="136"/>
                  <a:pt x="90" y="135"/>
                </a:cubicBezTo>
                <a:cubicBezTo>
                  <a:pt x="91" y="137"/>
                  <a:pt x="92" y="139"/>
                  <a:pt x="92" y="139"/>
                </a:cubicBezTo>
                <a:cubicBezTo>
                  <a:pt x="92" y="140"/>
                  <a:pt x="92" y="140"/>
                  <a:pt x="93" y="140"/>
                </a:cubicBezTo>
                <a:cubicBezTo>
                  <a:pt x="93" y="140"/>
                  <a:pt x="93" y="140"/>
                  <a:pt x="94" y="140"/>
                </a:cubicBezTo>
                <a:cubicBezTo>
                  <a:pt x="94" y="140"/>
                  <a:pt x="94" y="140"/>
                  <a:pt x="95" y="140"/>
                </a:cubicBezTo>
                <a:cubicBezTo>
                  <a:pt x="95" y="139"/>
                  <a:pt x="95" y="139"/>
                  <a:pt x="95" y="139"/>
                </a:cubicBezTo>
                <a:cubicBezTo>
                  <a:pt x="95" y="138"/>
                  <a:pt x="94" y="136"/>
                  <a:pt x="94" y="134"/>
                </a:cubicBezTo>
                <a:cubicBezTo>
                  <a:pt x="95" y="134"/>
                  <a:pt x="96" y="134"/>
                  <a:pt x="97" y="133"/>
                </a:cubicBezTo>
                <a:cubicBezTo>
                  <a:pt x="98" y="135"/>
                  <a:pt x="99" y="137"/>
                  <a:pt x="99" y="137"/>
                </a:cubicBezTo>
                <a:cubicBezTo>
                  <a:pt x="99" y="137"/>
                  <a:pt x="99" y="138"/>
                  <a:pt x="100" y="138"/>
                </a:cubicBezTo>
                <a:cubicBezTo>
                  <a:pt x="100" y="138"/>
                  <a:pt x="100" y="138"/>
                  <a:pt x="101" y="138"/>
                </a:cubicBezTo>
                <a:cubicBezTo>
                  <a:pt x="101" y="137"/>
                  <a:pt x="101" y="137"/>
                  <a:pt x="102" y="137"/>
                </a:cubicBezTo>
                <a:cubicBezTo>
                  <a:pt x="102" y="137"/>
                  <a:pt x="102" y="136"/>
                  <a:pt x="102" y="136"/>
                </a:cubicBezTo>
                <a:cubicBezTo>
                  <a:pt x="102" y="135"/>
                  <a:pt x="101" y="133"/>
                  <a:pt x="100" y="131"/>
                </a:cubicBezTo>
                <a:cubicBezTo>
                  <a:pt x="101" y="131"/>
                  <a:pt x="102" y="131"/>
                  <a:pt x="103" y="130"/>
                </a:cubicBezTo>
                <a:cubicBezTo>
                  <a:pt x="104" y="132"/>
                  <a:pt x="105" y="133"/>
                  <a:pt x="105" y="134"/>
                </a:cubicBezTo>
                <a:cubicBezTo>
                  <a:pt x="106" y="134"/>
                  <a:pt x="106" y="134"/>
                  <a:pt x="106" y="134"/>
                </a:cubicBezTo>
                <a:cubicBezTo>
                  <a:pt x="107" y="134"/>
                  <a:pt x="107" y="134"/>
                  <a:pt x="107" y="134"/>
                </a:cubicBezTo>
                <a:cubicBezTo>
                  <a:pt x="108" y="134"/>
                  <a:pt x="108" y="134"/>
                  <a:pt x="108" y="133"/>
                </a:cubicBezTo>
                <a:cubicBezTo>
                  <a:pt x="108" y="133"/>
                  <a:pt x="108" y="133"/>
                  <a:pt x="108" y="132"/>
                </a:cubicBezTo>
                <a:cubicBezTo>
                  <a:pt x="108" y="132"/>
                  <a:pt x="107" y="130"/>
                  <a:pt x="106" y="128"/>
                </a:cubicBezTo>
                <a:cubicBezTo>
                  <a:pt x="107" y="128"/>
                  <a:pt x="108" y="127"/>
                  <a:pt x="109" y="127"/>
                </a:cubicBezTo>
                <a:cubicBezTo>
                  <a:pt x="110" y="128"/>
                  <a:pt x="111" y="130"/>
                  <a:pt x="112" y="130"/>
                </a:cubicBezTo>
                <a:cubicBezTo>
                  <a:pt x="112" y="130"/>
                  <a:pt x="112" y="130"/>
                  <a:pt x="113" y="130"/>
                </a:cubicBezTo>
                <a:cubicBezTo>
                  <a:pt x="113" y="130"/>
                  <a:pt x="113" y="130"/>
                  <a:pt x="114" y="130"/>
                </a:cubicBezTo>
                <a:cubicBezTo>
                  <a:pt x="114" y="130"/>
                  <a:pt x="114" y="130"/>
                  <a:pt x="114" y="129"/>
                </a:cubicBezTo>
                <a:cubicBezTo>
                  <a:pt x="114" y="129"/>
                  <a:pt x="114" y="128"/>
                  <a:pt x="114" y="128"/>
                </a:cubicBezTo>
                <a:cubicBezTo>
                  <a:pt x="114" y="128"/>
                  <a:pt x="113" y="126"/>
                  <a:pt x="112" y="124"/>
                </a:cubicBezTo>
                <a:cubicBezTo>
                  <a:pt x="113" y="124"/>
                  <a:pt x="114" y="123"/>
                  <a:pt x="114" y="122"/>
                </a:cubicBezTo>
                <a:cubicBezTo>
                  <a:pt x="116" y="124"/>
                  <a:pt x="117" y="125"/>
                  <a:pt x="118" y="125"/>
                </a:cubicBezTo>
                <a:cubicBezTo>
                  <a:pt x="118" y="126"/>
                  <a:pt x="118" y="126"/>
                  <a:pt x="119" y="126"/>
                </a:cubicBezTo>
                <a:cubicBezTo>
                  <a:pt x="119" y="126"/>
                  <a:pt x="119" y="126"/>
                  <a:pt x="120" y="125"/>
                </a:cubicBezTo>
                <a:cubicBezTo>
                  <a:pt x="120" y="125"/>
                  <a:pt x="120" y="125"/>
                  <a:pt x="120" y="124"/>
                </a:cubicBezTo>
                <a:cubicBezTo>
                  <a:pt x="120" y="124"/>
                  <a:pt x="120" y="124"/>
                  <a:pt x="120" y="123"/>
                </a:cubicBezTo>
                <a:cubicBezTo>
                  <a:pt x="120" y="123"/>
                  <a:pt x="118" y="121"/>
                  <a:pt x="117" y="120"/>
                </a:cubicBezTo>
                <a:cubicBezTo>
                  <a:pt x="118" y="119"/>
                  <a:pt x="119" y="118"/>
                  <a:pt x="119" y="118"/>
                </a:cubicBezTo>
                <a:cubicBezTo>
                  <a:pt x="121" y="119"/>
                  <a:pt x="123" y="120"/>
                  <a:pt x="123" y="120"/>
                </a:cubicBezTo>
                <a:cubicBezTo>
                  <a:pt x="123" y="121"/>
                  <a:pt x="124" y="121"/>
                  <a:pt x="124" y="121"/>
                </a:cubicBezTo>
                <a:cubicBezTo>
                  <a:pt x="124" y="121"/>
                  <a:pt x="125" y="120"/>
                  <a:pt x="125" y="120"/>
                </a:cubicBezTo>
                <a:cubicBezTo>
                  <a:pt x="125" y="120"/>
                  <a:pt x="125" y="119"/>
                  <a:pt x="125" y="119"/>
                </a:cubicBezTo>
                <a:cubicBezTo>
                  <a:pt x="125" y="119"/>
                  <a:pt x="125" y="118"/>
                  <a:pt x="125" y="118"/>
                </a:cubicBezTo>
                <a:cubicBezTo>
                  <a:pt x="125" y="118"/>
                  <a:pt x="123" y="116"/>
                  <a:pt x="122" y="115"/>
                </a:cubicBezTo>
                <a:cubicBezTo>
                  <a:pt x="123" y="114"/>
                  <a:pt x="123" y="113"/>
                  <a:pt x="124" y="112"/>
                </a:cubicBezTo>
                <a:cubicBezTo>
                  <a:pt x="125" y="113"/>
                  <a:pt x="127" y="114"/>
                  <a:pt x="128" y="115"/>
                </a:cubicBezTo>
                <a:cubicBezTo>
                  <a:pt x="128" y="115"/>
                  <a:pt x="128" y="115"/>
                  <a:pt x="129" y="115"/>
                </a:cubicBezTo>
                <a:cubicBezTo>
                  <a:pt x="129" y="115"/>
                  <a:pt x="129" y="114"/>
                  <a:pt x="130" y="114"/>
                </a:cubicBezTo>
                <a:cubicBezTo>
                  <a:pt x="130" y="114"/>
                  <a:pt x="130" y="114"/>
                  <a:pt x="130" y="113"/>
                </a:cubicBezTo>
                <a:cubicBezTo>
                  <a:pt x="130" y="113"/>
                  <a:pt x="130" y="112"/>
                  <a:pt x="129" y="112"/>
                </a:cubicBezTo>
                <a:cubicBezTo>
                  <a:pt x="129" y="112"/>
                  <a:pt x="128" y="110"/>
                  <a:pt x="126" y="109"/>
                </a:cubicBezTo>
                <a:cubicBezTo>
                  <a:pt x="127" y="108"/>
                  <a:pt x="127" y="107"/>
                  <a:pt x="128" y="107"/>
                </a:cubicBezTo>
                <a:cubicBezTo>
                  <a:pt x="130" y="107"/>
                  <a:pt x="131" y="108"/>
                  <a:pt x="132" y="109"/>
                </a:cubicBezTo>
                <a:cubicBezTo>
                  <a:pt x="132" y="109"/>
                  <a:pt x="133" y="109"/>
                  <a:pt x="133" y="109"/>
                </a:cubicBezTo>
                <a:cubicBezTo>
                  <a:pt x="133" y="109"/>
                  <a:pt x="134" y="108"/>
                  <a:pt x="134" y="108"/>
                </a:cubicBezTo>
                <a:cubicBezTo>
                  <a:pt x="134" y="107"/>
                  <a:pt x="134" y="107"/>
                  <a:pt x="134" y="107"/>
                </a:cubicBezTo>
                <a:cubicBezTo>
                  <a:pt x="134" y="106"/>
                  <a:pt x="134" y="106"/>
                  <a:pt x="133" y="106"/>
                </a:cubicBezTo>
                <a:cubicBezTo>
                  <a:pt x="133" y="106"/>
                  <a:pt x="131" y="104"/>
                  <a:pt x="130" y="103"/>
                </a:cubicBezTo>
                <a:cubicBezTo>
                  <a:pt x="130" y="102"/>
                  <a:pt x="131" y="102"/>
                  <a:pt x="131" y="101"/>
                </a:cubicBezTo>
                <a:cubicBezTo>
                  <a:pt x="133" y="101"/>
                  <a:pt x="135" y="102"/>
                  <a:pt x="135" y="102"/>
                </a:cubicBezTo>
                <a:cubicBezTo>
                  <a:pt x="136" y="102"/>
                  <a:pt x="136" y="102"/>
                  <a:pt x="136" y="102"/>
                </a:cubicBezTo>
                <a:cubicBezTo>
                  <a:pt x="137" y="102"/>
                  <a:pt x="137" y="102"/>
                  <a:pt x="137" y="101"/>
                </a:cubicBezTo>
                <a:cubicBezTo>
                  <a:pt x="137" y="101"/>
                  <a:pt x="137" y="100"/>
                  <a:pt x="137" y="100"/>
                </a:cubicBezTo>
                <a:cubicBezTo>
                  <a:pt x="137" y="100"/>
                  <a:pt x="137" y="99"/>
                  <a:pt x="137" y="99"/>
                </a:cubicBezTo>
                <a:cubicBezTo>
                  <a:pt x="136" y="99"/>
                  <a:pt x="134" y="98"/>
                  <a:pt x="133" y="97"/>
                </a:cubicBezTo>
                <a:cubicBezTo>
                  <a:pt x="133" y="96"/>
                  <a:pt x="133" y="95"/>
                  <a:pt x="134" y="94"/>
                </a:cubicBezTo>
                <a:cubicBezTo>
                  <a:pt x="136" y="95"/>
                  <a:pt x="138" y="95"/>
                  <a:pt x="138" y="95"/>
                </a:cubicBezTo>
                <a:cubicBezTo>
                  <a:pt x="138" y="95"/>
                  <a:pt x="139" y="95"/>
                  <a:pt x="139" y="95"/>
                </a:cubicBezTo>
                <a:cubicBezTo>
                  <a:pt x="139" y="95"/>
                  <a:pt x="140" y="95"/>
                  <a:pt x="140" y="94"/>
                </a:cubicBezTo>
                <a:cubicBezTo>
                  <a:pt x="140" y="94"/>
                  <a:pt x="140" y="93"/>
                  <a:pt x="140" y="93"/>
                </a:cubicBezTo>
                <a:cubicBezTo>
                  <a:pt x="140" y="93"/>
                  <a:pt x="139" y="92"/>
                  <a:pt x="139" y="92"/>
                </a:cubicBezTo>
                <a:cubicBezTo>
                  <a:pt x="139" y="92"/>
                  <a:pt x="137" y="91"/>
                  <a:pt x="135" y="90"/>
                </a:cubicBezTo>
                <a:cubicBezTo>
                  <a:pt x="135" y="90"/>
                  <a:pt x="135" y="89"/>
                  <a:pt x="136" y="88"/>
                </a:cubicBezTo>
                <a:cubicBezTo>
                  <a:pt x="138" y="88"/>
                  <a:pt x="140" y="88"/>
                  <a:pt x="140" y="88"/>
                </a:cubicBezTo>
                <a:cubicBezTo>
                  <a:pt x="141" y="88"/>
                  <a:pt x="141" y="88"/>
                  <a:pt x="141" y="88"/>
                </a:cubicBezTo>
                <a:cubicBezTo>
                  <a:pt x="142" y="88"/>
                  <a:pt x="142" y="87"/>
                  <a:pt x="142" y="87"/>
                </a:cubicBezTo>
                <a:cubicBezTo>
                  <a:pt x="142" y="86"/>
                  <a:pt x="142" y="86"/>
                  <a:pt x="142" y="86"/>
                </a:cubicBezTo>
                <a:cubicBezTo>
                  <a:pt x="141" y="85"/>
                  <a:pt x="141" y="85"/>
                  <a:pt x="141" y="85"/>
                </a:cubicBezTo>
                <a:cubicBezTo>
                  <a:pt x="140" y="85"/>
                  <a:pt x="138" y="84"/>
                  <a:pt x="137" y="84"/>
                </a:cubicBezTo>
                <a:cubicBezTo>
                  <a:pt x="137" y="83"/>
                  <a:pt x="137" y="82"/>
                  <a:pt x="137" y="81"/>
                </a:cubicBezTo>
                <a:cubicBezTo>
                  <a:pt x="139" y="81"/>
                  <a:pt x="141" y="81"/>
                  <a:pt x="141" y="81"/>
                </a:cubicBezTo>
                <a:cubicBezTo>
                  <a:pt x="142" y="81"/>
                  <a:pt x="142" y="81"/>
                  <a:pt x="142" y="80"/>
                </a:cubicBezTo>
                <a:cubicBezTo>
                  <a:pt x="143" y="80"/>
                  <a:pt x="143" y="80"/>
                  <a:pt x="143" y="79"/>
                </a:cubicBezTo>
                <a:cubicBezTo>
                  <a:pt x="143" y="79"/>
                  <a:pt x="143" y="79"/>
                  <a:pt x="143" y="78"/>
                </a:cubicBezTo>
                <a:cubicBezTo>
                  <a:pt x="142" y="78"/>
                  <a:pt x="142" y="78"/>
                  <a:pt x="142" y="78"/>
                </a:cubicBezTo>
                <a:cubicBezTo>
                  <a:pt x="141" y="78"/>
                  <a:pt x="139" y="77"/>
                  <a:pt x="137" y="77"/>
                </a:cubicBezTo>
                <a:cubicBezTo>
                  <a:pt x="138" y="76"/>
                  <a:pt x="138" y="75"/>
                  <a:pt x="138" y="74"/>
                </a:cubicBezTo>
                <a:cubicBezTo>
                  <a:pt x="139" y="74"/>
                  <a:pt x="142" y="74"/>
                  <a:pt x="142" y="73"/>
                </a:cubicBezTo>
                <a:close/>
                <a:moveTo>
                  <a:pt x="72" y="129"/>
                </a:moveTo>
                <a:cubicBezTo>
                  <a:pt x="40" y="129"/>
                  <a:pt x="14" y="104"/>
                  <a:pt x="14" y="72"/>
                </a:cubicBezTo>
                <a:cubicBezTo>
                  <a:pt x="14" y="40"/>
                  <a:pt x="40" y="15"/>
                  <a:pt x="72" y="15"/>
                </a:cubicBezTo>
                <a:cubicBezTo>
                  <a:pt x="103" y="15"/>
                  <a:pt x="129" y="40"/>
                  <a:pt x="129" y="72"/>
                </a:cubicBezTo>
                <a:cubicBezTo>
                  <a:pt x="129" y="104"/>
                  <a:pt x="103" y="129"/>
                  <a:pt x="72" y="12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pic>
        <p:nvPicPr>
          <p:cNvPr id="3" name="图片 2" descr="222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1305" y="2602865"/>
            <a:ext cx="5972810" cy="3724910"/>
          </a:xfrm>
          <a:prstGeom prst="rect">
            <a:avLst/>
          </a:prstGeom>
        </p:spPr>
      </p:pic>
      <p:pic>
        <p:nvPicPr>
          <p:cNvPr id="4" name="图片 3" descr="3333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06590" y="2323465"/>
            <a:ext cx="4906010" cy="370586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00" advClick="0" advTm="0">
        <p14:warp dir="in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0"/>
                            </p:stCondLst>
                            <p:childTnLst>
                              <p:par>
                                <p:cTn id="5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500"/>
                            </p:stCondLst>
                            <p:childTnLst>
                              <p:par>
                                <p:cTn id="6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000"/>
                            </p:stCondLst>
                            <p:childTnLst>
                              <p:par>
                                <p:cTn id="6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  <p:bldP spid="18" grpId="0"/>
      <p:bldP spid="22" grpId="0"/>
      <p:bldP spid="5" grpId="0" bldLvl="0" animBg="1"/>
      <p:bldP spid="15" grpId="0" bldLvl="0" animBg="1"/>
      <p:bldP spid="27" grpId="0" bldLvl="0" animBg="1"/>
      <p:bldP spid="29" grpId="0" bldLvl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4140200"/>
            <a:ext cx="12204196" cy="8127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1800183" y="4331156"/>
            <a:ext cx="1194325" cy="3898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135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检测</a:t>
            </a:r>
            <a:endParaRPr lang="zh-CN" altLang="en-CA" sz="2135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5628131" y="4331156"/>
            <a:ext cx="1552620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点匹配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9127909" y="4331156"/>
            <a:ext cx="1669973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相似度度量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930144" y="941494"/>
            <a:ext cx="12226779" cy="717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US" sz="4265" b="1" spc="-15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回溯法代码</a:t>
            </a:r>
            <a:endParaRPr lang="zh-CN" altLang="en-US" sz="4265" b="1" spc="-150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5" name="Freeform 10"/>
          <p:cNvSpPr>
            <a:spLocks noEditPoints="1"/>
          </p:cNvSpPr>
          <p:nvPr/>
        </p:nvSpPr>
        <p:spPr bwMode="auto">
          <a:xfrm>
            <a:off x="0" y="-63076"/>
            <a:ext cx="2182284" cy="2182284"/>
          </a:xfrm>
          <a:custGeom>
            <a:avLst/>
            <a:gdLst>
              <a:gd name="T0" fmla="*/ 469 w 489"/>
              <a:gd name="T1" fmla="*/ 228 h 490"/>
              <a:gd name="T2" fmla="*/ 466 w 489"/>
              <a:gd name="T3" fmla="*/ 204 h 490"/>
              <a:gd name="T4" fmla="*/ 461 w 489"/>
              <a:gd name="T5" fmla="*/ 181 h 490"/>
              <a:gd name="T6" fmla="*/ 453 w 489"/>
              <a:gd name="T7" fmla="*/ 159 h 490"/>
              <a:gd name="T8" fmla="*/ 443 w 489"/>
              <a:gd name="T9" fmla="*/ 138 h 490"/>
              <a:gd name="T10" fmla="*/ 431 w 489"/>
              <a:gd name="T11" fmla="*/ 118 h 490"/>
              <a:gd name="T12" fmla="*/ 416 w 489"/>
              <a:gd name="T13" fmla="*/ 99 h 490"/>
              <a:gd name="T14" fmla="*/ 400 w 489"/>
              <a:gd name="T15" fmla="*/ 82 h 490"/>
              <a:gd name="T16" fmla="*/ 382 w 489"/>
              <a:gd name="T17" fmla="*/ 66 h 490"/>
              <a:gd name="T18" fmla="*/ 363 w 489"/>
              <a:gd name="T19" fmla="*/ 53 h 490"/>
              <a:gd name="T20" fmla="*/ 342 w 489"/>
              <a:gd name="T21" fmla="*/ 42 h 490"/>
              <a:gd name="T22" fmla="*/ 321 w 489"/>
              <a:gd name="T23" fmla="*/ 32 h 490"/>
              <a:gd name="T24" fmla="*/ 298 w 489"/>
              <a:gd name="T25" fmla="*/ 26 h 490"/>
              <a:gd name="T26" fmla="*/ 275 w 489"/>
              <a:gd name="T27" fmla="*/ 21 h 490"/>
              <a:gd name="T28" fmla="*/ 251 w 489"/>
              <a:gd name="T29" fmla="*/ 19 h 490"/>
              <a:gd name="T30" fmla="*/ 228 w 489"/>
              <a:gd name="T31" fmla="*/ 20 h 490"/>
              <a:gd name="T32" fmla="*/ 204 w 489"/>
              <a:gd name="T33" fmla="*/ 23 h 490"/>
              <a:gd name="T34" fmla="*/ 182 w 489"/>
              <a:gd name="T35" fmla="*/ 28 h 490"/>
              <a:gd name="T36" fmla="*/ 159 w 489"/>
              <a:gd name="T37" fmla="*/ 36 h 490"/>
              <a:gd name="T38" fmla="*/ 138 w 489"/>
              <a:gd name="T39" fmla="*/ 46 h 490"/>
              <a:gd name="T40" fmla="*/ 118 w 489"/>
              <a:gd name="T41" fmla="*/ 58 h 490"/>
              <a:gd name="T42" fmla="*/ 99 w 489"/>
              <a:gd name="T43" fmla="*/ 73 h 490"/>
              <a:gd name="T44" fmla="*/ 82 w 489"/>
              <a:gd name="T45" fmla="*/ 89 h 490"/>
              <a:gd name="T46" fmla="*/ 67 w 489"/>
              <a:gd name="T47" fmla="*/ 107 h 490"/>
              <a:gd name="T48" fmla="*/ 53 w 489"/>
              <a:gd name="T49" fmla="*/ 126 h 490"/>
              <a:gd name="T50" fmla="*/ 42 w 489"/>
              <a:gd name="T51" fmla="*/ 147 h 490"/>
              <a:gd name="T52" fmla="*/ 33 w 489"/>
              <a:gd name="T53" fmla="*/ 169 h 490"/>
              <a:gd name="T54" fmla="*/ 26 w 489"/>
              <a:gd name="T55" fmla="*/ 191 h 490"/>
              <a:gd name="T56" fmla="*/ 21 w 489"/>
              <a:gd name="T57" fmla="*/ 214 h 490"/>
              <a:gd name="T58" fmla="*/ 20 w 489"/>
              <a:gd name="T59" fmla="*/ 238 h 490"/>
              <a:gd name="T60" fmla="*/ 20 w 489"/>
              <a:gd name="T61" fmla="*/ 262 h 490"/>
              <a:gd name="T62" fmla="*/ 23 w 489"/>
              <a:gd name="T63" fmla="*/ 285 h 490"/>
              <a:gd name="T64" fmla="*/ 28 w 489"/>
              <a:gd name="T65" fmla="*/ 308 h 490"/>
              <a:gd name="T66" fmla="*/ 36 w 489"/>
              <a:gd name="T67" fmla="*/ 330 h 490"/>
              <a:gd name="T68" fmla="*/ 46 w 489"/>
              <a:gd name="T69" fmla="*/ 352 h 490"/>
              <a:gd name="T70" fmla="*/ 59 w 489"/>
              <a:gd name="T71" fmla="*/ 372 h 490"/>
              <a:gd name="T72" fmla="*/ 73 w 489"/>
              <a:gd name="T73" fmla="*/ 391 h 490"/>
              <a:gd name="T74" fmla="*/ 89 w 489"/>
              <a:gd name="T75" fmla="*/ 408 h 490"/>
              <a:gd name="T76" fmla="*/ 107 w 489"/>
              <a:gd name="T77" fmla="*/ 423 h 490"/>
              <a:gd name="T78" fmla="*/ 126 w 489"/>
              <a:gd name="T79" fmla="*/ 437 h 490"/>
              <a:gd name="T80" fmla="*/ 147 w 489"/>
              <a:gd name="T81" fmla="*/ 448 h 490"/>
              <a:gd name="T82" fmla="*/ 169 w 489"/>
              <a:gd name="T83" fmla="*/ 457 h 490"/>
              <a:gd name="T84" fmla="*/ 191 w 489"/>
              <a:gd name="T85" fmla="*/ 464 h 490"/>
              <a:gd name="T86" fmla="*/ 214 w 489"/>
              <a:gd name="T87" fmla="*/ 468 h 490"/>
              <a:gd name="T88" fmla="*/ 238 w 489"/>
              <a:gd name="T89" fmla="*/ 470 h 490"/>
              <a:gd name="T90" fmla="*/ 262 w 489"/>
              <a:gd name="T91" fmla="*/ 470 h 490"/>
              <a:gd name="T92" fmla="*/ 285 w 489"/>
              <a:gd name="T93" fmla="*/ 467 h 490"/>
              <a:gd name="T94" fmla="*/ 308 w 489"/>
              <a:gd name="T95" fmla="*/ 461 h 490"/>
              <a:gd name="T96" fmla="*/ 330 w 489"/>
              <a:gd name="T97" fmla="*/ 454 h 490"/>
              <a:gd name="T98" fmla="*/ 351 w 489"/>
              <a:gd name="T99" fmla="*/ 443 h 490"/>
              <a:gd name="T100" fmla="*/ 371 w 489"/>
              <a:gd name="T101" fmla="*/ 431 h 490"/>
              <a:gd name="T102" fmla="*/ 390 w 489"/>
              <a:gd name="T103" fmla="*/ 417 h 490"/>
              <a:gd name="T104" fmla="*/ 407 w 489"/>
              <a:gd name="T105" fmla="*/ 401 h 490"/>
              <a:gd name="T106" fmla="*/ 423 w 489"/>
              <a:gd name="T107" fmla="*/ 383 h 490"/>
              <a:gd name="T108" fmla="*/ 436 w 489"/>
              <a:gd name="T109" fmla="*/ 363 h 490"/>
              <a:gd name="T110" fmla="*/ 448 w 489"/>
              <a:gd name="T111" fmla="*/ 343 h 490"/>
              <a:gd name="T112" fmla="*/ 457 w 489"/>
              <a:gd name="T113" fmla="*/ 321 h 490"/>
              <a:gd name="T114" fmla="*/ 463 w 489"/>
              <a:gd name="T115" fmla="*/ 298 h 490"/>
              <a:gd name="T116" fmla="*/ 468 w 489"/>
              <a:gd name="T117" fmla="*/ 275 h 490"/>
              <a:gd name="T118" fmla="*/ 470 w 489"/>
              <a:gd name="T119" fmla="*/ 252 h 4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489" h="490">
                <a:moveTo>
                  <a:pt x="485" y="250"/>
                </a:moveTo>
                <a:cubicBezTo>
                  <a:pt x="486" y="250"/>
                  <a:pt x="487" y="249"/>
                  <a:pt x="488" y="248"/>
                </a:cubicBezTo>
                <a:cubicBezTo>
                  <a:pt x="489" y="247"/>
                  <a:pt x="489" y="246"/>
                  <a:pt x="489" y="245"/>
                </a:cubicBezTo>
                <a:cubicBezTo>
                  <a:pt x="489" y="243"/>
                  <a:pt x="489" y="242"/>
                  <a:pt x="488" y="241"/>
                </a:cubicBezTo>
                <a:cubicBezTo>
                  <a:pt x="487" y="240"/>
                  <a:pt x="486" y="240"/>
                  <a:pt x="485" y="239"/>
                </a:cubicBezTo>
                <a:cubicBezTo>
                  <a:pt x="483" y="239"/>
                  <a:pt x="476" y="239"/>
                  <a:pt x="470" y="238"/>
                </a:cubicBezTo>
                <a:cubicBezTo>
                  <a:pt x="470" y="235"/>
                  <a:pt x="469" y="231"/>
                  <a:pt x="469" y="228"/>
                </a:cubicBezTo>
                <a:cubicBezTo>
                  <a:pt x="476" y="227"/>
                  <a:pt x="483" y="225"/>
                  <a:pt x="484" y="225"/>
                </a:cubicBezTo>
                <a:cubicBezTo>
                  <a:pt x="485" y="225"/>
                  <a:pt x="486" y="224"/>
                  <a:pt x="487" y="223"/>
                </a:cubicBezTo>
                <a:cubicBezTo>
                  <a:pt x="488" y="222"/>
                  <a:pt x="488" y="220"/>
                  <a:pt x="488" y="219"/>
                </a:cubicBezTo>
                <a:cubicBezTo>
                  <a:pt x="488" y="218"/>
                  <a:pt x="487" y="217"/>
                  <a:pt x="486" y="216"/>
                </a:cubicBezTo>
                <a:cubicBezTo>
                  <a:pt x="485" y="215"/>
                  <a:pt x="484" y="214"/>
                  <a:pt x="483" y="214"/>
                </a:cubicBezTo>
                <a:cubicBezTo>
                  <a:pt x="481" y="214"/>
                  <a:pt x="474" y="214"/>
                  <a:pt x="468" y="214"/>
                </a:cubicBezTo>
                <a:cubicBezTo>
                  <a:pt x="467" y="211"/>
                  <a:pt x="467" y="208"/>
                  <a:pt x="466" y="204"/>
                </a:cubicBezTo>
                <a:cubicBezTo>
                  <a:pt x="472" y="202"/>
                  <a:pt x="479" y="200"/>
                  <a:pt x="481" y="200"/>
                </a:cubicBezTo>
                <a:cubicBezTo>
                  <a:pt x="482" y="200"/>
                  <a:pt x="483" y="199"/>
                  <a:pt x="484" y="197"/>
                </a:cubicBezTo>
                <a:cubicBezTo>
                  <a:pt x="484" y="196"/>
                  <a:pt x="484" y="195"/>
                  <a:pt x="484" y="194"/>
                </a:cubicBezTo>
                <a:cubicBezTo>
                  <a:pt x="484" y="192"/>
                  <a:pt x="483" y="191"/>
                  <a:pt x="482" y="191"/>
                </a:cubicBezTo>
                <a:cubicBezTo>
                  <a:pt x="481" y="190"/>
                  <a:pt x="480" y="189"/>
                  <a:pt x="478" y="190"/>
                </a:cubicBezTo>
                <a:cubicBezTo>
                  <a:pt x="477" y="190"/>
                  <a:pt x="470" y="191"/>
                  <a:pt x="463" y="191"/>
                </a:cubicBezTo>
                <a:cubicBezTo>
                  <a:pt x="463" y="188"/>
                  <a:pt x="462" y="185"/>
                  <a:pt x="461" y="181"/>
                </a:cubicBezTo>
                <a:cubicBezTo>
                  <a:pt x="467" y="179"/>
                  <a:pt x="473" y="176"/>
                  <a:pt x="475" y="175"/>
                </a:cubicBezTo>
                <a:cubicBezTo>
                  <a:pt x="476" y="175"/>
                  <a:pt x="477" y="174"/>
                  <a:pt x="477" y="173"/>
                </a:cubicBezTo>
                <a:cubicBezTo>
                  <a:pt x="478" y="172"/>
                  <a:pt x="478" y="170"/>
                  <a:pt x="477" y="169"/>
                </a:cubicBezTo>
                <a:cubicBezTo>
                  <a:pt x="477" y="168"/>
                  <a:pt x="476" y="167"/>
                  <a:pt x="475" y="166"/>
                </a:cubicBezTo>
                <a:cubicBezTo>
                  <a:pt x="474" y="165"/>
                  <a:pt x="473" y="165"/>
                  <a:pt x="471" y="165"/>
                </a:cubicBezTo>
                <a:cubicBezTo>
                  <a:pt x="470" y="166"/>
                  <a:pt x="463" y="167"/>
                  <a:pt x="457" y="169"/>
                </a:cubicBezTo>
                <a:cubicBezTo>
                  <a:pt x="456" y="165"/>
                  <a:pt x="454" y="162"/>
                  <a:pt x="453" y="159"/>
                </a:cubicBezTo>
                <a:cubicBezTo>
                  <a:pt x="459" y="156"/>
                  <a:pt x="465" y="152"/>
                  <a:pt x="466" y="152"/>
                </a:cubicBezTo>
                <a:cubicBezTo>
                  <a:pt x="467" y="151"/>
                  <a:pt x="468" y="150"/>
                  <a:pt x="468" y="149"/>
                </a:cubicBezTo>
                <a:cubicBezTo>
                  <a:pt x="469" y="148"/>
                  <a:pt x="469" y="146"/>
                  <a:pt x="468" y="145"/>
                </a:cubicBezTo>
                <a:cubicBezTo>
                  <a:pt x="468" y="144"/>
                  <a:pt x="467" y="143"/>
                  <a:pt x="466" y="142"/>
                </a:cubicBezTo>
                <a:cubicBezTo>
                  <a:pt x="465" y="142"/>
                  <a:pt x="463" y="142"/>
                  <a:pt x="462" y="142"/>
                </a:cubicBezTo>
                <a:cubicBezTo>
                  <a:pt x="461" y="142"/>
                  <a:pt x="454" y="145"/>
                  <a:pt x="448" y="147"/>
                </a:cubicBezTo>
                <a:cubicBezTo>
                  <a:pt x="446" y="144"/>
                  <a:pt x="445" y="141"/>
                  <a:pt x="443" y="138"/>
                </a:cubicBezTo>
                <a:cubicBezTo>
                  <a:pt x="448" y="134"/>
                  <a:pt x="454" y="130"/>
                  <a:pt x="455" y="129"/>
                </a:cubicBezTo>
                <a:cubicBezTo>
                  <a:pt x="456" y="128"/>
                  <a:pt x="457" y="127"/>
                  <a:pt x="457" y="126"/>
                </a:cubicBezTo>
                <a:cubicBezTo>
                  <a:pt x="457" y="125"/>
                  <a:pt x="457" y="123"/>
                  <a:pt x="457" y="122"/>
                </a:cubicBezTo>
                <a:cubicBezTo>
                  <a:pt x="456" y="121"/>
                  <a:pt x="455" y="120"/>
                  <a:pt x="454" y="120"/>
                </a:cubicBezTo>
                <a:cubicBezTo>
                  <a:pt x="453" y="119"/>
                  <a:pt x="451" y="119"/>
                  <a:pt x="450" y="120"/>
                </a:cubicBezTo>
                <a:cubicBezTo>
                  <a:pt x="449" y="121"/>
                  <a:pt x="442" y="123"/>
                  <a:pt x="436" y="126"/>
                </a:cubicBezTo>
                <a:cubicBezTo>
                  <a:pt x="434" y="123"/>
                  <a:pt x="433" y="121"/>
                  <a:pt x="431" y="118"/>
                </a:cubicBezTo>
                <a:cubicBezTo>
                  <a:pt x="436" y="113"/>
                  <a:pt x="441" y="109"/>
                  <a:pt x="442" y="108"/>
                </a:cubicBezTo>
                <a:cubicBezTo>
                  <a:pt x="443" y="107"/>
                  <a:pt x="444" y="106"/>
                  <a:pt x="444" y="104"/>
                </a:cubicBezTo>
                <a:cubicBezTo>
                  <a:pt x="444" y="103"/>
                  <a:pt x="443" y="102"/>
                  <a:pt x="443" y="101"/>
                </a:cubicBezTo>
                <a:cubicBezTo>
                  <a:pt x="442" y="100"/>
                  <a:pt x="441" y="99"/>
                  <a:pt x="440" y="99"/>
                </a:cubicBezTo>
                <a:cubicBezTo>
                  <a:pt x="438" y="98"/>
                  <a:pt x="437" y="98"/>
                  <a:pt x="436" y="99"/>
                </a:cubicBezTo>
                <a:cubicBezTo>
                  <a:pt x="435" y="100"/>
                  <a:pt x="428" y="103"/>
                  <a:pt x="423" y="107"/>
                </a:cubicBezTo>
                <a:cubicBezTo>
                  <a:pt x="421" y="104"/>
                  <a:pt x="419" y="102"/>
                  <a:pt x="416" y="99"/>
                </a:cubicBezTo>
                <a:cubicBezTo>
                  <a:pt x="421" y="94"/>
                  <a:pt x="426" y="89"/>
                  <a:pt x="427" y="88"/>
                </a:cubicBezTo>
                <a:cubicBezTo>
                  <a:pt x="428" y="87"/>
                  <a:pt x="428" y="85"/>
                  <a:pt x="428" y="84"/>
                </a:cubicBezTo>
                <a:cubicBezTo>
                  <a:pt x="428" y="83"/>
                  <a:pt x="427" y="82"/>
                  <a:pt x="427" y="81"/>
                </a:cubicBezTo>
                <a:cubicBezTo>
                  <a:pt x="426" y="80"/>
                  <a:pt x="424" y="79"/>
                  <a:pt x="423" y="79"/>
                </a:cubicBezTo>
                <a:cubicBezTo>
                  <a:pt x="422" y="79"/>
                  <a:pt x="421" y="79"/>
                  <a:pt x="420" y="80"/>
                </a:cubicBezTo>
                <a:cubicBezTo>
                  <a:pt x="418" y="81"/>
                  <a:pt x="413" y="85"/>
                  <a:pt x="407" y="89"/>
                </a:cubicBezTo>
                <a:cubicBezTo>
                  <a:pt x="405" y="86"/>
                  <a:pt x="403" y="84"/>
                  <a:pt x="400" y="82"/>
                </a:cubicBezTo>
                <a:cubicBezTo>
                  <a:pt x="404" y="76"/>
                  <a:pt x="408" y="71"/>
                  <a:pt x="409" y="70"/>
                </a:cubicBezTo>
                <a:cubicBezTo>
                  <a:pt x="410" y="68"/>
                  <a:pt x="410" y="67"/>
                  <a:pt x="410" y="66"/>
                </a:cubicBezTo>
                <a:cubicBezTo>
                  <a:pt x="410" y="65"/>
                  <a:pt x="409" y="63"/>
                  <a:pt x="408" y="63"/>
                </a:cubicBezTo>
                <a:cubicBezTo>
                  <a:pt x="407" y="62"/>
                  <a:pt x="406" y="61"/>
                  <a:pt x="405" y="61"/>
                </a:cubicBezTo>
                <a:cubicBezTo>
                  <a:pt x="404" y="61"/>
                  <a:pt x="402" y="62"/>
                  <a:pt x="401" y="62"/>
                </a:cubicBezTo>
                <a:cubicBezTo>
                  <a:pt x="400" y="63"/>
                  <a:pt x="395" y="68"/>
                  <a:pt x="390" y="73"/>
                </a:cubicBezTo>
                <a:cubicBezTo>
                  <a:pt x="388" y="71"/>
                  <a:pt x="385" y="68"/>
                  <a:pt x="382" y="66"/>
                </a:cubicBezTo>
                <a:cubicBezTo>
                  <a:pt x="386" y="61"/>
                  <a:pt x="389" y="54"/>
                  <a:pt x="390" y="53"/>
                </a:cubicBezTo>
                <a:cubicBezTo>
                  <a:pt x="391" y="52"/>
                  <a:pt x="391" y="51"/>
                  <a:pt x="391" y="50"/>
                </a:cubicBezTo>
                <a:cubicBezTo>
                  <a:pt x="390" y="48"/>
                  <a:pt x="390" y="47"/>
                  <a:pt x="389" y="46"/>
                </a:cubicBezTo>
                <a:cubicBezTo>
                  <a:pt x="387" y="46"/>
                  <a:pt x="386" y="45"/>
                  <a:pt x="385" y="45"/>
                </a:cubicBezTo>
                <a:cubicBezTo>
                  <a:pt x="384" y="45"/>
                  <a:pt x="382" y="46"/>
                  <a:pt x="382" y="47"/>
                </a:cubicBezTo>
                <a:cubicBezTo>
                  <a:pt x="381" y="48"/>
                  <a:pt x="376" y="53"/>
                  <a:pt x="371" y="58"/>
                </a:cubicBezTo>
                <a:cubicBezTo>
                  <a:pt x="369" y="57"/>
                  <a:pt x="366" y="55"/>
                  <a:pt x="363" y="53"/>
                </a:cubicBezTo>
                <a:cubicBezTo>
                  <a:pt x="366" y="47"/>
                  <a:pt x="369" y="40"/>
                  <a:pt x="369" y="39"/>
                </a:cubicBezTo>
                <a:cubicBezTo>
                  <a:pt x="370" y="38"/>
                  <a:pt x="370" y="36"/>
                  <a:pt x="369" y="35"/>
                </a:cubicBezTo>
                <a:cubicBezTo>
                  <a:pt x="369" y="34"/>
                  <a:pt x="368" y="33"/>
                  <a:pt x="367" y="32"/>
                </a:cubicBezTo>
                <a:cubicBezTo>
                  <a:pt x="366" y="32"/>
                  <a:pt x="365" y="32"/>
                  <a:pt x="363" y="32"/>
                </a:cubicBezTo>
                <a:cubicBezTo>
                  <a:pt x="362" y="32"/>
                  <a:pt x="361" y="33"/>
                  <a:pt x="360" y="34"/>
                </a:cubicBezTo>
                <a:cubicBezTo>
                  <a:pt x="359" y="35"/>
                  <a:pt x="355" y="41"/>
                  <a:pt x="351" y="46"/>
                </a:cubicBezTo>
                <a:cubicBezTo>
                  <a:pt x="348" y="44"/>
                  <a:pt x="345" y="43"/>
                  <a:pt x="342" y="42"/>
                </a:cubicBezTo>
                <a:cubicBezTo>
                  <a:pt x="344" y="35"/>
                  <a:pt x="347" y="28"/>
                  <a:pt x="347" y="27"/>
                </a:cubicBezTo>
                <a:cubicBezTo>
                  <a:pt x="348" y="26"/>
                  <a:pt x="347" y="24"/>
                  <a:pt x="347" y="23"/>
                </a:cubicBezTo>
                <a:cubicBezTo>
                  <a:pt x="346" y="22"/>
                  <a:pt x="345" y="21"/>
                  <a:pt x="344" y="21"/>
                </a:cubicBezTo>
                <a:cubicBezTo>
                  <a:pt x="343" y="20"/>
                  <a:pt x="342" y="20"/>
                  <a:pt x="340" y="20"/>
                </a:cubicBezTo>
                <a:cubicBezTo>
                  <a:pt x="339" y="21"/>
                  <a:pt x="338" y="22"/>
                  <a:pt x="338" y="23"/>
                </a:cubicBezTo>
                <a:cubicBezTo>
                  <a:pt x="337" y="24"/>
                  <a:pt x="333" y="30"/>
                  <a:pt x="330" y="36"/>
                </a:cubicBezTo>
                <a:cubicBezTo>
                  <a:pt x="327" y="35"/>
                  <a:pt x="324" y="34"/>
                  <a:pt x="321" y="32"/>
                </a:cubicBezTo>
                <a:cubicBezTo>
                  <a:pt x="322" y="26"/>
                  <a:pt x="324" y="19"/>
                  <a:pt x="324" y="18"/>
                </a:cubicBezTo>
                <a:cubicBezTo>
                  <a:pt x="324" y="16"/>
                  <a:pt x="324" y="15"/>
                  <a:pt x="323" y="14"/>
                </a:cubicBezTo>
                <a:cubicBezTo>
                  <a:pt x="323" y="13"/>
                  <a:pt x="322" y="12"/>
                  <a:pt x="320" y="12"/>
                </a:cubicBezTo>
                <a:cubicBezTo>
                  <a:pt x="319" y="11"/>
                  <a:pt x="318" y="11"/>
                  <a:pt x="317" y="12"/>
                </a:cubicBezTo>
                <a:cubicBezTo>
                  <a:pt x="315" y="12"/>
                  <a:pt x="314" y="13"/>
                  <a:pt x="314" y="14"/>
                </a:cubicBezTo>
                <a:cubicBezTo>
                  <a:pt x="313" y="16"/>
                  <a:pt x="310" y="22"/>
                  <a:pt x="308" y="28"/>
                </a:cubicBezTo>
                <a:cubicBezTo>
                  <a:pt x="305" y="27"/>
                  <a:pt x="301" y="26"/>
                  <a:pt x="298" y="26"/>
                </a:cubicBezTo>
                <a:cubicBezTo>
                  <a:pt x="299" y="19"/>
                  <a:pt x="300" y="12"/>
                  <a:pt x="300" y="11"/>
                </a:cubicBezTo>
                <a:cubicBezTo>
                  <a:pt x="300" y="9"/>
                  <a:pt x="299" y="8"/>
                  <a:pt x="299" y="7"/>
                </a:cubicBezTo>
                <a:cubicBezTo>
                  <a:pt x="298" y="6"/>
                  <a:pt x="297" y="5"/>
                  <a:pt x="295" y="5"/>
                </a:cubicBezTo>
                <a:cubicBezTo>
                  <a:pt x="294" y="5"/>
                  <a:pt x="293" y="5"/>
                  <a:pt x="292" y="5"/>
                </a:cubicBezTo>
                <a:cubicBezTo>
                  <a:pt x="291" y="6"/>
                  <a:pt x="290" y="7"/>
                  <a:pt x="289" y="8"/>
                </a:cubicBezTo>
                <a:cubicBezTo>
                  <a:pt x="289" y="10"/>
                  <a:pt x="287" y="16"/>
                  <a:pt x="285" y="23"/>
                </a:cubicBezTo>
                <a:cubicBezTo>
                  <a:pt x="282" y="22"/>
                  <a:pt x="278" y="22"/>
                  <a:pt x="275" y="21"/>
                </a:cubicBezTo>
                <a:cubicBezTo>
                  <a:pt x="275" y="15"/>
                  <a:pt x="275" y="7"/>
                  <a:pt x="275" y="6"/>
                </a:cubicBezTo>
                <a:cubicBezTo>
                  <a:pt x="275" y="5"/>
                  <a:pt x="274" y="3"/>
                  <a:pt x="274" y="3"/>
                </a:cubicBezTo>
                <a:cubicBezTo>
                  <a:pt x="273" y="2"/>
                  <a:pt x="272" y="1"/>
                  <a:pt x="270" y="1"/>
                </a:cubicBezTo>
                <a:cubicBezTo>
                  <a:pt x="269" y="1"/>
                  <a:pt x="268" y="1"/>
                  <a:pt x="267" y="2"/>
                </a:cubicBezTo>
                <a:cubicBezTo>
                  <a:pt x="266" y="3"/>
                  <a:pt x="265" y="4"/>
                  <a:pt x="264" y="5"/>
                </a:cubicBezTo>
                <a:cubicBezTo>
                  <a:pt x="264" y="6"/>
                  <a:pt x="263" y="13"/>
                  <a:pt x="262" y="20"/>
                </a:cubicBezTo>
                <a:cubicBezTo>
                  <a:pt x="258" y="20"/>
                  <a:pt x="255" y="19"/>
                  <a:pt x="251" y="19"/>
                </a:cubicBezTo>
                <a:cubicBezTo>
                  <a:pt x="251" y="13"/>
                  <a:pt x="250" y="6"/>
                  <a:pt x="250" y="4"/>
                </a:cubicBezTo>
                <a:cubicBezTo>
                  <a:pt x="250" y="3"/>
                  <a:pt x="249" y="2"/>
                  <a:pt x="248" y="1"/>
                </a:cubicBezTo>
                <a:cubicBezTo>
                  <a:pt x="247" y="0"/>
                  <a:pt x="246" y="0"/>
                  <a:pt x="245" y="0"/>
                </a:cubicBezTo>
                <a:cubicBezTo>
                  <a:pt x="243" y="0"/>
                  <a:pt x="242" y="0"/>
                  <a:pt x="241" y="1"/>
                </a:cubicBezTo>
                <a:cubicBezTo>
                  <a:pt x="240" y="2"/>
                  <a:pt x="239" y="3"/>
                  <a:pt x="239" y="4"/>
                </a:cubicBezTo>
                <a:cubicBezTo>
                  <a:pt x="239" y="6"/>
                  <a:pt x="239" y="13"/>
                  <a:pt x="238" y="19"/>
                </a:cubicBezTo>
                <a:cubicBezTo>
                  <a:pt x="235" y="19"/>
                  <a:pt x="231" y="20"/>
                  <a:pt x="228" y="20"/>
                </a:cubicBezTo>
                <a:cubicBezTo>
                  <a:pt x="227" y="13"/>
                  <a:pt x="225" y="6"/>
                  <a:pt x="225" y="5"/>
                </a:cubicBezTo>
                <a:cubicBezTo>
                  <a:pt x="224" y="4"/>
                  <a:pt x="224" y="3"/>
                  <a:pt x="223" y="2"/>
                </a:cubicBezTo>
                <a:cubicBezTo>
                  <a:pt x="222" y="1"/>
                  <a:pt x="220" y="1"/>
                  <a:pt x="219" y="1"/>
                </a:cubicBezTo>
                <a:cubicBezTo>
                  <a:pt x="218" y="1"/>
                  <a:pt x="217" y="2"/>
                  <a:pt x="216" y="3"/>
                </a:cubicBezTo>
                <a:cubicBezTo>
                  <a:pt x="215" y="3"/>
                  <a:pt x="214" y="5"/>
                  <a:pt x="214" y="6"/>
                </a:cubicBezTo>
                <a:cubicBezTo>
                  <a:pt x="214" y="7"/>
                  <a:pt x="214" y="15"/>
                  <a:pt x="214" y="21"/>
                </a:cubicBezTo>
                <a:cubicBezTo>
                  <a:pt x="211" y="22"/>
                  <a:pt x="208" y="22"/>
                  <a:pt x="204" y="23"/>
                </a:cubicBezTo>
                <a:cubicBezTo>
                  <a:pt x="202" y="16"/>
                  <a:pt x="200" y="10"/>
                  <a:pt x="200" y="8"/>
                </a:cubicBezTo>
                <a:cubicBezTo>
                  <a:pt x="199" y="7"/>
                  <a:pt x="199" y="6"/>
                  <a:pt x="198" y="5"/>
                </a:cubicBezTo>
                <a:cubicBezTo>
                  <a:pt x="196" y="5"/>
                  <a:pt x="195" y="5"/>
                  <a:pt x="194" y="5"/>
                </a:cubicBezTo>
                <a:cubicBezTo>
                  <a:pt x="192" y="5"/>
                  <a:pt x="191" y="6"/>
                  <a:pt x="191" y="7"/>
                </a:cubicBezTo>
                <a:cubicBezTo>
                  <a:pt x="190" y="8"/>
                  <a:pt x="189" y="9"/>
                  <a:pt x="190" y="11"/>
                </a:cubicBezTo>
                <a:cubicBezTo>
                  <a:pt x="190" y="12"/>
                  <a:pt x="191" y="19"/>
                  <a:pt x="191" y="26"/>
                </a:cubicBezTo>
                <a:cubicBezTo>
                  <a:pt x="188" y="26"/>
                  <a:pt x="185" y="27"/>
                  <a:pt x="182" y="28"/>
                </a:cubicBezTo>
                <a:cubicBezTo>
                  <a:pt x="179" y="22"/>
                  <a:pt x="176" y="16"/>
                  <a:pt x="175" y="14"/>
                </a:cubicBezTo>
                <a:cubicBezTo>
                  <a:pt x="175" y="13"/>
                  <a:pt x="174" y="12"/>
                  <a:pt x="173" y="12"/>
                </a:cubicBezTo>
                <a:cubicBezTo>
                  <a:pt x="172" y="11"/>
                  <a:pt x="170" y="11"/>
                  <a:pt x="169" y="12"/>
                </a:cubicBezTo>
                <a:cubicBezTo>
                  <a:pt x="168" y="12"/>
                  <a:pt x="167" y="13"/>
                  <a:pt x="166" y="14"/>
                </a:cubicBezTo>
                <a:cubicBezTo>
                  <a:pt x="165" y="15"/>
                  <a:pt x="165" y="16"/>
                  <a:pt x="165" y="18"/>
                </a:cubicBezTo>
                <a:cubicBezTo>
                  <a:pt x="166" y="19"/>
                  <a:pt x="167" y="26"/>
                  <a:pt x="169" y="32"/>
                </a:cubicBezTo>
                <a:cubicBezTo>
                  <a:pt x="166" y="34"/>
                  <a:pt x="162" y="35"/>
                  <a:pt x="159" y="36"/>
                </a:cubicBezTo>
                <a:cubicBezTo>
                  <a:pt x="156" y="30"/>
                  <a:pt x="152" y="24"/>
                  <a:pt x="152" y="23"/>
                </a:cubicBezTo>
                <a:cubicBezTo>
                  <a:pt x="151" y="22"/>
                  <a:pt x="150" y="21"/>
                  <a:pt x="149" y="20"/>
                </a:cubicBezTo>
                <a:cubicBezTo>
                  <a:pt x="148" y="20"/>
                  <a:pt x="146" y="20"/>
                  <a:pt x="145" y="21"/>
                </a:cubicBezTo>
                <a:cubicBezTo>
                  <a:pt x="144" y="21"/>
                  <a:pt x="143" y="22"/>
                  <a:pt x="142" y="23"/>
                </a:cubicBezTo>
                <a:cubicBezTo>
                  <a:pt x="142" y="24"/>
                  <a:pt x="142" y="26"/>
                  <a:pt x="142" y="27"/>
                </a:cubicBezTo>
                <a:cubicBezTo>
                  <a:pt x="143" y="28"/>
                  <a:pt x="145" y="35"/>
                  <a:pt x="147" y="42"/>
                </a:cubicBezTo>
                <a:cubicBezTo>
                  <a:pt x="144" y="43"/>
                  <a:pt x="141" y="44"/>
                  <a:pt x="138" y="46"/>
                </a:cubicBezTo>
                <a:cubicBezTo>
                  <a:pt x="134" y="41"/>
                  <a:pt x="130" y="35"/>
                  <a:pt x="129" y="34"/>
                </a:cubicBezTo>
                <a:cubicBezTo>
                  <a:pt x="128" y="33"/>
                  <a:pt x="127" y="32"/>
                  <a:pt x="126" y="32"/>
                </a:cubicBezTo>
                <a:cubicBezTo>
                  <a:pt x="125" y="32"/>
                  <a:pt x="123" y="32"/>
                  <a:pt x="122" y="32"/>
                </a:cubicBezTo>
                <a:cubicBezTo>
                  <a:pt x="121" y="33"/>
                  <a:pt x="120" y="34"/>
                  <a:pt x="120" y="35"/>
                </a:cubicBezTo>
                <a:cubicBezTo>
                  <a:pt x="119" y="36"/>
                  <a:pt x="119" y="38"/>
                  <a:pt x="120" y="39"/>
                </a:cubicBezTo>
                <a:cubicBezTo>
                  <a:pt x="121" y="40"/>
                  <a:pt x="124" y="47"/>
                  <a:pt x="126" y="53"/>
                </a:cubicBezTo>
                <a:cubicBezTo>
                  <a:pt x="123" y="55"/>
                  <a:pt x="121" y="57"/>
                  <a:pt x="118" y="58"/>
                </a:cubicBezTo>
                <a:cubicBezTo>
                  <a:pt x="113" y="53"/>
                  <a:pt x="109" y="48"/>
                  <a:pt x="108" y="47"/>
                </a:cubicBezTo>
                <a:cubicBezTo>
                  <a:pt x="107" y="46"/>
                  <a:pt x="106" y="45"/>
                  <a:pt x="104" y="45"/>
                </a:cubicBezTo>
                <a:cubicBezTo>
                  <a:pt x="103" y="45"/>
                  <a:pt x="102" y="46"/>
                  <a:pt x="101" y="46"/>
                </a:cubicBezTo>
                <a:cubicBezTo>
                  <a:pt x="100" y="47"/>
                  <a:pt x="99" y="48"/>
                  <a:pt x="99" y="50"/>
                </a:cubicBezTo>
                <a:cubicBezTo>
                  <a:pt x="98" y="51"/>
                  <a:pt x="99" y="52"/>
                  <a:pt x="99" y="53"/>
                </a:cubicBezTo>
                <a:cubicBezTo>
                  <a:pt x="100" y="54"/>
                  <a:pt x="104" y="61"/>
                  <a:pt x="107" y="66"/>
                </a:cubicBezTo>
                <a:cubicBezTo>
                  <a:pt x="104" y="68"/>
                  <a:pt x="102" y="71"/>
                  <a:pt x="99" y="73"/>
                </a:cubicBezTo>
                <a:cubicBezTo>
                  <a:pt x="94" y="68"/>
                  <a:pt x="89" y="63"/>
                  <a:pt x="88" y="62"/>
                </a:cubicBezTo>
                <a:cubicBezTo>
                  <a:pt x="87" y="62"/>
                  <a:pt x="86" y="61"/>
                  <a:pt x="84" y="61"/>
                </a:cubicBezTo>
                <a:cubicBezTo>
                  <a:pt x="83" y="61"/>
                  <a:pt x="82" y="62"/>
                  <a:pt x="81" y="63"/>
                </a:cubicBezTo>
                <a:cubicBezTo>
                  <a:pt x="80" y="63"/>
                  <a:pt x="79" y="65"/>
                  <a:pt x="79" y="66"/>
                </a:cubicBezTo>
                <a:cubicBezTo>
                  <a:pt x="79" y="67"/>
                  <a:pt x="79" y="68"/>
                  <a:pt x="80" y="70"/>
                </a:cubicBezTo>
                <a:cubicBezTo>
                  <a:pt x="81" y="71"/>
                  <a:pt x="85" y="76"/>
                  <a:pt x="89" y="82"/>
                </a:cubicBezTo>
                <a:cubicBezTo>
                  <a:pt x="87" y="84"/>
                  <a:pt x="84" y="86"/>
                  <a:pt x="82" y="89"/>
                </a:cubicBezTo>
                <a:cubicBezTo>
                  <a:pt x="77" y="85"/>
                  <a:pt x="71" y="81"/>
                  <a:pt x="70" y="80"/>
                </a:cubicBezTo>
                <a:cubicBezTo>
                  <a:pt x="69" y="79"/>
                  <a:pt x="67" y="79"/>
                  <a:pt x="66" y="79"/>
                </a:cubicBezTo>
                <a:cubicBezTo>
                  <a:pt x="65" y="79"/>
                  <a:pt x="64" y="80"/>
                  <a:pt x="63" y="81"/>
                </a:cubicBezTo>
                <a:cubicBezTo>
                  <a:pt x="62" y="82"/>
                  <a:pt x="61" y="83"/>
                  <a:pt x="61" y="84"/>
                </a:cubicBezTo>
                <a:cubicBezTo>
                  <a:pt x="61" y="85"/>
                  <a:pt x="62" y="87"/>
                  <a:pt x="63" y="88"/>
                </a:cubicBezTo>
                <a:cubicBezTo>
                  <a:pt x="64" y="89"/>
                  <a:pt x="68" y="94"/>
                  <a:pt x="73" y="99"/>
                </a:cubicBezTo>
                <a:cubicBezTo>
                  <a:pt x="71" y="102"/>
                  <a:pt x="69" y="104"/>
                  <a:pt x="67" y="107"/>
                </a:cubicBezTo>
                <a:cubicBezTo>
                  <a:pt x="61" y="103"/>
                  <a:pt x="55" y="100"/>
                  <a:pt x="53" y="99"/>
                </a:cubicBezTo>
                <a:cubicBezTo>
                  <a:pt x="52" y="98"/>
                  <a:pt x="51" y="98"/>
                  <a:pt x="50" y="99"/>
                </a:cubicBezTo>
                <a:cubicBezTo>
                  <a:pt x="49" y="99"/>
                  <a:pt x="47" y="100"/>
                  <a:pt x="47" y="101"/>
                </a:cubicBezTo>
                <a:cubicBezTo>
                  <a:pt x="46" y="102"/>
                  <a:pt x="45" y="103"/>
                  <a:pt x="46" y="104"/>
                </a:cubicBezTo>
                <a:cubicBezTo>
                  <a:pt x="46" y="106"/>
                  <a:pt x="46" y="107"/>
                  <a:pt x="47" y="108"/>
                </a:cubicBezTo>
                <a:cubicBezTo>
                  <a:pt x="48" y="109"/>
                  <a:pt x="54" y="113"/>
                  <a:pt x="59" y="118"/>
                </a:cubicBezTo>
                <a:cubicBezTo>
                  <a:pt x="57" y="121"/>
                  <a:pt x="55" y="123"/>
                  <a:pt x="53" y="126"/>
                </a:cubicBezTo>
                <a:cubicBezTo>
                  <a:pt x="47" y="123"/>
                  <a:pt x="41" y="121"/>
                  <a:pt x="39" y="120"/>
                </a:cubicBezTo>
                <a:cubicBezTo>
                  <a:pt x="38" y="119"/>
                  <a:pt x="37" y="119"/>
                  <a:pt x="36" y="120"/>
                </a:cubicBezTo>
                <a:cubicBezTo>
                  <a:pt x="34" y="120"/>
                  <a:pt x="33" y="121"/>
                  <a:pt x="33" y="122"/>
                </a:cubicBezTo>
                <a:cubicBezTo>
                  <a:pt x="32" y="123"/>
                  <a:pt x="32" y="125"/>
                  <a:pt x="32" y="126"/>
                </a:cubicBezTo>
                <a:cubicBezTo>
                  <a:pt x="32" y="127"/>
                  <a:pt x="33" y="128"/>
                  <a:pt x="34" y="129"/>
                </a:cubicBezTo>
                <a:cubicBezTo>
                  <a:pt x="35" y="130"/>
                  <a:pt x="41" y="134"/>
                  <a:pt x="46" y="138"/>
                </a:cubicBezTo>
                <a:cubicBezTo>
                  <a:pt x="45" y="141"/>
                  <a:pt x="43" y="144"/>
                  <a:pt x="42" y="147"/>
                </a:cubicBezTo>
                <a:cubicBezTo>
                  <a:pt x="36" y="145"/>
                  <a:pt x="29" y="143"/>
                  <a:pt x="27" y="142"/>
                </a:cubicBezTo>
                <a:cubicBezTo>
                  <a:pt x="26" y="142"/>
                  <a:pt x="25" y="142"/>
                  <a:pt x="24" y="142"/>
                </a:cubicBezTo>
                <a:cubicBezTo>
                  <a:pt x="23" y="143"/>
                  <a:pt x="22" y="144"/>
                  <a:pt x="21" y="145"/>
                </a:cubicBezTo>
                <a:cubicBezTo>
                  <a:pt x="20" y="146"/>
                  <a:pt x="20" y="148"/>
                  <a:pt x="21" y="149"/>
                </a:cubicBezTo>
                <a:cubicBezTo>
                  <a:pt x="21" y="150"/>
                  <a:pt x="22" y="151"/>
                  <a:pt x="23" y="152"/>
                </a:cubicBezTo>
                <a:cubicBezTo>
                  <a:pt x="24" y="152"/>
                  <a:pt x="31" y="156"/>
                  <a:pt x="36" y="159"/>
                </a:cubicBezTo>
                <a:cubicBezTo>
                  <a:pt x="35" y="162"/>
                  <a:pt x="34" y="165"/>
                  <a:pt x="33" y="169"/>
                </a:cubicBezTo>
                <a:cubicBezTo>
                  <a:pt x="26" y="167"/>
                  <a:pt x="19" y="166"/>
                  <a:pt x="18" y="165"/>
                </a:cubicBezTo>
                <a:cubicBezTo>
                  <a:pt x="17" y="165"/>
                  <a:pt x="15" y="165"/>
                  <a:pt x="14" y="166"/>
                </a:cubicBezTo>
                <a:cubicBezTo>
                  <a:pt x="13" y="167"/>
                  <a:pt x="12" y="168"/>
                  <a:pt x="12" y="169"/>
                </a:cubicBezTo>
                <a:cubicBezTo>
                  <a:pt x="11" y="170"/>
                  <a:pt x="12" y="172"/>
                  <a:pt x="12" y="173"/>
                </a:cubicBezTo>
                <a:cubicBezTo>
                  <a:pt x="12" y="174"/>
                  <a:pt x="13" y="175"/>
                  <a:pt x="15" y="175"/>
                </a:cubicBezTo>
                <a:cubicBezTo>
                  <a:pt x="16" y="176"/>
                  <a:pt x="23" y="179"/>
                  <a:pt x="28" y="181"/>
                </a:cubicBezTo>
                <a:cubicBezTo>
                  <a:pt x="28" y="185"/>
                  <a:pt x="27" y="188"/>
                  <a:pt x="26" y="191"/>
                </a:cubicBezTo>
                <a:cubicBezTo>
                  <a:pt x="19" y="191"/>
                  <a:pt x="12" y="190"/>
                  <a:pt x="11" y="190"/>
                </a:cubicBezTo>
                <a:cubicBezTo>
                  <a:pt x="9" y="189"/>
                  <a:pt x="8" y="190"/>
                  <a:pt x="7" y="191"/>
                </a:cubicBezTo>
                <a:cubicBezTo>
                  <a:pt x="6" y="191"/>
                  <a:pt x="5" y="192"/>
                  <a:pt x="5" y="194"/>
                </a:cubicBezTo>
                <a:cubicBezTo>
                  <a:pt x="5" y="195"/>
                  <a:pt x="5" y="196"/>
                  <a:pt x="6" y="197"/>
                </a:cubicBezTo>
                <a:cubicBezTo>
                  <a:pt x="6" y="199"/>
                  <a:pt x="7" y="200"/>
                  <a:pt x="9" y="200"/>
                </a:cubicBezTo>
                <a:cubicBezTo>
                  <a:pt x="10" y="200"/>
                  <a:pt x="17" y="202"/>
                  <a:pt x="23" y="204"/>
                </a:cubicBezTo>
                <a:cubicBezTo>
                  <a:pt x="23" y="208"/>
                  <a:pt x="22" y="211"/>
                  <a:pt x="21" y="214"/>
                </a:cubicBezTo>
                <a:cubicBezTo>
                  <a:pt x="15" y="214"/>
                  <a:pt x="8" y="214"/>
                  <a:pt x="6" y="214"/>
                </a:cubicBezTo>
                <a:cubicBezTo>
                  <a:pt x="5" y="214"/>
                  <a:pt x="4" y="215"/>
                  <a:pt x="3" y="216"/>
                </a:cubicBezTo>
                <a:cubicBezTo>
                  <a:pt x="2" y="217"/>
                  <a:pt x="1" y="218"/>
                  <a:pt x="1" y="219"/>
                </a:cubicBezTo>
                <a:cubicBezTo>
                  <a:pt x="1" y="220"/>
                  <a:pt x="1" y="222"/>
                  <a:pt x="2" y="223"/>
                </a:cubicBezTo>
                <a:cubicBezTo>
                  <a:pt x="3" y="224"/>
                  <a:pt x="4" y="225"/>
                  <a:pt x="5" y="225"/>
                </a:cubicBezTo>
                <a:cubicBezTo>
                  <a:pt x="7" y="225"/>
                  <a:pt x="14" y="227"/>
                  <a:pt x="20" y="228"/>
                </a:cubicBezTo>
                <a:cubicBezTo>
                  <a:pt x="20" y="231"/>
                  <a:pt x="20" y="235"/>
                  <a:pt x="20" y="238"/>
                </a:cubicBezTo>
                <a:cubicBezTo>
                  <a:pt x="13" y="239"/>
                  <a:pt x="6" y="239"/>
                  <a:pt x="4" y="239"/>
                </a:cubicBezTo>
                <a:cubicBezTo>
                  <a:pt x="3" y="240"/>
                  <a:pt x="2" y="240"/>
                  <a:pt x="1" y="241"/>
                </a:cubicBezTo>
                <a:cubicBezTo>
                  <a:pt x="0" y="242"/>
                  <a:pt x="0" y="243"/>
                  <a:pt x="0" y="245"/>
                </a:cubicBezTo>
                <a:cubicBezTo>
                  <a:pt x="0" y="246"/>
                  <a:pt x="0" y="247"/>
                  <a:pt x="1" y="248"/>
                </a:cubicBezTo>
                <a:cubicBezTo>
                  <a:pt x="2" y="249"/>
                  <a:pt x="3" y="250"/>
                  <a:pt x="4" y="250"/>
                </a:cubicBezTo>
                <a:cubicBezTo>
                  <a:pt x="6" y="250"/>
                  <a:pt x="13" y="251"/>
                  <a:pt x="20" y="252"/>
                </a:cubicBezTo>
                <a:cubicBezTo>
                  <a:pt x="20" y="255"/>
                  <a:pt x="20" y="258"/>
                  <a:pt x="20" y="262"/>
                </a:cubicBezTo>
                <a:cubicBezTo>
                  <a:pt x="14" y="263"/>
                  <a:pt x="7" y="264"/>
                  <a:pt x="5" y="265"/>
                </a:cubicBezTo>
                <a:cubicBezTo>
                  <a:pt x="4" y="265"/>
                  <a:pt x="3" y="266"/>
                  <a:pt x="2" y="267"/>
                </a:cubicBezTo>
                <a:cubicBezTo>
                  <a:pt x="1" y="268"/>
                  <a:pt x="1" y="269"/>
                  <a:pt x="1" y="270"/>
                </a:cubicBezTo>
                <a:cubicBezTo>
                  <a:pt x="1" y="272"/>
                  <a:pt x="2" y="273"/>
                  <a:pt x="3" y="274"/>
                </a:cubicBezTo>
                <a:cubicBezTo>
                  <a:pt x="4" y="275"/>
                  <a:pt x="5" y="275"/>
                  <a:pt x="6" y="275"/>
                </a:cubicBezTo>
                <a:cubicBezTo>
                  <a:pt x="8" y="275"/>
                  <a:pt x="15" y="275"/>
                  <a:pt x="21" y="275"/>
                </a:cubicBezTo>
                <a:cubicBezTo>
                  <a:pt x="22" y="278"/>
                  <a:pt x="23" y="282"/>
                  <a:pt x="23" y="285"/>
                </a:cubicBezTo>
                <a:cubicBezTo>
                  <a:pt x="17" y="287"/>
                  <a:pt x="10" y="289"/>
                  <a:pt x="9" y="290"/>
                </a:cubicBezTo>
                <a:cubicBezTo>
                  <a:pt x="7" y="290"/>
                  <a:pt x="6" y="291"/>
                  <a:pt x="6" y="292"/>
                </a:cubicBezTo>
                <a:cubicBezTo>
                  <a:pt x="5" y="293"/>
                  <a:pt x="5" y="294"/>
                  <a:pt x="5" y="296"/>
                </a:cubicBezTo>
                <a:cubicBezTo>
                  <a:pt x="5" y="297"/>
                  <a:pt x="6" y="298"/>
                  <a:pt x="7" y="299"/>
                </a:cubicBezTo>
                <a:cubicBezTo>
                  <a:pt x="8" y="300"/>
                  <a:pt x="9" y="300"/>
                  <a:pt x="11" y="300"/>
                </a:cubicBezTo>
                <a:cubicBezTo>
                  <a:pt x="12" y="300"/>
                  <a:pt x="19" y="299"/>
                  <a:pt x="26" y="298"/>
                </a:cubicBezTo>
                <a:cubicBezTo>
                  <a:pt x="27" y="301"/>
                  <a:pt x="28" y="305"/>
                  <a:pt x="28" y="308"/>
                </a:cubicBezTo>
                <a:cubicBezTo>
                  <a:pt x="23" y="311"/>
                  <a:pt x="16" y="313"/>
                  <a:pt x="15" y="314"/>
                </a:cubicBezTo>
                <a:cubicBezTo>
                  <a:pt x="13" y="315"/>
                  <a:pt x="12" y="316"/>
                  <a:pt x="12" y="317"/>
                </a:cubicBezTo>
                <a:cubicBezTo>
                  <a:pt x="12" y="318"/>
                  <a:pt x="11" y="319"/>
                  <a:pt x="12" y="321"/>
                </a:cubicBezTo>
                <a:cubicBezTo>
                  <a:pt x="12" y="322"/>
                  <a:pt x="13" y="323"/>
                  <a:pt x="14" y="323"/>
                </a:cubicBezTo>
                <a:cubicBezTo>
                  <a:pt x="15" y="324"/>
                  <a:pt x="17" y="324"/>
                  <a:pt x="18" y="324"/>
                </a:cubicBezTo>
                <a:cubicBezTo>
                  <a:pt x="19" y="324"/>
                  <a:pt x="26" y="322"/>
                  <a:pt x="33" y="321"/>
                </a:cubicBezTo>
                <a:cubicBezTo>
                  <a:pt x="34" y="324"/>
                  <a:pt x="35" y="327"/>
                  <a:pt x="36" y="330"/>
                </a:cubicBezTo>
                <a:cubicBezTo>
                  <a:pt x="31" y="334"/>
                  <a:pt x="24" y="337"/>
                  <a:pt x="23" y="338"/>
                </a:cubicBezTo>
                <a:cubicBezTo>
                  <a:pt x="22" y="338"/>
                  <a:pt x="21" y="340"/>
                  <a:pt x="21" y="341"/>
                </a:cubicBezTo>
                <a:cubicBezTo>
                  <a:pt x="20" y="342"/>
                  <a:pt x="20" y="343"/>
                  <a:pt x="21" y="344"/>
                </a:cubicBezTo>
                <a:cubicBezTo>
                  <a:pt x="22" y="346"/>
                  <a:pt x="23" y="347"/>
                  <a:pt x="24" y="347"/>
                </a:cubicBezTo>
                <a:cubicBezTo>
                  <a:pt x="25" y="348"/>
                  <a:pt x="26" y="348"/>
                  <a:pt x="27" y="347"/>
                </a:cubicBezTo>
                <a:cubicBezTo>
                  <a:pt x="29" y="347"/>
                  <a:pt x="36" y="345"/>
                  <a:pt x="42" y="343"/>
                </a:cubicBezTo>
                <a:cubicBezTo>
                  <a:pt x="43" y="346"/>
                  <a:pt x="45" y="349"/>
                  <a:pt x="46" y="352"/>
                </a:cubicBezTo>
                <a:cubicBezTo>
                  <a:pt x="41" y="355"/>
                  <a:pt x="35" y="360"/>
                  <a:pt x="34" y="360"/>
                </a:cubicBezTo>
                <a:cubicBezTo>
                  <a:pt x="33" y="361"/>
                  <a:pt x="32" y="362"/>
                  <a:pt x="32" y="364"/>
                </a:cubicBezTo>
                <a:cubicBezTo>
                  <a:pt x="32" y="365"/>
                  <a:pt x="32" y="366"/>
                  <a:pt x="33" y="367"/>
                </a:cubicBezTo>
                <a:cubicBezTo>
                  <a:pt x="33" y="368"/>
                  <a:pt x="34" y="369"/>
                  <a:pt x="36" y="370"/>
                </a:cubicBezTo>
                <a:cubicBezTo>
                  <a:pt x="37" y="370"/>
                  <a:pt x="38" y="370"/>
                  <a:pt x="39" y="370"/>
                </a:cubicBezTo>
                <a:cubicBezTo>
                  <a:pt x="41" y="369"/>
                  <a:pt x="47" y="366"/>
                  <a:pt x="53" y="363"/>
                </a:cubicBezTo>
                <a:cubicBezTo>
                  <a:pt x="55" y="366"/>
                  <a:pt x="57" y="369"/>
                  <a:pt x="59" y="372"/>
                </a:cubicBezTo>
                <a:cubicBezTo>
                  <a:pt x="54" y="376"/>
                  <a:pt x="48" y="381"/>
                  <a:pt x="47" y="382"/>
                </a:cubicBezTo>
                <a:cubicBezTo>
                  <a:pt x="46" y="383"/>
                  <a:pt x="46" y="384"/>
                  <a:pt x="46" y="385"/>
                </a:cubicBezTo>
                <a:cubicBezTo>
                  <a:pt x="45" y="387"/>
                  <a:pt x="46" y="388"/>
                  <a:pt x="47" y="389"/>
                </a:cubicBezTo>
                <a:cubicBezTo>
                  <a:pt x="47" y="390"/>
                  <a:pt x="49" y="391"/>
                  <a:pt x="50" y="391"/>
                </a:cubicBezTo>
                <a:cubicBezTo>
                  <a:pt x="51" y="391"/>
                  <a:pt x="52" y="391"/>
                  <a:pt x="53" y="390"/>
                </a:cubicBezTo>
                <a:cubicBezTo>
                  <a:pt x="55" y="390"/>
                  <a:pt x="61" y="386"/>
                  <a:pt x="67" y="383"/>
                </a:cubicBezTo>
                <a:cubicBezTo>
                  <a:pt x="69" y="385"/>
                  <a:pt x="71" y="388"/>
                  <a:pt x="73" y="391"/>
                </a:cubicBezTo>
                <a:cubicBezTo>
                  <a:pt x="68" y="395"/>
                  <a:pt x="64" y="401"/>
                  <a:pt x="63" y="402"/>
                </a:cubicBezTo>
                <a:cubicBezTo>
                  <a:pt x="62" y="403"/>
                  <a:pt x="61" y="404"/>
                  <a:pt x="61" y="405"/>
                </a:cubicBezTo>
                <a:cubicBezTo>
                  <a:pt x="61" y="407"/>
                  <a:pt x="62" y="408"/>
                  <a:pt x="63" y="409"/>
                </a:cubicBezTo>
                <a:cubicBezTo>
                  <a:pt x="64" y="410"/>
                  <a:pt x="65" y="410"/>
                  <a:pt x="66" y="411"/>
                </a:cubicBezTo>
                <a:cubicBezTo>
                  <a:pt x="67" y="411"/>
                  <a:pt x="69" y="411"/>
                  <a:pt x="70" y="410"/>
                </a:cubicBezTo>
                <a:cubicBezTo>
                  <a:pt x="71" y="409"/>
                  <a:pt x="77" y="404"/>
                  <a:pt x="82" y="401"/>
                </a:cubicBezTo>
                <a:cubicBezTo>
                  <a:pt x="84" y="403"/>
                  <a:pt x="87" y="406"/>
                  <a:pt x="89" y="408"/>
                </a:cubicBezTo>
                <a:cubicBezTo>
                  <a:pt x="85" y="413"/>
                  <a:pt x="81" y="419"/>
                  <a:pt x="80" y="420"/>
                </a:cubicBezTo>
                <a:cubicBezTo>
                  <a:pt x="79" y="421"/>
                  <a:pt x="79" y="422"/>
                  <a:pt x="79" y="424"/>
                </a:cubicBezTo>
                <a:cubicBezTo>
                  <a:pt x="79" y="425"/>
                  <a:pt x="80" y="426"/>
                  <a:pt x="81" y="427"/>
                </a:cubicBezTo>
                <a:cubicBezTo>
                  <a:pt x="82" y="428"/>
                  <a:pt x="83" y="428"/>
                  <a:pt x="84" y="428"/>
                </a:cubicBezTo>
                <a:cubicBezTo>
                  <a:pt x="86" y="428"/>
                  <a:pt x="87" y="428"/>
                  <a:pt x="88" y="427"/>
                </a:cubicBezTo>
                <a:cubicBezTo>
                  <a:pt x="89" y="426"/>
                  <a:pt x="94" y="421"/>
                  <a:pt x="99" y="417"/>
                </a:cubicBezTo>
                <a:cubicBezTo>
                  <a:pt x="102" y="419"/>
                  <a:pt x="104" y="421"/>
                  <a:pt x="107" y="423"/>
                </a:cubicBezTo>
                <a:cubicBezTo>
                  <a:pt x="104" y="429"/>
                  <a:pt x="100" y="435"/>
                  <a:pt x="99" y="436"/>
                </a:cubicBezTo>
                <a:cubicBezTo>
                  <a:pt x="99" y="437"/>
                  <a:pt x="98" y="439"/>
                  <a:pt x="99" y="440"/>
                </a:cubicBezTo>
                <a:cubicBezTo>
                  <a:pt x="99" y="441"/>
                  <a:pt x="100" y="442"/>
                  <a:pt x="101" y="443"/>
                </a:cubicBezTo>
                <a:cubicBezTo>
                  <a:pt x="102" y="444"/>
                  <a:pt x="103" y="444"/>
                  <a:pt x="104" y="444"/>
                </a:cubicBezTo>
                <a:cubicBezTo>
                  <a:pt x="106" y="444"/>
                  <a:pt x="107" y="444"/>
                  <a:pt x="108" y="443"/>
                </a:cubicBezTo>
                <a:cubicBezTo>
                  <a:pt x="109" y="441"/>
                  <a:pt x="113" y="436"/>
                  <a:pt x="118" y="431"/>
                </a:cubicBezTo>
                <a:cubicBezTo>
                  <a:pt x="121" y="433"/>
                  <a:pt x="123" y="435"/>
                  <a:pt x="126" y="437"/>
                </a:cubicBezTo>
                <a:cubicBezTo>
                  <a:pt x="124" y="443"/>
                  <a:pt x="121" y="449"/>
                  <a:pt x="120" y="450"/>
                </a:cubicBezTo>
                <a:cubicBezTo>
                  <a:pt x="119" y="452"/>
                  <a:pt x="119" y="453"/>
                  <a:pt x="120" y="454"/>
                </a:cubicBezTo>
                <a:cubicBezTo>
                  <a:pt x="120" y="455"/>
                  <a:pt x="121" y="456"/>
                  <a:pt x="122" y="457"/>
                </a:cubicBezTo>
                <a:cubicBezTo>
                  <a:pt x="123" y="458"/>
                  <a:pt x="125" y="458"/>
                  <a:pt x="126" y="458"/>
                </a:cubicBezTo>
                <a:cubicBezTo>
                  <a:pt x="127" y="458"/>
                  <a:pt x="128" y="457"/>
                  <a:pt x="129" y="456"/>
                </a:cubicBezTo>
                <a:cubicBezTo>
                  <a:pt x="130" y="455"/>
                  <a:pt x="134" y="449"/>
                  <a:pt x="138" y="443"/>
                </a:cubicBezTo>
                <a:cubicBezTo>
                  <a:pt x="141" y="445"/>
                  <a:pt x="144" y="447"/>
                  <a:pt x="147" y="448"/>
                </a:cubicBezTo>
                <a:cubicBezTo>
                  <a:pt x="145" y="454"/>
                  <a:pt x="143" y="461"/>
                  <a:pt x="142" y="462"/>
                </a:cubicBezTo>
                <a:cubicBezTo>
                  <a:pt x="142" y="464"/>
                  <a:pt x="142" y="465"/>
                  <a:pt x="142" y="466"/>
                </a:cubicBezTo>
                <a:cubicBezTo>
                  <a:pt x="143" y="467"/>
                  <a:pt x="144" y="468"/>
                  <a:pt x="145" y="469"/>
                </a:cubicBezTo>
                <a:cubicBezTo>
                  <a:pt x="146" y="469"/>
                  <a:pt x="148" y="469"/>
                  <a:pt x="149" y="469"/>
                </a:cubicBezTo>
                <a:cubicBezTo>
                  <a:pt x="150" y="469"/>
                  <a:pt x="151" y="468"/>
                  <a:pt x="152" y="467"/>
                </a:cubicBezTo>
                <a:cubicBezTo>
                  <a:pt x="152" y="465"/>
                  <a:pt x="156" y="459"/>
                  <a:pt x="159" y="454"/>
                </a:cubicBezTo>
                <a:cubicBezTo>
                  <a:pt x="162" y="455"/>
                  <a:pt x="166" y="456"/>
                  <a:pt x="169" y="457"/>
                </a:cubicBezTo>
                <a:cubicBezTo>
                  <a:pt x="167" y="464"/>
                  <a:pt x="166" y="471"/>
                  <a:pt x="165" y="472"/>
                </a:cubicBezTo>
                <a:cubicBezTo>
                  <a:pt x="165" y="473"/>
                  <a:pt x="165" y="475"/>
                  <a:pt x="166" y="476"/>
                </a:cubicBezTo>
                <a:cubicBezTo>
                  <a:pt x="167" y="477"/>
                  <a:pt x="168" y="478"/>
                  <a:pt x="169" y="478"/>
                </a:cubicBezTo>
                <a:cubicBezTo>
                  <a:pt x="170" y="478"/>
                  <a:pt x="172" y="478"/>
                  <a:pt x="173" y="478"/>
                </a:cubicBezTo>
                <a:cubicBezTo>
                  <a:pt x="174" y="477"/>
                  <a:pt x="175" y="476"/>
                  <a:pt x="175" y="475"/>
                </a:cubicBezTo>
                <a:cubicBezTo>
                  <a:pt x="176" y="474"/>
                  <a:pt x="179" y="467"/>
                  <a:pt x="182" y="461"/>
                </a:cubicBezTo>
                <a:cubicBezTo>
                  <a:pt x="185" y="462"/>
                  <a:pt x="188" y="463"/>
                  <a:pt x="191" y="464"/>
                </a:cubicBezTo>
                <a:cubicBezTo>
                  <a:pt x="191" y="470"/>
                  <a:pt x="190" y="478"/>
                  <a:pt x="190" y="479"/>
                </a:cubicBezTo>
                <a:cubicBezTo>
                  <a:pt x="189" y="480"/>
                  <a:pt x="190" y="482"/>
                  <a:pt x="191" y="483"/>
                </a:cubicBezTo>
                <a:cubicBezTo>
                  <a:pt x="191" y="484"/>
                  <a:pt x="192" y="484"/>
                  <a:pt x="194" y="485"/>
                </a:cubicBezTo>
                <a:cubicBezTo>
                  <a:pt x="195" y="485"/>
                  <a:pt x="196" y="485"/>
                  <a:pt x="198" y="484"/>
                </a:cubicBezTo>
                <a:cubicBezTo>
                  <a:pt x="199" y="483"/>
                  <a:pt x="199" y="482"/>
                  <a:pt x="200" y="481"/>
                </a:cubicBezTo>
                <a:cubicBezTo>
                  <a:pt x="200" y="480"/>
                  <a:pt x="202" y="473"/>
                  <a:pt x="204" y="467"/>
                </a:cubicBezTo>
                <a:cubicBezTo>
                  <a:pt x="208" y="467"/>
                  <a:pt x="211" y="468"/>
                  <a:pt x="214" y="468"/>
                </a:cubicBezTo>
                <a:cubicBezTo>
                  <a:pt x="214" y="475"/>
                  <a:pt x="214" y="482"/>
                  <a:pt x="214" y="483"/>
                </a:cubicBezTo>
                <a:cubicBezTo>
                  <a:pt x="214" y="485"/>
                  <a:pt x="215" y="486"/>
                  <a:pt x="216" y="487"/>
                </a:cubicBezTo>
                <a:cubicBezTo>
                  <a:pt x="217" y="488"/>
                  <a:pt x="218" y="488"/>
                  <a:pt x="219" y="489"/>
                </a:cubicBezTo>
                <a:cubicBezTo>
                  <a:pt x="220" y="489"/>
                  <a:pt x="222" y="488"/>
                  <a:pt x="223" y="488"/>
                </a:cubicBezTo>
                <a:cubicBezTo>
                  <a:pt x="224" y="487"/>
                  <a:pt x="224" y="486"/>
                  <a:pt x="225" y="485"/>
                </a:cubicBezTo>
                <a:cubicBezTo>
                  <a:pt x="225" y="483"/>
                  <a:pt x="227" y="476"/>
                  <a:pt x="228" y="470"/>
                </a:cubicBezTo>
                <a:cubicBezTo>
                  <a:pt x="231" y="470"/>
                  <a:pt x="235" y="470"/>
                  <a:pt x="238" y="470"/>
                </a:cubicBezTo>
                <a:cubicBezTo>
                  <a:pt x="239" y="477"/>
                  <a:pt x="239" y="484"/>
                  <a:pt x="239" y="485"/>
                </a:cubicBezTo>
                <a:cubicBezTo>
                  <a:pt x="239" y="487"/>
                  <a:pt x="240" y="488"/>
                  <a:pt x="241" y="489"/>
                </a:cubicBezTo>
                <a:cubicBezTo>
                  <a:pt x="242" y="489"/>
                  <a:pt x="243" y="490"/>
                  <a:pt x="245" y="490"/>
                </a:cubicBezTo>
                <a:cubicBezTo>
                  <a:pt x="246" y="490"/>
                  <a:pt x="247" y="489"/>
                  <a:pt x="248" y="489"/>
                </a:cubicBezTo>
                <a:cubicBezTo>
                  <a:pt x="249" y="488"/>
                  <a:pt x="250" y="487"/>
                  <a:pt x="250" y="485"/>
                </a:cubicBezTo>
                <a:cubicBezTo>
                  <a:pt x="250" y="484"/>
                  <a:pt x="251" y="477"/>
                  <a:pt x="251" y="470"/>
                </a:cubicBezTo>
                <a:cubicBezTo>
                  <a:pt x="255" y="470"/>
                  <a:pt x="258" y="470"/>
                  <a:pt x="262" y="470"/>
                </a:cubicBezTo>
                <a:cubicBezTo>
                  <a:pt x="263" y="476"/>
                  <a:pt x="264" y="483"/>
                  <a:pt x="264" y="485"/>
                </a:cubicBezTo>
                <a:cubicBezTo>
                  <a:pt x="265" y="486"/>
                  <a:pt x="266" y="487"/>
                  <a:pt x="267" y="488"/>
                </a:cubicBezTo>
                <a:cubicBezTo>
                  <a:pt x="268" y="488"/>
                  <a:pt x="269" y="489"/>
                  <a:pt x="270" y="489"/>
                </a:cubicBezTo>
                <a:cubicBezTo>
                  <a:pt x="272" y="488"/>
                  <a:pt x="273" y="488"/>
                  <a:pt x="274" y="487"/>
                </a:cubicBezTo>
                <a:cubicBezTo>
                  <a:pt x="274" y="486"/>
                  <a:pt x="275" y="485"/>
                  <a:pt x="275" y="483"/>
                </a:cubicBezTo>
                <a:cubicBezTo>
                  <a:pt x="275" y="482"/>
                  <a:pt x="275" y="475"/>
                  <a:pt x="275" y="468"/>
                </a:cubicBezTo>
                <a:cubicBezTo>
                  <a:pt x="278" y="468"/>
                  <a:pt x="282" y="467"/>
                  <a:pt x="285" y="467"/>
                </a:cubicBezTo>
                <a:cubicBezTo>
                  <a:pt x="287" y="473"/>
                  <a:pt x="289" y="480"/>
                  <a:pt x="289" y="481"/>
                </a:cubicBezTo>
                <a:cubicBezTo>
                  <a:pt x="290" y="482"/>
                  <a:pt x="291" y="483"/>
                  <a:pt x="292" y="484"/>
                </a:cubicBezTo>
                <a:cubicBezTo>
                  <a:pt x="293" y="485"/>
                  <a:pt x="294" y="485"/>
                  <a:pt x="295" y="485"/>
                </a:cubicBezTo>
                <a:cubicBezTo>
                  <a:pt x="297" y="484"/>
                  <a:pt x="298" y="484"/>
                  <a:pt x="299" y="483"/>
                </a:cubicBezTo>
                <a:cubicBezTo>
                  <a:pt x="299" y="482"/>
                  <a:pt x="300" y="480"/>
                  <a:pt x="300" y="479"/>
                </a:cubicBezTo>
                <a:cubicBezTo>
                  <a:pt x="300" y="478"/>
                  <a:pt x="299" y="470"/>
                  <a:pt x="298" y="464"/>
                </a:cubicBezTo>
                <a:cubicBezTo>
                  <a:pt x="301" y="463"/>
                  <a:pt x="305" y="462"/>
                  <a:pt x="308" y="461"/>
                </a:cubicBezTo>
                <a:cubicBezTo>
                  <a:pt x="310" y="467"/>
                  <a:pt x="313" y="474"/>
                  <a:pt x="314" y="475"/>
                </a:cubicBezTo>
                <a:cubicBezTo>
                  <a:pt x="314" y="476"/>
                  <a:pt x="315" y="477"/>
                  <a:pt x="317" y="478"/>
                </a:cubicBezTo>
                <a:cubicBezTo>
                  <a:pt x="318" y="478"/>
                  <a:pt x="319" y="478"/>
                  <a:pt x="320" y="478"/>
                </a:cubicBezTo>
                <a:cubicBezTo>
                  <a:pt x="322" y="478"/>
                  <a:pt x="323" y="477"/>
                  <a:pt x="323" y="476"/>
                </a:cubicBezTo>
                <a:cubicBezTo>
                  <a:pt x="324" y="475"/>
                  <a:pt x="324" y="473"/>
                  <a:pt x="324" y="472"/>
                </a:cubicBezTo>
                <a:cubicBezTo>
                  <a:pt x="324" y="471"/>
                  <a:pt x="322" y="464"/>
                  <a:pt x="321" y="457"/>
                </a:cubicBezTo>
                <a:cubicBezTo>
                  <a:pt x="324" y="456"/>
                  <a:pt x="327" y="455"/>
                  <a:pt x="330" y="454"/>
                </a:cubicBezTo>
                <a:cubicBezTo>
                  <a:pt x="333" y="459"/>
                  <a:pt x="337" y="465"/>
                  <a:pt x="338" y="467"/>
                </a:cubicBezTo>
                <a:cubicBezTo>
                  <a:pt x="338" y="468"/>
                  <a:pt x="339" y="469"/>
                  <a:pt x="341" y="469"/>
                </a:cubicBezTo>
                <a:cubicBezTo>
                  <a:pt x="342" y="469"/>
                  <a:pt x="343" y="469"/>
                  <a:pt x="344" y="469"/>
                </a:cubicBezTo>
                <a:cubicBezTo>
                  <a:pt x="345" y="468"/>
                  <a:pt x="346" y="467"/>
                  <a:pt x="347" y="466"/>
                </a:cubicBezTo>
                <a:cubicBezTo>
                  <a:pt x="347" y="465"/>
                  <a:pt x="348" y="464"/>
                  <a:pt x="347" y="462"/>
                </a:cubicBezTo>
                <a:cubicBezTo>
                  <a:pt x="347" y="461"/>
                  <a:pt x="344" y="454"/>
                  <a:pt x="342" y="448"/>
                </a:cubicBezTo>
                <a:cubicBezTo>
                  <a:pt x="345" y="447"/>
                  <a:pt x="348" y="445"/>
                  <a:pt x="351" y="443"/>
                </a:cubicBezTo>
                <a:cubicBezTo>
                  <a:pt x="355" y="449"/>
                  <a:pt x="359" y="455"/>
                  <a:pt x="360" y="456"/>
                </a:cubicBezTo>
                <a:cubicBezTo>
                  <a:pt x="361" y="457"/>
                  <a:pt x="362" y="458"/>
                  <a:pt x="363" y="458"/>
                </a:cubicBezTo>
                <a:cubicBezTo>
                  <a:pt x="365" y="458"/>
                  <a:pt x="366" y="458"/>
                  <a:pt x="367" y="457"/>
                </a:cubicBezTo>
                <a:cubicBezTo>
                  <a:pt x="368" y="456"/>
                  <a:pt x="369" y="455"/>
                  <a:pt x="369" y="454"/>
                </a:cubicBezTo>
                <a:cubicBezTo>
                  <a:pt x="370" y="453"/>
                  <a:pt x="370" y="452"/>
                  <a:pt x="369" y="450"/>
                </a:cubicBezTo>
                <a:cubicBezTo>
                  <a:pt x="369" y="449"/>
                  <a:pt x="366" y="443"/>
                  <a:pt x="363" y="437"/>
                </a:cubicBezTo>
                <a:cubicBezTo>
                  <a:pt x="366" y="435"/>
                  <a:pt x="369" y="433"/>
                  <a:pt x="371" y="431"/>
                </a:cubicBezTo>
                <a:cubicBezTo>
                  <a:pt x="376" y="436"/>
                  <a:pt x="381" y="441"/>
                  <a:pt x="382" y="443"/>
                </a:cubicBezTo>
                <a:cubicBezTo>
                  <a:pt x="382" y="444"/>
                  <a:pt x="384" y="444"/>
                  <a:pt x="385" y="444"/>
                </a:cubicBezTo>
                <a:cubicBezTo>
                  <a:pt x="386" y="444"/>
                  <a:pt x="387" y="444"/>
                  <a:pt x="389" y="443"/>
                </a:cubicBezTo>
                <a:cubicBezTo>
                  <a:pt x="390" y="442"/>
                  <a:pt x="390" y="441"/>
                  <a:pt x="391" y="440"/>
                </a:cubicBezTo>
                <a:cubicBezTo>
                  <a:pt x="391" y="439"/>
                  <a:pt x="391" y="437"/>
                  <a:pt x="390" y="436"/>
                </a:cubicBezTo>
                <a:cubicBezTo>
                  <a:pt x="389" y="435"/>
                  <a:pt x="386" y="429"/>
                  <a:pt x="382" y="423"/>
                </a:cubicBezTo>
                <a:cubicBezTo>
                  <a:pt x="385" y="421"/>
                  <a:pt x="388" y="419"/>
                  <a:pt x="390" y="417"/>
                </a:cubicBezTo>
                <a:cubicBezTo>
                  <a:pt x="395" y="421"/>
                  <a:pt x="400" y="426"/>
                  <a:pt x="401" y="427"/>
                </a:cubicBezTo>
                <a:cubicBezTo>
                  <a:pt x="402" y="428"/>
                  <a:pt x="404" y="428"/>
                  <a:pt x="405" y="428"/>
                </a:cubicBezTo>
                <a:cubicBezTo>
                  <a:pt x="406" y="428"/>
                  <a:pt x="407" y="428"/>
                  <a:pt x="408" y="427"/>
                </a:cubicBezTo>
                <a:cubicBezTo>
                  <a:pt x="409" y="426"/>
                  <a:pt x="410" y="425"/>
                  <a:pt x="410" y="424"/>
                </a:cubicBezTo>
                <a:cubicBezTo>
                  <a:pt x="410" y="422"/>
                  <a:pt x="410" y="421"/>
                  <a:pt x="409" y="420"/>
                </a:cubicBezTo>
                <a:cubicBezTo>
                  <a:pt x="408" y="419"/>
                  <a:pt x="404" y="413"/>
                  <a:pt x="400" y="408"/>
                </a:cubicBezTo>
                <a:cubicBezTo>
                  <a:pt x="403" y="406"/>
                  <a:pt x="405" y="403"/>
                  <a:pt x="407" y="401"/>
                </a:cubicBezTo>
                <a:cubicBezTo>
                  <a:pt x="413" y="404"/>
                  <a:pt x="418" y="409"/>
                  <a:pt x="420" y="410"/>
                </a:cubicBezTo>
                <a:cubicBezTo>
                  <a:pt x="421" y="411"/>
                  <a:pt x="422" y="411"/>
                  <a:pt x="423" y="411"/>
                </a:cubicBezTo>
                <a:cubicBezTo>
                  <a:pt x="424" y="410"/>
                  <a:pt x="426" y="410"/>
                  <a:pt x="427" y="409"/>
                </a:cubicBezTo>
                <a:cubicBezTo>
                  <a:pt x="427" y="408"/>
                  <a:pt x="428" y="407"/>
                  <a:pt x="428" y="405"/>
                </a:cubicBezTo>
                <a:cubicBezTo>
                  <a:pt x="428" y="404"/>
                  <a:pt x="428" y="403"/>
                  <a:pt x="427" y="402"/>
                </a:cubicBezTo>
                <a:cubicBezTo>
                  <a:pt x="426" y="401"/>
                  <a:pt x="421" y="395"/>
                  <a:pt x="416" y="391"/>
                </a:cubicBezTo>
                <a:cubicBezTo>
                  <a:pt x="419" y="388"/>
                  <a:pt x="421" y="385"/>
                  <a:pt x="423" y="383"/>
                </a:cubicBezTo>
                <a:cubicBezTo>
                  <a:pt x="428" y="386"/>
                  <a:pt x="435" y="390"/>
                  <a:pt x="436" y="390"/>
                </a:cubicBezTo>
                <a:cubicBezTo>
                  <a:pt x="437" y="391"/>
                  <a:pt x="438" y="391"/>
                  <a:pt x="440" y="391"/>
                </a:cubicBezTo>
                <a:cubicBezTo>
                  <a:pt x="441" y="391"/>
                  <a:pt x="442" y="390"/>
                  <a:pt x="443" y="389"/>
                </a:cubicBezTo>
                <a:cubicBezTo>
                  <a:pt x="443" y="388"/>
                  <a:pt x="444" y="387"/>
                  <a:pt x="444" y="385"/>
                </a:cubicBezTo>
                <a:cubicBezTo>
                  <a:pt x="444" y="384"/>
                  <a:pt x="443" y="383"/>
                  <a:pt x="442" y="382"/>
                </a:cubicBezTo>
                <a:cubicBezTo>
                  <a:pt x="441" y="381"/>
                  <a:pt x="436" y="376"/>
                  <a:pt x="431" y="372"/>
                </a:cubicBezTo>
                <a:cubicBezTo>
                  <a:pt x="433" y="369"/>
                  <a:pt x="434" y="366"/>
                  <a:pt x="436" y="363"/>
                </a:cubicBezTo>
                <a:cubicBezTo>
                  <a:pt x="442" y="366"/>
                  <a:pt x="449" y="369"/>
                  <a:pt x="450" y="370"/>
                </a:cubicBezTo>
                <a:cubicBezTo>
                  <a:pt x="451" y="370"/>
                  <a:pt x="453" y="370"/>
                  <a:pt x="454" y="370"/>
                </a:cubicBezTo>
                <a:cubicBezTo>
                  <a:pt x="455" y="369"/>
                  <a:pt x="456" y="368"/>
                  <a:pt x="457" y="367"/>
                </a:cubicBezTo>
                <a:cubicBezTo>
                  <a:pt x="457" y="366"/>
                  <a:pt x="457" y="365"/>
                  <a:pt x="457" y="364"/>
                </a:cubicBezTo>
                <a:cubicBezTo>
                  <a:pt x="457" y="362"/>
                  <a:pt x="456" y="361"/>
                  <a:pt x="455" y="360"/>
                </a:cubicBezTo>
                <a:cubicBezTo>
                  <a:pt x="454" y="360"/>
                  <a:pt x="448" y="355"/>
                  <a:pt x="443" y="352"/>
                </a:cubicBezTo>
                <a:cubicBezTo>
                  <a:pt x="445" y="349"/>
                  <a:pt x="446" y="346"/>
                  <a:pt x="448" y="343"/>
                </a:cubicBezTo>
                <a:cubicBezTo>
                  <a:pt x="454" y="345"/>
                  <a:pt x="461" y="347"/>
                  <a:pt x="462" y="347"/>
                </a:cubicBezTo>
                <a:cubicBezTo>
                  <a:pt x="463" y="348"/>
                  <a:pt x="465" y="348"/>
                  <a:pt x="466" y="347"/>
                </a:cubicBezTo>
                <a:cubicBezTo>
                  <a:pt x="467" y="347"/>
                  <a:pt x="468" y="346"/>
                  <a:pt x="468" y="344"/>
                </a:cubicBezTo>
                <a:cubicBezTo>
                  <a:pt x="469" y="343"/>
                  <a:pt x="469" y="342"/>
                  <a:pt x="468" y="341"/>
                </a:cubicBezTo>
                <a:cubicBezTo>
                  <a:pt x="468" y="340"/>
                  <a:pt x="467" y="338"/>
                  <a:pt x="466" y="338"/>
                </a:cubicBezTo>
                <a:cubicBezTo>
                  <a:pt x="465" y="337"/>
                  <a:pt x="459" y="334"/>
                  <a:pt x="453" y="330"/>
                </a:cubicBezTo>
                <a:cubicBezTo>
                  <a:pt x="454" y="327"/>
                  <a:pt x="456" y="324"/>
                  <a:pt x="457" y="321"/>
                </a:cubicBezTo>
                <a:cubicBezTo>
                  <a:pt x="463" y="322"/>
                  <a:pt x="470" y="324"/>
                  <a:pt x="471" y="324"/>
                </a:cubicBezTo>
                <a:cubicBezTo>
                  <a:pt x="473" y="324"/>
                  <a:pt x="474" y="324"/>
                  <a:pt x="475" y="323"/>
                </a:cubicBezTo>
                <a:cubicBezTo>
                  <a:pt x="476" y="323"/>
                  <a:pt x="477" y="322"/>
                  <a:pt x="477" y="321"/>
                </a:cubicBezTo>
                <a:cubicBezTo>
                  <a:pt x="478" y="319"/>
                  <a:pt x="478" y="318"/>
                  <a:pt x="477" y="317"/>
                </a:cubicBezTo>
                <a:cubicBezTo>
                  <a:pt x="477" y="316"/>
                  <a:pt x="476" y="315"/>
                  <a:pt x="475" y="314"/>
                </a:cubicBezTo>
                <a:cubicBezTo>
                  <a:pt x="473" y="313"/>
                  <a:pt x="467" y="311"/>
                  <a:pt x="461" y="308"/>
                </a:cubicBezTo>
                <a:cubicBezTo>
                  <a:pt x="462" y="305"/>
                  <a:pt x="463" y="301"/>
                  <a:pt x="463" y="298"/>
                </a:cubicBezTo>
                <a:cubicBezTo>
                  <a:pt x="470" y="299"/>
                  <a:pt x="477" y="300"/>
                  <a:pt x="478" y="300"/>
                </a:cubicBezTo>
                <a:cubicBezTo>
                  <a:pt x="480" y="300"/>
                  <a:pt x="481" y="300"/>
                  <a:pt x="482" y="299"/>
                </a:cubicBezTo>
                <a:cubicBezTo>
                  <a:pt x="483" y="298"/>
                  <a:pt x="484" y="297"/>
                  <a:pt x="484" y="296"/>
                </a:cubicBezTo>
                <a:cubicBezTo>
                  <a:pt x="484" y="294"/>
                  <a:pt x="484" y="293"/>
                  <a:pt x="484" y="292"/>
                </a:cubicBezTo>
                <a:cubicBezTo>
                  <a:pt x="483" y="291"/>
                  <a:pt x="482" y="290"/>
                  <a:pt x="481" y="290"/>
                </a:cubicBezTo>
                <a:cubicBezTo>
                  <a:pt x="479" y="289"/>
                  <a:pt x="472" y="287"/>
                  <a:pt x="466" y="285"/>
                </a:cubicBezTo>
                <a:cubicBezTo>
                  <a:pt x="467" y="282"/>
                  <a:pt x="467" y="278"/>
                  <a:pt x="468" y="275"/>
                </a:cubicBezTo>
                <a:cubicBezTo>
                  <a:pt x="474" y="275"/>
                  <a:pt x="481" y="275"/>
                  <a:pt x="483" y="275"/>
                </a:cubicBezTo>
                <a:cubicBezTo>
                  <a:pt x="484" y="275"/>
                  <a:pt x="485" y="275"/>
                  <a:pt x="486" y="274"/>
                </a:cubicBezTo>
                <a:cubicBezTo>
                  <a:pt x="487" y="273"/>
                  <a:pt x="488" y="272"/>
                  <a:pt x="488" y="270"/>
                </a:cubicBezTo>
                <a:cubicBezTo>
                  <a:pt x="488" y="269"/>
                  <a:pt x="488" y="268"/>
                  <a:pt x="487" y="267"/>
                </a:cubicBezTo>
                <a:cubicBezTo>
                  <a:pt x="486" y="266"/>
                  <a:pt x="485" y="265"/>
                  <a:pt x="484" y="265"/>
                </a:cubicBezTo>
                <a:cubicBezTo>
                  <a:pt x="483" y="264"/>
                  <a:pt x="476" y="263"/>
                  <a:pt x="469" y="262"/>
                </a:cubicBezTo>
                <a:cubicBezTo>
                  <a:pt x="469" y="258"/>
                  <a:pt x="470" y="255"/>
                  <a:pt x="470" y="252"/>
                </a:cubicBezTo>
                <a:cubicBezTo>
                  <a:pt x="476" y="251"/>
                  <a:pt x="483" y="250"/>
                  <a:pt x="485" y="250"/>
                </a:cubicBezTo>
                <a:close/>
                <a:moveTo>
                  <a:pt x="245" y="440"/>
                </a:moveTo>
                <a:cubicBezTo>
                  <a:pt x="137" y="440"/>
                  <a:pt x="50" y="353"/>
                  <a:pt x="50" y="245"/>
                </a:cubicBezTo>
                <a:cubicBezTo>
                  <a:pt x="50" y="137"/>
                  <a:pt x="137" y="49"/>
                  <a:pt x="245" y="49"/>
                </a:cubicBezTo>
                <a:cubicBezTo>
                  <a:pt x="352" y="49"/>
                  <a:pt x="440" y="137"/>
                  <a:pt x="440" y="245"/>
                </a:cubicBezTo>
                <a:cubicBezTo>
                  <a:pt x="440" y="353"/>
                  <a:pt x="352" y="440"/>
                  <a:pt x="245" y="440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46" name="Group 45"/>
          <p:cNvGrpSpPr/>
          <p:nvPr/>
        </p:nvGrpSpPr>
        <p:grpSpPr>
          <a:xfrm>
            <a:off x="644973" y="701040"/>
            <a:ext cx="882924" cy="655224"/>
            <a:chOff x="5129089" y="3156352"/>
            <a:chExt cx="474198" cy="351905"/>
          </a:xfrm>
          <a:solidFill>
            <a:srgbClr val="45C1A4"/>
          </a:solidFill>
        </p:grpSpPr>
        <p:sp>
          <p:nvSpPr>
            <p:cNvPr id="47" name="Freeform 66"/>
            <p:cNvSpPr>
              <a:spLocks noEditPoints="1"/>
            </p:cNvSpPr>
            <p:nvPr/>
          </p:nvSpPr>
          <p:spPr bwMode="auto">
            <a:xfrm>
              <a:off x="5139073" y="3156352"/>
              <a:ext cx="459224" cy="279527"/>
            </a:xfrm>
            <a:custGeom>
              <a:avLst/>
              <a:gdLst>
                <a:gd name="T0" fmla="*/ 184 w 184"/>
                <a:gd name="T1" fmla="*/ 0 h 112"/>
                <a:gd name="T2" fmla="*/ 0 w 184"/>
                <a:gd name="T3" fmla="*/ 0 h 112"/>
                <a:gd name="T4" fmla="*/ 0 w 184"/>
                <a:gd name="T5" fmla="*/ 112 h 112"/>
                <a:gd name="T6" fmla="*/ 184 w 184"/>
                <a:gd name="T7" fmla="*/ 112 h 112"/>
                <a:gd name="T8" fmla="*/ 184 w 184"/>
                <a:gd name="T9" fmla="*/ 0 h 112"/>
                <a:gd name="T10" fmla="*/ 176 w 184"/>
                <a:gd name="T11" fmla="*/ 102 h 112"/>
                <a:gd name="T12" fmla="*/ 8 w 184"/>
                <a:gd name="T13" fmla="*/ 102 h 112"/>
                <a:gd name="T14" fmla="*/ 8 w 184"/>
                <a:gd name="T15" fmla="*/ 8 h 112"/>
                <a:gd name="T16" fmla="*/ 176 w 184"/>
                <a:gd name="T17" fmla="*/ 8 h 112"/>
                <a:gd name="T18" fmla="*/ 176 w 184"/>
                <a:gd name="T19" fmla="*/ 10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" h="112">
                  <a:moveTo>
                    <a:pt x="184" y="0"/>
                  </a:moveTo>
                  <a:lnTo>
                    <a:pt x="0" y="0"/>
                  </a:lnTo>
                  <a:lnTo>
                    <a:pt x="0" y="112"/>
                  </a:lnTo>
                  <a:lnTo>
                    <a:pt x="184" y="112"/>
                  </a:lnTo>
                  <a:lnTo>
                    <a:pt x="184" y="0"/>
                  </a:lnTo>
                  <a:close/>
                  <a:moveTo>
                    <a:pt x="176" y="102"/>
                  </a:moveTo>
                  <a:lnTo>
                    <a:pt x="8" y="102"/>
                  </a:lnTo>
                  <a:lnTo>
                    <a:pt x="8" y="8"/>
                  </a:lnTo>
                  <a:lnTo>
                    <a:pt x="176" y="8"/>
                  </a:lnTo>
                  <a:lnTo>
                    <a:pt x="176" y="10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48" name="Freeform 67"/>
            <p:cNvSpPr/>
            <p:nvPr/>
          </p:nvSpPr>
          <p:spPr bwMode="auto">
            <a:xfrm>
              <a:off x="5129089" y="3448358"/>
              <a:ext cx="474198" cy="59899"/>
            </a:xfrm>
            <a:custGeom>
              <a:avLst/>
              <a:gdLst>
                <a:gd name="T0" fmla="*/ 190 w 190"/>
                <a:gd name="T1" fmla="*/ 16 h 24"/>
                <a:gd name="T2" fmla="*/ 188 w 190"/>
                <a:gd name="T3" fmla="*/ 0 h 24"/>
                <a:gd name="T4" fmla="*/ 3 w 190"/>
                <a:gd name="T5" fmla="*/ 0 h 24"/>
                <a:gd name="T6" fmla="*/ 0 w 190"/>
                <a:gd name="T7" fmla="*/ 16 h 24"/>
                <a:gd name="T8" fmla="*/ 0 w 190"/>
                <a:gd name="T9" fmla="*/ 16 h 24"/>
                <a:gd name="T10" fmla="*/ 0 w 190"/>
                <a:gd name="T11" fmla="*/ 24 h 24"/>
                <a:gd name="T12" fmla="*/ 190 w 190"/>
                <a:gd name="T13" fmla="*/ 24 h 24"/>
                <a:gd name="T14" fmla="*/ 190 w 190"/>
                <a:gd name="T15" fmla="*/ 16 h 24"/>
                <a:gd name="T16" fmla="*/ 190 w 190"/>
                <a:gd name="T17" fmla="*/ 16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0" h="24">
                  <a:moveTo>
                    <a:pt x="190" y="16"/>
                  </a:moveTo>
                  <a:lnTo>
                    <a:pt x="188" y="0"/>
                  </a:lnTo>
                  <a:lnTo>
                    <a:pt x="3" y="0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190" y="24"/>
                  </a:lnTo>
                  <a:lnTo>
                    <a:pt x="190" y="16"/>
                  </a:lnTo>
                  <a:lnTo>
                    <a:pt x="190" y="16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15" name="Freeform 15"/>
          <p:cNvSpPr>
            <a:spLocks noEditPoints="1"/>
          </p:cNvSpPr>
          <p:nvPr/>
        </p:nvSpPr>
        <p:spPr bwMode="auto">
          <a:xfrm>
            <a:off x="2142491" y="161291"/>
            <a:ext cx="1331384" cy="1333500"/>
          </a:xfrm>
          <a:custGeom>
            <a:avLst/>
            <a:gdLst>
              <a:gd name="T0" fmla="*/ 222 w 282"/>
              <a:gd name="T1" fmla="*/ 257 h 283"/>
              <a:gd name="T2" fmla="*/ 221 w 282"/>
              <a:gd name="T3" fmla="*/ 245 h 283"/>
              <a:gd name="T4" fmla="*/ 205 w 282"/>
              <a:gd name="T5" fmla="*/ 209 h 283"/>
              <a:gd name="T6" fmla="*/ 224 w 282"/>
              <a:gd name="T7" fmla="*/ 184 h 283"/>
              <a:gd name="T8" fmla="*/ 262 w 282"/>
              <a:gd name="T9" fmla="*/ 190 h 283"/>
              <a:gd name="T10" fmla="*/ 274 w 282"/>
              <a:gd name="T11" fmla="*/ 187 h 283"/>
              <a:gd name="T12" fmla="*/ 281 w 282"/>
              <a:gd name="T13" fmla="*/ 177 h 283"/>
              <a:gd name="T14" fmla="*/ 280 w 282"/>
              <a:gd name="T15" fmla="*/ 165 h 283"/>
              <a:gd name="T16" fmla="*/ 271 w 282"/>
              <a:gd name="T17" fmla="*/ 157 h 283"/>
              <a:gd name="T18" fmla="*/ 234 w 282"/>
              <a:gd name="T19" fmla="*/ 144 h 283"/>
              <a:gd name="T20" fmla="*/ 230 w 282"/>
              <a:gd name="T21" fmla="*/ 113 h 283"/>
              <a:gd name="T22" fmla="*/ 261 w 282"/>
              <a:gd name="T23" fmla="*/ 90 h 283"/>
              <a:gd name="T24" fmla="*/ 267 w 282"/>
              <a:gd name="T25" fmla="*/ 79 h 283"/>
              <a:gd name="T26" fmla="*/ 265 w 282"/>
              <a:gd name="T27" fmla="*/ 68 h 283"/>
              <a:gd name="T28" fmla="*/ 256 w 282"/>
              <a:gd name="T29" fmla="*/ 60 h 283"/>
              <a:gd name="T30" fmla="*/ 244 w 282"/>
              <a:gd name="T31" fmla="*/ 60 h 283"/>
              <a:gd name="T32" fmla="*/ 209 w 282"/>
              <a:gd name="T33" fmla="*/ 77 h 283"/>
              <a:gd name="T34" fmla="*/ 183 w 282"/>
              <a:gd name="T35" fmla="*/ 58 h 283"/>
              <a:gd name="T36" fmla="*/ 190 w 282"/>
              <a:gd name="T37" fmla="*/ 19 h 283"/>
              <a:gd name="T38" fmla="*/ 187 w 282"/>
              <a:gd name="T39" fmla="*/ 8 h 283"/>
              <a:gd name="T40" fmla="*/ 177 w 282"/>
              <a:gd name="T41" fmla="*/ 1 h 283"/>
              <a:gd name="T42" fmla="*/ 165 w 282"/>
              <a:gd name="T43" fmla="*/ 2 h 283"/>
              <a:gd name="T44" fmla="*/ 157 w 282"/>
              <a:gd name="T45" fmla="*/ 11 h 283"/>
              <a:gd name="T46" fmla="*/ 143 w 282"/>
              <a:gd name="T47" fmla="*/ 48 h 283"/>
              <a:gd name="T48" fmla="*/ 112 w 282"/>
              <a:gd name="T49" fmla="*/ 52 h 283"/>
              <a:gd name="T50" fmla="*/ 89 w 282"/>
              <a:gd name="T51" fmla="*/ 20 h 283"/>
              <a:gd name="T52" fmla="*/ 79 w 282"/>
              <a:gd name="T53" fmla="*/ 14 h 283"/>
              <a:gd name="T54" fmla="*/ 67 w 282"/>
              <a:gd name="T55" fmla="*/ 16 h 283"/>
              <a:gd name="T56" fmla="*/ 60 w 282"/>
              <a:gd name="T57" fmla="*/ 26 h 283"/>
              <a:gd name="T58" fmla="*/ 60 w 282"/>
              <a:gd name="T59" fmla="*/ 38 h 283"/>
              <a:gd name="T60" fmla="*/ 77 w 282"/>
              <a:gd name="T61" fmla="*/ 73 h 283"/>
              <a:gd name="T62" fmla="*/ 58 w 282"/>
              <a:gd name="T63" fmla="*/ 98 h 283"/>
              <a:gd name="T64" fmla="*/ 19 w 282"/>
              <a:gd name="T65" fmla="*/ 92 h 283"/>
              <a:gd name="T66" fmla="*/ 8 w 282"/>
              <a:gd name="T67" fmla="*/ 95 h 283"/>
              <a:gd name="T68" fmla="*/ 1 w 282"/>
              <a:gd name="T69" fmla="*/ 105 h 283"/>
              <a:gd name="T70" fmla="*/ 2 w 282"/>
              <a:gd name="T71" fmla="*/ 117 h 283"/>
              <a:gd name="T72" fmla="*/ 11 w 282"/>
              <a:gd name="T73" fmla="*/ 125 h 283"/>
              <a:gd name="T74" fmla="*/ 48 w 282"/>
              <a:gd name="T75" fmla="*/ 139 h 283"/>
              <a:gd name="T76" fmla="*/ 52 w 282"/>
              <a:gd name="T77" fmla="*/ 170 h 283"/>
              <a:gd name="T78" fmla="*/ 20 w 282"/>
              <a:gd name="T79" fmla="*/ 193 h 283"/>
              <a:gd name="T80" fmla="*/ 14 w 282"/>
              <a:gd name="T81" fmla="*/ 203 h 283"/>
              <a:gd name="T82" fmla="*/ 16 w 282"/>
              <a:gd name="T83" fmla="*/ 215 h 283"/>
              <a:gd name="T84" fmla="*/ 26 w 282"/>
              <a:gd name="T85" fmla="*/ 222 h 283"/>
              <a:gd name="T86" fmla="*/ 37 w 282"/>
              <a:gd name="T87" fmla="*/ 222 h 283"/>
              <a:gd name="T88" fmla="*/ 73 w 282"/>
              <a:gd name="T89" fmla="*/ 205 h 283"/>
              <a:gd name="T90" fmla="*/ 98 w 282"/>
              <a:gd name="T91" fmla="*/ 224 h 283"/>
              <a:gd name="T92" fmla="*/ 92 w 282"/>
              <a:gd name="T93" fmla="*/ 263 h 283"/>
              <a:gd name="T94" fmla="*/ 95 w 282"/>
              <a:gd name="T95" fmla="*/ 275 h 283"/>
              <a:gd name="T96" fmla="*/ 105 w 282"/>
              <a:gd name="T97" fmla="*/ 281 h 283"/>
              <a:gd name="T98" fmla="*/ 117 w 282"/>
              <a:gd name="T99" fmla="*/ 280 h 283"/>
              <a:gd name="T100" fmla="*/ 125 w 282"/>
              <a:gd name="T101" fmla="*/ 271 h 283"/>
              <a:gd name="T102" fmla="*/ 138 w 282"/>
              <a:gd name="T103" fmla="*/ 234 h 283"/>
              <a:gd name="T104" fmla="*/ 169 w 282"/>
              <a:gd name="T105" fmla="*/ 230 h 283"/>
              <a:gd name="T106" fmla="*/ 192 w 282"/>
              <a:gd name="T107" fmla="*/ 262 h 283"/>
              <a:gd name="T108" fmla="*/ 203 w 282"/>
              <a:gd name="T109" fmla="*/ 268 h 283"/>
              <a:gd name="T110" fmla="*/ 214 w 282"/>
              <a:gd name="T111" fmla="*/ 266 h 283"/>
              <a:gd name="T112" fmla="*/ 222 w 282"/>
              <a:gd name="T113" fmla="*/ 257 h 283"/>
              <a:gd name="T114" fmla="*/ 169 w 282"/>
              <a:gd name="T115" fmla="*/ 189 h 283"/>
              <a:gd name="T116" fmla="*/ 93 w 282"/>
              <a:gd name="T117" fmla="*/ 170 h 283"/>
              <a:gd name="T118" fmla="*/ 112 w 282"/>
              <a:gd name="T119" fmla="*/ 93 h 283"/>
              <a:gd name="T120" fmla="*/ 189 w 282"/>
              <a:gd name="T121" fmla="*/ 113 h 283"/>
              <a:gd name="T122" fmla="*/ 169 w 282"/>
              <a:gd name="T123" fmla="*/ 189 h 2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282" h="283">
                <a:moveTo>
                  <a:pt x="222" y="257"/>
                </a:moveTo>
                <a:cubicBezTo>
                  <a:pt x="223" y="253"/>
                  <a:pt x="223" y="249"/>
                  <a:pt x="221" y="245"/>
                </a:cubicBezTo>
                <a:cubicBezTo>
                  <a:pt x="220" y="241"/>
                  <a:pt x="212" y="225"/>
                  <a:pt x="205" y="209"/>
                </a:cubicBezTo>
                <a:cubicBezTo>
                  <a:pt x="213" y="202"/>
                  <a:pt x="219" y="193"/>
                  <a:pt x="224" y="184"/>
                </a:cubicBezTo>
                <a:cubicBezTo>
                  <a:pt x="241" y="187"/>
                  <a:pt x="258" y="189"/>
                  <a:pt x="262" y="190"/>
                </a:cubicBezTo>
                <a:cubicBezTo>
                  <a:pt x="267" y="191"/>
                  <a:pt x="271" y="190"/>
                  <a:pt x="274" y="187"/>
                </a:cubicBezTo>
                <a:cubicBezTo>
                  <a:pt x="277" y="185"/>
                  <a:pt x="280" y="181"/>
                  <a:pt x="281" y="177"/>
                </a:cubicBezTo>
                <a:cubicBezTo>
                  <a:pt x="282" y="173"/>
                  <a:pt x="281" y="169"/>
                  <a:pt x="280" y="165"/>
                </a:cubicBezTo>
                <a:cubicBezTo>
                  <a:pt x="278" y="162"/>
                  <a:pt x="275" y="159"/>
                  <a:pt x="271" y="157"/>
                </a:cubicBezTo>
                <a:cubicBezTo>
                  <a:pt x="267" y="156"/>
                  <a:pt x="251" y="150"/>
                  <a:pt x="234" y="144"/>
                </a:cubicBezTo>
                <a:cubicBezTo>
                  <a:pt x="234" y="133"/>
                  <a:pt x="233" y="123"/>
                  <a:pt x="230" y="113"/>
                </a:cubicBezTo>
                <a:cubicBezTo>
                  <a:pt x="244" y="102"/>
                  <a:pt x="258" y="92"/>
                  <a:pt x="261" y="90"/>
                </a:cubicBezTo>
                <a:cubicBezTo>
                  <a:pt x="265" y="87"/>
                  <a:pt x="267" y="83"/>
                  <a:pt x="267" y="79"/>
                </a:cubicBezTo>
                <a:cubicBezTo>
                  <a:pt x="268" y="75"/>
                  <a:pt x="267" y="71"/>
                  <a:pt x="265" y="68"/>
                </a:cubicBezTo>
                <a:cubicBezTo>
                  <a:pt x="263" y="64"/>
                  <a:pt x="260" y="61"/>
                  <a:pt x="256" y="60"/>
                </a:cubicBezTo>
                <a:cubicBezTo>
                  <a:pt x="252" y="59"/>
                  <a:pt x="248" y="59"/>
                  <a:pt x="244" y="60"/>
                </a:cubicBezTo>
                <a:cubicBezTo>
                  <a:pt x="240" y="62"/>
                  <a:pt x="225" y="69"/>
                  <a:pt x="209" y="77"/>
                </a:cubicBezTo>
                <a:cubicBezTo>
                  <a:pt x="201" y="69"/>
                  <a:pt x="193" y="63"/>
                  <a:pt x="183" y="58"/>
                </a:cubicBezTo>
                <a:cubicBezTo>
                  <a:pt x="186" y="40"/>
                  <a:pt x="189" y="23"/>
                  <a:pt x="190" y="19"/>
                </a:cubicBezTo>
                <a:cubicBezTo>
                  <a:pt x="190" y="15"/>
                  <a:pt x="189" y="11"/>
                  <a:pt x="187" y="8"/>
                </a:cubicBezTo>
                <a:cubicBezTo>
                  <a:pt x="184" y="4"/>
                  <a:pt x="181" y="2"/>
                  <a:pt x="177" y="1"/>
                </a:cubicBezTo>
                <a:cubicBezTo>
                  <a:pt x="173" y="0"/>
                  <a:pt x="169" y="0"/>
                  <a:pt x="165" y="2"/>
                </a:cubicBezTo>
                <a:cubicBezTo>
                  <a:pt x="161" y="4"/>
                  <a:pt x="158" y="7"/>
                  <a:pt x="157" y="11"/>
                </a:cubicBezTo>
                <a:cubicBezTo>
                  <a:pt x="155" y="15"/>
                  <a:pt x="150" y="31"/>
                  <a:pt x="143" y="48"/>
                </a:cubicBezTo>
                <a:cubicBezTo>
                  <a:pt x="133" y="48"/>
                  <a:pt x="123" y="49"/>
                  <a:pt x="112" y="52"/>
                </a:cubicBezTo>
                <a:cubicBezTo>
                  <a:pt x="102" y="38"/>
                  <a:pt x="92" y="24"/>
                  <a:pt x="89" y="20"/>
                </a:cubicBezTo>
                <a:cubicBezTo>
                  <a:pt x="87" y="17"/>
                  <a:pt x="83" y="15"/>
                  <a:pt x="79" y="14"/>
                </a:cubicBezTo>
                <a:cubicBezTo>
                  <a:pt x="75" y="14"/>
                  <a:pt x="71" y="14"/>
                  <a:pt x="67" y="16"/>
                </a:cubicBezTo>
                <a:cubicBezTo>
                  <a:pt x="64" y="19"/>
                  <a:pt x="61" y="22"/>
                  <a:pt x="60" y="26"/>
                </a:cubicBezTo>
                <a:cubicBezTo>
                  <a:pt x="58" y="30"/>
                  <a:pt x="58" y="34"/>
                  <a:pt x="60" y="38"/>
                </a:cubicBezTo>
                <a:cubicBezTo>
                  <a:pt x="62" y="41"/>
                  <a:pt x="69" y="57"/>
                  <a:pt x="77" y="73"/>
                </a:cubicBezTo>
                <a:cubicBezTo>
                  <a:pt x="69" y="81"/>
                  <a:pt x="63" y="89"/>
                  <a:pt x="58" y="98"/>
                </a:cubicBezTo>
                <a:cubicBezTo>
                  <a:pt x="40" y="96"/>
                  <a:pt x="23" y="93"/>
                  <a:pt x="19" y="92"/>
                </a:cubicBezTo>
                <a:cubicBezTo>
                  <a:pt x="15" y="92"/>
                  <a:pt x="11" y="93"/>
                  <a:pt x="8" y="95"/>
                </a:cubicBezTo>
                <a:cubicBezTo>
                  <a:pt x="4" y="97"/>
                  <a:pt x="2" y="101"/>
                  <a:pt x="1" y="105"/>
                </a:cubicBezTo>
                <a:cubicBezTo>
                  <a:pt x="0" y="109"/>
                  <a:pt x="0" y="113"/>
                  <a:pt x="2" y="117"/>
                </a:cubicBezTo>
                <a:cubicBezTo>
                  <a:pt x="4" y="121"/>
                  <a:pt x="7" y="124"/>
                  <a:pt x="11" y="125"/>
                </a:cubicBezTo>
                <a:cubicBezTo>
                  <a:pt x="15" y="127"/>
                  <a:pt x="31" y="132"/>
                  <a:pt x="48" y="139"/>
                </a:cubicBezTo>
                <a:cubicBezTo>
                  <a:pt x="47" y="149"/>
                  <a:pt x="49" y="159"/>
                  <a:pt x="52" y="170"/>
                </a:cubicBezTo>
                <a:cubicBezTo>
                  <a:pt x="37" y="180"/>
                  <a:pt x="24" y="190"/>
                  <a:pt x="20" y="193"/>
                </a:cubicBezTo>
                <a:cubicBezTo>
                  <a:pt x="17" y="195"/>
                  <a:pt x="15" y="199"/>
                  <a:pt x="14" y="203"/>
                </a:cubicBezTo>
                <a:cubicBezTo>
                  <a:pt x="13" y="207"/>
                  <a:pt x="14" y="211"/>
                  <a:pt x="16" y="215"/>
                </a:cubicBezTo>
                <a:cubicBezTo>
                  <a:pt x="18" y="219"/>
                  <a:pt x="22" y="221"/>
                  <a:pt x="26" y="222"/>
                </a:cubicBezTo>
                <a:cubicBezTo>
                  <a:pt x="29" y="224"/>
                  <a:pt x="34" y="224"/>
                  <a:pt x="37" y="222"/>
                </a:cubicBezTo>
                <a:cubicBezTo>
                  <a:pt x="41" y="220"/>
                  <a:pt x="57" y="213"/>
                  <a:pt x="73" y="205"/>
                </a:cubicBezTo>
                <a:cubicBezTo>
                  <a:pt x="80" y="213"/>
                  <a:pt x="89" y="219"/>
                  <a:pt x="98" y="224"/>
                </a:cubicBezTo>
                <a:cubicBezTo>
                  <a:pt x="95" y="242"/>
                  <a:pt x="93" y="259"/>
                  <a:pt x="92" y="263"/>
                </a:cubicBezTo>
                <a:cubicBezTo>
                  <a:pt x="91" y="267"/>
                  <a:pt x="93" y="271"/>
                  <a:pt x="95" y="275"/>
                </a:cubicBezTo>
                <a:cubicBezTo>
                  <a:pt x="97" y="278"/>
                  <a:pt x="101" y="280"/>
                  <a:pt x="105" y="281"/>
                </a:cubicBezTo>
                <a:cubicBezTo>
                  <a:pt x="109" y="283"/>
                  <a:pt x="113" y="282"/>
                  <a:pt x="117" y="280"/>
                </a:cubicBezTo>
                <a:cubicBezTo>
                  <a:pt x="120" y="278"/>
                  <a:pt x="123" y="275"/>
                  <a:pt x="125" y="271"/>
                </a:cubicBezTo>
                <a:cubicBezTo>
                  <a:pt x="126" y="268"/>
                  <a:pt x="132" y="251"/>
                  <a:pt x="138" y="234"/>
                </a:cubicBezTo>
                <a:cubicBezTo>
                  <a:pt x="148" y="235"/>
                  <a:pt x="159" y="233"/>
                  <a:pt x="169" y="230"/>
                </a:cubicBezTo>
                <a:cubicBezTo>
                  <a:pt x="180" y="245"/>
                  <a:pt x="190" y="259"/>
                  <a:pt x="192" y="262"/>
                </a:cubicBezTo>
                <a:cubicBezTo>
                  <a:pt x="195" y="265"/>
                  <a:pt x="199" y="267"/>
                  <a:pt x="203" y="268"/>
                </a:cubicBezTo>
                <a:cubicBezTo>
                  <a:pt x="206" y="269"/>
                  <a:pt x="211" y="268"/>
                  <a:pt x="214" y="266"/>
                </a:cubicBezTo>
                <a:cubicBezTo>
                  <a:pt x="218" y="264"/>
                  <a:pt x="221" y="260"/>
                  <a:pt x="222" y="257"/>
                </a:cubicBezTo>
                <a:close/>
                <a:moveTo>
                  <a:pt x="169" y="189"/>
                </a:moveTo>
                <a:cubicBezTo>
                  <a:pt x="143" y="205"/>
                  <a:pt x="108" y="196"/>
                  <a:pt x="93" y="170"/>
                </a:cubicBezTo>
                <a:cubicBezTo>
                  <a:pt x="77" y="143"/>
                  <a:pt x="86" y="109"/>
                  <a:pt x="112" y="93"/>
                </a:cubicBezTo>
                <a:cubicBezTo>
                  <a:pt x="139" y="78"/>
                  <a:pt x="173" y="86"/>
                  <a:pt x="189" y="113"/>
                </a:cubicBezTo>
                <a:cubicBezTo>
                  <a:pt x="204" y="139"/>
                  <a:pt x="195" y="174"/>
                  <a:pt x="169" y="18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6" name="Group 37"/>
          <p:cNvGrpSpPr/>
          <p:nvPr/>
        </p:nvGrpSpPr>
        <p:grpSpPr>
          <a:xfrm>
            <a:off x="2629747" y="700757"/>
            <a:ext cx="358184" cy="327792"/>
            <a:chOff x="6726389" y="1486674"/>
            <a:chExt cx="411805" cy="376863"/>
          </a:xfrm>
          <a:solidFill>
            <a:srgbClr val="45C1A4"/>
          </a:solidFill>
        </p:grpSpPr>
        <p:sp>
          <p:nvSpPr>
            <p:cNvPr id="7" name="Oval 52"/>
            <p:cNvSpPr>
              <a:spLocks noChangeArrowheads="1"/>
            </p:cNvSpPr>
            <p:nvPr/>
          </p:nvSpPr>
          <p:spPr bwMode="auto">
            <a:xfrm>
              <a:off x="6773808" y="1786168"/>
              <a:ext cx="44924" cy="4242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3" name="Oval 53"/>
            <p:cNvSpPr>
              <a:spLocks noChangeArrowheads="1"/>
            </p:cNvSpPr>
            <p:nvPr/>
          </p:nvSpPr>
          <p:spPr bwMode="auto">
            <a:xfrm>
              <a:off x="6748851" y="1836083"/>
              <a:ext cx="24958" cy="274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7" name="Freeform 54"/>
            <p:cNvSpPr/>
            <p:nvPr/>
          </p:nvSpPr>
          <p:spPr bwMode="auto">
            <a:xfrm>
              <a:off x="6726389" y="1486674"/>
              <a:ext cx="411805" cy="292007"/>
            </a:xfrm>
            <a:custGeom>
              <a:avLst/>
              <a:gdLst>
                <a:gd name="T0" fmla="*/ 124 w 124"/>
                <a:gd name="T1" fmla="*/ 34 h 88"/>
                <a:gd name="T2" fmla="*/ 99 w 124"/>
                <a:gd name="T3" fmla="*/ 9 h 88"/>
                <a:gd name="T4" fmla="*/ 93 w 124"/>
                <a:gd name="T5" fmla="*/ 10 h 88"/>
                <a:gd name="T6" fmla="*/ 74 w 124"/>
                <a:gd name="T7" fmla="*/ 0 h 88"/>
                <a:gd name="T8" fmla="*/ 60 w 124"/>
                <a:gd name="T9" fmla="*/ 5 h 88"/>
                <a:gd name="T10" fmla="*/ 46 w 124"/>
                <a:gd name="T11" fmla="*/ 0 h 88"/>
                <a:gd name="T12" fmla="*/ 31 w 124"/>
                <a:gd name="T13" fmla="*/ 5 h 88"/>
                <a:gd name="T14" fmla="*/ 25 w 124"/>
                <a:gd name="T15" fmla="*/ 5 h 88"/>
                <a:gd name="T16" fmla="*/ 0 w 124"/>
                <a:gd name="T17" fmla="*/ 30 h 88"/>
                <a:gd name="T18" fmla="*/ 3 w 124"/>
                <a:gd name="T19" fmla="*/ 43 h 88"/>
                <a:gd name="T20" fmla="*/ 0 w 124"/>
                <a:gd name="T21" fmla="*/ 55 h 88"/>
                <a:gd name="T22" fmla="*/ 25 w 124"/>
                <a:gd name="T23" fmla="*/ 80 h 88"/>
                <a:gd name="T24" fmla="*/ 28 w 124"/>
                <a:gd name="T25" fmla="*/ 80 h 88"/>
                <a:gd name="T26" fmla="*/ 46 w 124"/>
                <a:gd name="T27" fmla="*/ 88 h 88"/>
                <a:gd name="T28" fmla="*/ 64 w 124"/>
                <a:gd name="T29" fmla="*/ 80 h 88"/>
                <a:gd name="T30" fmla="*/ 79 w 124"/>
                <a:gd name="T31" fmla="*/ 85 h 88"/>
                <a:gd name="T32" fmla="*/ 104 w 124"/>
                <a:gd name="T33" fmla="*/ 60 h 88"/>
                <a:gd name="T34" fmla="*/ 104 w 124"/>
                <a:gd name="T35" fmla="*/ 59 h 88"/>
                <a:gd name="T36" fmla="*/ 124 w 124"/>
                <a:gd name="T37" fmla="*/ 34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24" h="88">
                  <a:moveTo>
                    <a:pt x="124" y="34"/>
                  </a:moveTo>
                  <a:cubicBezTo>
                    <a:pt x="124" y="21"/>
                    <a:pt x="113" y="9"/>
                    <a:pt x="99" y="9"/>
                  </a:cubicBezTo>
                  <a:cubicBezTo>
                    <a:pt x="97" y="9"/>
                    <a:pt x="95" y="10"/>
                    <a:pt x="93" y="10"/>
                  </a:cubicBezTo>
                  <a:cubicBezTo>
                    <a:pt x="89" y="4"/>
                    <a:pt x="82" y="0"/>
                    <a:pt x="74" y="0"/>
                  </a:cubicBezTo>
                  <a:cubicBezTo>
                    <a:pt x="69" y="0"/>
                    <a:pt x="64" y="2"/>
                    <a:pt x="60" y="5"/>
                  </a:cubicBezTo>
                  <a:cubicBezTo>
                    <a:pt x="56" y="2"/>
                    <a:pt x="51" y="0"/>
                    <a:pt x="46" y="0"/>
                  </a:cubicBezTo>
                  <a:cubicBezTo>
                    <a:pt x="40" y="0"/>
                    <a:pt x="35" y="2"/>
                    <a:pt x="31" y="5"/>
                  </a:cubicBezTo>
                  <a:cubicBezTo>
                    <a:pt x="29" y="5"/>
                    <a:pt x="27" y="5"/>
                    <a:pt x="25" y="5"/>
                  </a:cubicBezTo>
                  <a:cubicBezTo>
                    <a:pt x="11" y="5"/>
                    <a:pt x="0" y="16"/>
                    <a:pt x="0" y="30"/>
                  </a:cubicBezTo>
                  <a:cubicBezTo>
                    <a:pt x="0" y="35"/>
                    <a:pt x="1" y="39"/>
                    <a:pt x="3" y="43"/>
                  </a:cubicBezTo>
                  <a:cubicBezTo>
                    <a:pt x="1" y="46"/>
                    <a:pt x="0" y="51"/>
                    <a:pt x="0" y="55"/>
                  </a:cubicBezTo>
                  <a:cubicBezTo>
                    <a:pt x="0" y="69"/>
                    <a:pt x="11" y="80"/>
                    <a:pt x="25" y="80"/>
                  </a:cubicBezTo>
                  <a:cubicBezTo>
                    <a:pt x="26" y="80"/>
                    <a:pt x="27" y="80"/>
                    <a:pt x="28" y="80"/>
                  </a:cubicBezTo>
                  <a:cubicBezTo>
                    <a:pt x="32" y="85"/>
                    <a:pt x="39" y="88"/>
                    <a:pt x="46" y="88"/>
                  </a:cubicBezTo>
                  <a:cubicBezTo>
                    <a:pt x="53" y="88"/>
                    <a:pt x="59" y="85"/>
                    <a:pt x="64" y="80"/>
                  </a:cubicBezTo>
                  <a:cubicBezTo>
                    <a:pt x="68" y="83"/>
                    <a:pt x="73" y="85"/>
                    <a:pt x="79" y="85"/>
                  </a:cubicBezTo>
                  <a:cubicBezTo>
                    <a:pt x="92" y="85"/>
                    <a:pt x="104" y="74"/>
                    <a:pt x="104" y="60"/>
                  </a:cubicBezTo>
                  <a:cubicBezTo>
                    <a:pt x="104" y="60"/>
                    <a:pt x="104" y="59"/>
                    <a:pt x="104" y="59"/>
                  </a:cubicBezTo>
                  <a:cubicBezTo>
                    <a:pt x="115" y="57"/>
                    <a:pt x="124" y="47"/>
                    <a:pt x="124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7" name="Freeform 6"/>
          <p:cNvSpPr>
            <a:spLocks noEditPoints="1"/>
          </p:cNvSpPr>
          <p:nvPr/>
        </p:nvSpPr>
        <p:spPr bwMode="auto">
          <a:xfrm>
            <a:off x="2047147" y="1495227"/>
            <a:ext cx="280420" cy="279400"/>
          </a:xfrm>
          <a:custGeom>
            <a:avLst/>
            <a:gdLst>
              <a:gd name="T0" fmla="*/ 121 w 123"/>
              <a:gd name="T1" fmla="*/ 60 h 123"/>
              <a:gd name="T2" fmla="*/ 122 w 123"/>
              <a:gd name="T3" fmla="*/ 51 h 123"/>
              <a:gd name="T4" fmla="*/ 118 w 123"/>
              <a:gd name="T5" fmla="*/ 43 h 123"/>
              <a:gd name="T6" fmla="*/ 111 w 123"/>
              <a:gd name="T7" fmla="*/ 41 h 123"/>
              <a:gd name="T8" fmla="*/ 114 w 123"/>
              <a:gd name="T9" fmla="*/ 30 h 123"/>
              <a:gd name="T10" fmla="*/ 109 w 123"/>
              <a:gd name="T11" fmla="*/ 23 h 123"/>
              <a:gd name="T12" fmla="*/ 98 w 123"/>
              <a:gd name="T13" fmla="*/ 22 h 123"/>
              <a:gd name="T14" fmla="*/ 98 w 123"/>
              <a:gd name="T15" fmla="*/ 14 h 123"/>
              <a:gd name="T16" fmla="*/ 92 w 123"/>
              <a:gd name="T17" fmla="*/ 8 h 123"/>
              <a:gd name="T18" fmla="*/ 84 w 123"/>
              <a:gd name="T19" fmla="*/ 6 h 123"/>
              <a:gd name="T20" fmla="*/ 77 w 123"/>
              <a:gd name="T21" fmla="*/ 10 h 123"/>
              <a:gd name="T22" fmla="*/ 71 w 123"/>
              <a:gd name="T23" fmla="*/ 1 h 123"/>
              <a:gd name="T24" fmla="*/ 63 w 123"/>
              <a:gd name="T25" fmla="*/ 0 h 123"/>
              <a:gd name="T26" fmla="*/ 55 w 123"/>
              <a:gd name="T27" fmla="*/ 8 h 123"/>
              <a:gd name="T28" fmla="*/ 49 w 123"/>
              <a:gd name="T29" fmla="*/ 3 h 123"/>
              <a:gd name="T30" fmla="*/ 40 w 123"/>
              <a:gd name="T31" fmla="*/ 4 h 123"/>
              <a:gd name="T32" fmla="*/ 33 w 123"/>
              <a:gd name="T33" fmla="*/ 9 h 123"/>
              <a:gd name="T34" fmla="*/ 32 w 123"/>
              <a:gd name="T35" fmla="*/ 17 h 123"/>
              <a:gd name="T36" fmla="*/ 21 w 123"/>
              <a:gd name="T37" fmla="*/ 16 h 123"/>
              <a:gd name="T38" fmla="*/ 15 w 123"/>
              <a:gd name="T39" fmla="*/ 21 h 123"/>
              <a:gd name="T40" fmla="*/ 16 w 123"/>
              <a:gd name="T41" fmla="*/ 32 h 123"/>
              <a:gd name="T42" fmla="*/ 8 w 123"/>
              <a:gd name="T43" fmla="*/ 34 h 123"/>
              <a:gd name="T44" fmla="*/ 3 w 123"/>
              <a:gd name="T45" fmla="*/ 41 h 123"/>
              <a:gd name="T46" fmla="*/ 3 w 123"/>
              <a:gd name="T47" fmla="*/ 49 h 123"/>
              <a:gd name="T48" fmla="*/ 8 w 123"/>
              <a:gd name="T49" fmla="*/ 55 h 123"/>
              <a:gd name="T50" fmla="*/ 0 w 123"/>
              <a:gd name="T51" fmla="*/ 63 h 123"/>
              <a:gd name="T52" fmla="*/ 1 w 123"/>
              <a:gd name="T53" fmla="*/ 71 h 123"/>
              <a:gd name="T54" fmla="*/ 10 w 123"/>
              <a:gd name="T55" fmla="*/ 78 h 123"/>
              <a:gd name="T56" fmla="*/ 6 w 123"/>
              <a:gd name="T57" fmla="*/ 84 h 123"/>
              <a:gd name="T58" fmla="*/ 8 w 123"/>
              <a:gd name="T59" fmla="*/ 93 h 123"/>
              <a:gd name="T60" fmla="*/ 14 w 123"/>
              <a:gd name="T61" fmla="*/ 99 h 123"/>
              <a:gd name="T62" fmla="*/ 22 w 123"/>
              <a:gd name="T63" fmla="*/ 98 h 123"/>
              <a:gd name="T64" fmla="*/ 23 w 123"/>
              <a:gd name="T65" fmla="*/ 110 h 123"/>
              <a:gd name="T66" fmla="*/ 30 w 123"/>
              <a:gd name="T67" fmla="*/ 114 h 123"/>
              <a:gd name="T68" fmla="*/ 40 w 123"/>
              <a:gd name="T69" fmla="*/ 111 h 123"/>
              <a:gd name="T70" fmla="*/ 43 w 123"/>
              <a:gd name="T71" fmla="*/ 119 h 123"/>
              <a:gd name="T72" fmla="*/ 51 w 123"/>
              <a:gd name="T73" fmla="*/ 123 h 123"/>
              <a:gd name="T74" fmla="*/ 59 w 123"/>
              <a:gd name="T75" fmla="*/ 122 h 123"/>
              <a:gd name="T76" fmla="*/ 64 w 123"/>
              <a:gd name="T77" fmla="*/ 115 h 123"/>
              <a:gd name="T78" fmla="*/ 73 w 123"/>
              <a:gd name="T79" fmla="*/ 122 h 123"/>
              <a:gd name="T80" fmla="*/ 81 w 123"/>
              <a:gd name="T81" fmla="*/ 120 h 123"/>
              <a:gd name="T82" fmla="*/ 86 w 123"/>
              <a:gd name="T83" fmla="*/ 110 h 123"/>
              <a:gd name="T84" fmla="*/ 93 w 123"/>
              <a:gd name="T85" fmla="*/ 113 h 123"/>
              <a:gd name="T86" fmla="*/ 101 w 123"/>
              <a:gd name="T87" fmla="*/ 109 h 123"/>
              <a:gd name="T88" fmla="*/ 106 w 123"/>
              <a:gd name="T89" fmla="*/ 102 h 123"/>
              <a:gd name="T90" fmla="*/ 104 w 123"/>
              <a:gd name="T91" fmla="*/ 94 h 123"/>
              <a:gd name="T92" fmla="*/ 115 w 123"/>
              <a:gd name="T93" fmla="*/ 91 h 123"/>
              <a:gd name="T94" fmla="*/ 118 w 123"/>
              <a:gd name="T95" fmla="*/ 84 h 123"/>
              <a:gd name="T96" fmla="*/ 114 w 123"/>
              <a:gd name="T97" fmla="*/ 74 h 123"/>
              <a:gd name="T98" fmla="*/ 121 w 123"/>
              <a:gd name="T99" fmla="*/ 70 h 123"/>
              <a:gd name="T100" fmla="*/ 61 w 123"/>
              <a:gd name="T101" fmla="*/ 111 h 123"/>
              <a:gd name="T102" fmla="*/ 45 w 123"/>
              <a:gd name="T103" fmla="*/ 108 h 123"/>
              <a:gd name="T104" fmla="*/ 31 w 123"/>
              <a:gd name="T105" fmla="*/ 100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23" h="123">
                <a:moveTo>
                  <a:pt x="121" y="64"/>
                </a:moveTo>
                <a:cubicBezTo>
                  <a:pt x="122" y="64"/>
                  <a:pt x="122" y="63"/>
                  <a:pt x="123" y="63"/>
                </a:cubicBezTo>
                <a:cubicBezTo>
                  <a:pt x="123" y="63"/>
                  <a:pt x="123" y="62"/>
                  <a:pt x="123" y="62"/>
                </a:cubicBezTo>
                <a:cubicBezTo>
                  <a:pt x="123" y="61"/>
                  <a:pt x="123" y="61"/>
                  <a:pt x="123" y="60"/>
                </a:cubicBezTo>
                <a:cubicBezTo>
                  <a:pt x="122" y="60"/>
                  <a:pt x="122" y="60"/>
                  <a:pt x="121" y="60"/>
                </a:cubicBezTo>
                <a:cubicBezTo>
                  <a:pt x="121" y="59"/>
                  <a:pt x="118" y="59"/>
                  <a:pt x="115" y="59"/>
                </a:cubicBezTo>
                <a:cubicBezTo>
                  <a:pt x="115" y="58"/>
                  <a:pt x="115" y="56"/>
                  <a:pt x="115" y="55"/>
                </a:cubicBezTo>
                <a:cubicBezTo>
                  <a:pt x="117" y="54"/>
                  <a:pt x="120" y="54"/>
                  <a:pt x="121" y="53"/>
                </a:cubicBezTo>
                <a:cubicBezTo>
                  <a:pt x="121" y="53"/>
                  <a:pt x="122" y="53"/>
                  <a:pt x="122" y="53"/>
                </a:cubicBezTo>
                <a:cubicBezTo>
                  <a:pt x="122" y="52"/>
                  <a:pt x="122" y="51"/>
                  <a:pt x="122" y="51"/>
                </a:cubicBezTo>
                <a:cubicBezTo>
                  <a:pt x="122" y="50"/>
                  <a:pt x="122" y="50"/>
                  <a:pt x="121" y="50"/>
                </a:cubicBezTo>
                <a:cubicBezTo>
                  <a:pt x="121" y="49"/>
                  <a:pt x="121" y="49"/>
                  <a:pt x="120" y="49"/>
                </a:cubicBezTo>
                <a:cubicBezTo>
                  <a:pt x="119" y="49"/>
                  <a:pt x="116" y="50"/>
                  <a:pt x="114" y="50"/>
                </a:cubicBezTo>
                <a:cubicBezTo>
                  <a:pt x="113" y="48"/>
                  <a:pt x="113" y="47"/>
                  <a:pt x="113" y="46"/>
                </a:cubicBezTo>
                <a:cubicBezTo>
                  <a:pt x="115" y="45"/>
                  <a:pt x="118" y="43"/>
                  <a:pt x="118" y="43"/>
                </a:cubicBezTo>
                <a:cubicBezTo>
                  <a:pt x="119" y="43"/>
                  <a:pt x="119" y="43"/>
                  <a:pt x="119" y="42"/>
                </a:cubicBezTo>
                <a:cubicBezTo>
                  <a:pt x="120" y="42"/>
                  <a:pt x="120" y="41"/>
                  <a:pt x="119" y="41"/>
                </a:cubicBezTo>
                <a:cubicBezTo>
                  <a:pt x="119" y="40"/>
                  <a:pt x="119" y="40"/>
                  <a:pt x="118" y="39"/>
                </a:cubicBezTo>
                <a:cubicBezTo>
                  <a:pt x="118" y="39"/>
                  <a:pt x="117" y="39"/>
                  <a:pt x="117" y="39"/>
                </a:cubicBezTo>
                <a:cubicBezTo>
                  <a:pt x="116" y="39"/>
                  <a:pt x="113" y="40"/>
                  <a:pt x="111" y="41"/>
                </a:cubicBezTo>
                <a:cubicBezTo>
                  <a:pt x="110" y="40"/>
                  <a:pt x="110" y="38"/>
                  <a:pt x="109" y="37"/>
                </a:cubicBezTo>
                <a:cubicBezTo>
                  <a:pt x="111" y="36"/>
                  <a:pt x="114" y="34"/>
                  <a:pt x="114" y="34"/>
                </a:cubicBezTo>
                <a:cubicBezTo>
                  <a:pt x="115" y="33"/>
                  <a:pt x="115" y="33"/>
                  <a:pt x="115" y="32"/>
                </a:cubicBezTo>
                <a:cubicBezTo>
                  <a:pt x="115" y="32"/>
                  <a:pt x="115" y="31"/>
                  <a:pt x="115" y="31"/>
                </a:cubicBezTo>
                <a:cubicBezTo>
                  <a:pt x="115" y="30"/>
                  <a:pt x="114" y="30"/>
                  <a:pt x="114" y="30"/>
                </a:cubicBezTo>
                <a:cubicBezTo>
                  <a:pt x="113" y="30"/>
                  <a:pt x="113" y="30"/>
                  <a:pt x="112" y="30"/>
                </a:cubicBezTo>
                <a:cubicBezTo>
                  <a:pt x="112" y="30"/>
                  <a:pt x="109" y="31"/>
                  <a:pt x="106" y="32"/>
                </a:cubicBezTo>
                <a:cubicBezTo>
                  <a:pt x="106" y="31"/>
                  <a:pt x="105" y="30"/>
                  <a:pt x="104" y="29"/>
                </a:cubicBezTo>
                <a:cubicBezTo>
                  <a:pt x="106" y="27"/>
                  <a:pt x="108" y="25"/>
                  <a:pt x="109" y="25"/>
                </a:cubicBezTo>
                <a:cubicBezTo>
                  <a:pt x="109" y="24"/>
                  <a:pt x="109" y="24"/>
                  <a:pt x="109" y="23"/>
                </a:cubicBezTo>
                <a:cubicBezTo>
                  <a:pt x="109" y="23"/>
                  <a:pt x="109" y="22"/>
                  <a:pt x="109" y="22"/>
                </a:cubicBezTo>
                <a:cubicBezTo>
                  <a:pt x="108" y="22"/>
                  <a:pt x="108" y="21"/>
                  <a:pt x="107" y="21"/>
                </a:cubicBezTo>
                <a:cubicBezTo>
                  <a:pt x="107" y="21"/>
                  <a:pt x="106" y="21"/>
                  <a:pt x="106" y="22"/>
                </a:cubicBezTo>
                <a:cubicBezTo>
                  <a:pt x="105" y="22"/>
                  <a:pt x="103" y="24"/>
                  <a:pt x="101" y="25"/>
                </a:cubicBezTo>
                <a:cubicBezTo>
                  <a:pt x="100" y="24"/>
                  <a:pt x="99" y="23"/>
                  <a:pt x="98" y="22"/>
                </a:cubicBezTo>
                <a:cubicBezTo>
                  <a:pt x="99" y="20"/>
                  <a:pt x="101" y="18"/>
                  <a:pt x="102" y="17"/>
                </a:cubicBezTo>
                <a:cubicBezTo>
                  <a:pt x="102" y="17"/>
                  <a:pt x="102" y="16"/>
                  <a:pt x="102" y="16"/>
                </a:cubicBezTo>
                <a:cubicBezTo>
                  <a:pt x="102" y="15"/>
                  <a:pt x="101" y="15"/>
                  <a:pt x="101" y="14"/>
                </a:cubicBezTo>
                <a:cubicBezTo>
                  <a:pt x="101" y="14"/>
                  <a:pt x="100" y="14"/>
                  <a:pt x="100" y="14"/>
                </a:cubicBezTo>
                <a:cubicBezTo>
                  <a:pt x="99" y="14"/>
                  <a:pt x="99" y="14"/>
                  <a:pt x="98" y="14"/>
                </a:cubicBezTo>
                <a:cubicBezTo>
                  <a:pt x="98" y="15"/>
                  <a:pt x="96" y="17"/>
                  <a:pt x="94" y="19"/>
                </a:cubicBezTo>
                <a:cubicBezTo>
                  <a:pt x="93" y="18"/>
                  <a:pt x="92" y="17"/>
                  <a:pt x="91" y="17"/>
                </a:cubicBezTo>
                <a:cubicBezTo>
                  <a:pt x="92" y="14"/>
                  <a:pt x="93" y="11"/>
                  <a:pt x="93" y="11"/>
                </a:cubicBezTo>
                <a:cubicBezTo>
                  <a:pt x="93" y="10"/>
                  <a:pt x="93" y="10"/>
                  <a:pt x="93" y="9"/>
                </a:cubicBezTo>
                <a:cubicBezTo>
                  <a:pt x="93" y="9"/>
                  <a:pt x="93" y="8"/>
                  <a:pt x="92" y="8"/>
                </a:cubicBezTo>
                <a:cubicBezTo>
                  <a:pt x="92" y="8"/>
                  <a:pt x="91" y="8"/>
                  <a:pt x="91" y="8"/>
                </a:cubicBezTo>
                <a:cubicBezTo>
                  <a:pt x="90" y="8"/>
                  <a:pt x="90" y="8"/>
                  <a:pt x="90" y="9"/>
                </a:cubicBezTo>
                <a:cubicBezTo>
                  <a:pt x="89" y="9"/>
                  <a:pt x="87" y="12"/>
                  <a:pt x="86" y="14"/>
                </a:cubicBezTo>
                <a:cubicBezTo>
                  <a:pt x="85" y="13"/>
                  <a:pt x="83" y="13"/>
                  <a:pt x="82" y="12"/>
                </a:cubicBezTo>
                <a:cubicBezTo>
                  <a:pt x="83" y="10"/>
                  <a:pt x="84" y="7"/>
                  <a:pt x="84" y="6"/>
                </a:cubicBezTo>
                <a:cubicBezTo>
                  <a:pt x="84" y="6"/>
                  <a:pt x="84" y="5"/>
                  <a:pt x="84" y="5"/>
                </a:cubicBezTo>
                <a:cubicBezTo>
                  <a:pt x="83" y="4"/>
                  <a:pt x="83" y="4"/>
                  <a:pt x="83" y="4"/>
                </a:cubicBezTo>
                <a:cubicBezTo>
                  <a:pt x="82" y="3"/>
                  <a:pt x="81" y="3"/>
                  <a:pt x="81" y="4"/>
                </a:cubicBezTo>
                <a:cubicBezTo>
                  <a:pt x="81" y="4"/>
                  <a:pt x="80" y="4"/>
                  <a:pt x="80" y="5"/>
                </a:cubicBezTo>
                <a:cubicBezTo>
                  <a:pt x="80" y="5"/>
                  <a:pt x="78" y="8"/>
                  <a:pt x="77" y="10"/>
                </a:cubicBezTo>
                <a:cubicBezTo>
                  <a:pt x="76" y="10"/>
                  <a:pt x="75" y="10"/>
                  <a:pt x="73" y="9"/>
                </a:cubicBezTo>
                <a:cubicBezTo>
                  <a:pt x="74" y="7"/>
                  <a:pt x="74" y="4"/>
                  <a:pt x="74" y="3"/>
                </a:cubicBezTo>
                <a:cubicBezTo>
                  <a:pt x="74" y="3"/>
                  <a:pt x="74" y="2"/>
                  <a:pt x="73" y="2"/>
                </a:cubicBezTo>
                <a:cubicBezTo>
                  <a:pt x="73" y="1"/>
                  <a:pt x="73" y="1"/>
                  <a:pt x="72" y="1"/>
                </a:cubicBezTo>
                <a:cubicBezTo>
                  <a:pt x="72" y="1"/>
                  <a:pt x="71" y="1"/>
                  <a:pt x="71" y="1"/>
                </a:cubicBezTo>
                <a:cubicBezTo>
                  <a:pt x="70" y="1"/>
                  <a:pt x="70" y="2"/>
                  <a:pt x="70" y="2"/>
                </a:cubicBezTo>
                <a:cubicBezTo>
                  <a:pt x="70" y="3"/>
                  <a:pt x="69" y="6"/>
                  <a:pt x="68" y="8"/>
                </a:cubicBezTo>
                <a:cubicBezTo>
                  <a:pt x="67" y="8"/>
                  <a:pt x="65" y="8"/>
                  <a:pt x="64" y="8"/>
                </a:cubicBezTo>
                <a:cubicBezTo>
                  <a:pt x="64" y="5"/>
                  <a:pt x="64" y="2"/>
                  <a:pt x="64" y="2"/>
                </a:cubicBezTo>
                <a:cubicBezTo>
                  <a:pt x="63" y="1"/>
                  <a:pt x="63" y="1"/>
                  <a:pt x="63" y="0"/>
                </a:cubicBezTo>
                <a:cubicBezTo>
                  <a:pt x="62" y="0"/>
                  <a:pt x="62" y="0"/>
                  <a:pt x="61" y="0"/>
                </a:cubicBezTo>
                <a:cubicBezTo>
                  <a:pt x="61" y="0"/>
                  <a:pt x="60" y="0"/>
                  <a:pt x="60" y="0"/>
                </a:cubicBezTo>
                <a:cubicBezTo>
                  <a:pt x="60" y="1"/>
                  <a:pt x="59" y="1"/>
                  <a:pt x="59" y="2"/>
                </a:cubicBezTo>
                <a:cubicBezTo>
                  <a:pt x="59" y="2"/>
                  <a:pt x="59" y="5"/>
                  <a:pt x="59" y="8"/>
                </a:cubicBezTo>
                <a:cubicBezTo>
                  <a:pt x="57" y="8"/>
                  <a:pt x="56" y="8"/>
                  <a:pt x="55" y="8"/>
                </a:cubicBezTo>
                <a:cubicBezTo>
                  <a:pt x="54" y="6"/>
                  <a:pt x="53" y="3"/>
                  <a:pt x="53" y="2"/>
                </a:cubicBezTo>
                <a:cubicBezTo>
                  <a:pt x="53" y="2"/>
                  <a:pt x="53" y="1"/>
                  <a:pt x="52" y="1"/>
                </a:cubicBezTo>
                <a:cubicBezTo>
                  <a:pt x="52" y="1"/>
                  <a:pt x="51" y="1"/>
                  <a:pt x="51" y="1"/>
                </a:cubicBezTo>
                <a:cubicBezTo>
                  <a:pt x="50" y="1"/>
                  <a:pt x="50" y="1"/>
                  <a:pt x="49" y="2"/>
                </a:cubicBezTo>
                <a:cubicBezTo>
                  <a:pt x="49" y="2"/>
                  <a:pt x="49" y="3"/>
                  <a:pt x="49" y="3"/>
                </a:cubicBezTo>
                <a:cubicBezTo>
                  <a:pt x="49" y="4"/>
                  <a:pt x="49" y="7"/>
                  <a:pt x="49" y="9"/>
                </a:cubicBezTo>
                <a:cubicBezTo>
                  <a:pt x="48" y="10"/>
                  <a:pt x="47" y="10"/>
                  <a:pt x="46" y="10"/>
                </a:cubicBezTo>
                <a:cubicBezTo>
                  <a:pt x="44" y="8"/>
                  <a:pt x="43" y="5"/>
                  <a:pt x="43" y="5"/>
                </a:cubicBezTo>
                <a:cubicBezTo>
                  <a:pt x="43" y="4"/>
                  <a:pt x="42" y="4"/>
                  <a:pt x="42" y="4"/>
                </a:cubicBezTo>
                <a:cubicBezTo>
                  <a:pt x="41" y="3"/>
                  <a:pt x="41" y="3"/>
                  <a:pt x="40" y="4"/>
                </a:cubicBezTo>
                <a:cubicBezTo>
                  <a:pt x="40" y="4"/>
                  <a:pt x="39" y="4"/>
                  <a:pt x="39" y="5"/>
                </a:cubicBezTo>
                <a:cubicBezTo>
                  <a:pt x="39" y="5"/>
                  <a:pt x="39" y="6"/>
                  <a:pt x="39" y="6"/>
                </a:cubicBezTo>
                <a:cubicBezTo>
                  <a:pt x="39" y="7"/>
                  <a:pt x="40" y="10"/>
                  <a:pt x="40" y="12"/>
                </a:cubicBezTo>
                <a:cubicBezTo>
                  <a:pt x="39" y="13"/>
                  <a:pt x="38" y="13"/>
                  <a:pt x="37" y="14"/>
                </a:cubicBezTo>
                <a:cubicBezTo>
                  <a:pt x="35" y="12"/>
                  <a:pt x="34" y="9"/>
                  <a:pt x="33" y="9"/>
                </a:cubicBezTo>
                <a:cubicBezTo>
                  <a:pt x="33" y="8"/>
                  <a:pt x="32" y="8"/>
                  <a:pt x="32" y="8"/>
                </a:cubicBezTo>
                <a:cubicBezTo>
                  <a:pt x="32" y="8"/>
                  <a:pt x="31" y="8"/>
                  <a:pt x="31" y="8"/>
                </a:cubicBezTo>
                <a:cubicBezTo>
                  <a:pt x="30" y="8"/>
                  <a:pt x="30" y="9"/>
                  <a:pt x="30" y="9"/>
                </a:cubicBezTo>
                <a:cubicBezTo>
                  <a:pt x="29" y="10"/>
                  <a:pt x="29" y="10"/>
                  <a:pt x="30" y="11"/>
                </a:cubicBezTo>
                <a:cubicBezTo>
                  <a:pt x="30" y="11"/>
                  <a:pt x="31" y="14"/>
                  <a:pt x="32" y="17"/>
                </a:cubicBezTo>
                <a:cubicBezTo>
                  <a:pt x="31" y="17"/>
                  <a:pt x="30" y="18"/>
                  <a:pt x="29" y="19"/>
                </a:cubicBezTo>
                <a:cubicBezTo>
                  <a:pt x="27" y="17"/>
                  <a:pt x="25" y="15"/>
                  <a:pt x="25" y="14"/>
                </a:cubicBezTo>
                <a:cubicBezTo>
                  <a:pt x="24" y="14"/>
                  <a:pt x="24" y="14"/>
                  <a:pt x="23" y="14"/>
                </a:cubicBezTo>
                <a:cubicBezTo>
                  <a:pt x="23" y="14"/>
                  <a:pt x="22" y="14"/>
                  <a:pt x="22" y="14"/>
                </a:cubicBezTo>
                <a:cubicBezTo>
                  <a:pt x="21" y="15"/>
                  <a:pt x="21" y="15"/>
                  <a:pt x="21" y="16"/>
                </a:cubicBezTo>
                <a:cubicBezTo>
                  <a:pt x="21" y="16"/>
                  <a:pt x="21" y="17"/>
                  <a:pt x="21" y="17"/>
                </a:cubicBezTo>
                <a:cubicBezTo>
                  <a:pt x="22" y="18"/>
                  <a:pt x="23" y="20"/>
                  <a:pt x="25" y="22"/>
                </a:cubicBezTo>
                <a:cubicBezTo>
                  <a:pt x="24" y="23"/>
                  <a:pt x="23" y="24"/>
                  <a:pt x="22" y="25"/>
                </a:cubicBezTo>
                <a:cubicBezTo>
                  <a:pt x="20" y="24"/>
                  <a:pt x="17" y="22"/>
                  <a:pt x="17" y="22"/>
                </a:cubicBezTo>
                <a:cubicBezTo>
                  <a:pt x="16" y="21"/>
                  <a:pt x="16" y="21"/>
                  <a:pt x="15" y="21"/>
                </a:cubicBezTo>
                <a:cubicBezTo>
                  <a:pt x="15" y="21"/>
                  <a:pt x="15" y="22"/>
                  <a:pt x="14" y="22"/>
                </a:cubicBezTo>
                <a:cubicBezTo>
                  <a:pt x="14" y="22"/>
                  <a:pt x="14" y="23"/>
                  <a:pt x="14" y="23"/>
                </a:cubicBezTo>
                <a:cubicBezTo>
                  <a:pt x="14" y="24"/>
                  <a:pt x="14" y="24"/>
                  <a:pt x="14" y="25"/>
                </a:cubicBezTo>
                <a:cubicBezTo>
                  <a:pt x="15" y="25"/>
                  <a:pt x="17" y="27"/>
                  <a:pt x="19" y="29"/>
                </a:cubicBezTo>
                <a:cubicBezTo>
                  <a:pt x="18" y="30"/>
                  <a:pt x="17" y="31"/>
                  <a:pt x="16" y="32"/>
                </a:cubicBezTo>
                <a:cubicBezTo>
                  <a:pt x="14" y="31"/>
                  <a:pt x="11" y="30"/>
                  <a:pt x="11" y="30"/>
                </a:cubicBezTo>
                <a:cubicBezTo>
                  <a:pt x="10" y="30"/>
                  <a:pt x="10" y="30"/>
                  <a:pt x="9" y="30"/>
                </a:cubicBezTo>
                <a:cubicBezTo>
                  <a:pt x="9" y="30"/>
                  <a:pt x="8" y="30"/>
                  <a:pt x="8" y="31"/>
                </a:cubicBezTo>
                <a:cubicBezTo>
                  <a:pt x="8" y="31"/>
                  <a:pt x="8" y="32"/>
                  <a:pt x="8" y="32"/>
                </a:cubicBezTo>
                <a:cubicBezTo>
                  <a:pt x="8" y="33"/>
                  <a:pt x="8" y="33"/>
                  <a:pt x="8" y="34"/>
                </a:cubicBezTo>
                <a:cubicBezTo>
                  <a:pt x="9" y="34"/>
                  <a:pt x="11" y="36"/>
                  <a:pt x="14" y="37"/>
                </a:cubicBezTo>
                <a:cubicBezTo>
                  <a:pt x="13" y="38"/>
                  <a:pt x="12" y="40"/>
                  <a:pt x="12" y="41"/>
                </a:cubicBezTo>
                <a:cubicBezTo>
                  <a:pt x="9" y="40"/>
                  <a:pt x="7" y="39"/>
                  <a:pt x="6" y="39"/>
                </a:cubicBezTo>
                <a:cubicBezTo>
                  <a:pt x="5" y="39"/>
                  <a:pt x="5" y="39"/>
                  <a:pt x="4" y="39"/>
                </a:cubicBezTo>
                <a:cubicBezTo>
                  <a:pt x="4" y="40"/>
                  <a:pt x="4" y="40"/>
                  <a:pt x="3" y="41"/>
                </a:cubicBezTo>
                <a:cubicBezTo>
                  <a:pt x="3" y="41"/>
                  <a:pt x="3" y="42"/>
                  <a:pt x="3" y="42"/>
                </a:cubicBezTo>
                <a:cubicBezTo>
                  <a:pt x="4" y="43"/>
                  <a:pt x="4" y="43"/>
                  <a:pt x="4" y="43"/>
                </a:cubicBezTo>
                <a:cubicBezTo>
                  <a:pt x="5" y="43"/>
                  <a:pt x="8" y="45"/>
                  <a:pt x="10" y="46"/>
                </a:cubicBezTo>
                <a:cubicBezTo>
                  <a:pt x="10" y="47"/>
                  <a:pt x="9" y="48"/>
                  <a:pt x="9" y="50"/>
                </a:cubicBezTo>
                <a:cubicBezTo>
                  <a:pt x="6" y="50"/>
                  <a:pt x="3" y="49"/>
                  <a:pt x="3" y="49"/>
                </a:cubicBezTo>
                <a:cubicBezTo>
                  <a:pt x="2" y="49"/>
                  <a:pt x="2" y="49"/>
                  <a:pt x="1" y="50"/>
                </a:cubicBezTo>
                <a:cubicBezTo>
                  <a:pt x="1" y="50"/>
                  <a:pt x="1" y="50"/>
                  <a:pt x="1" y="51"/>
                </a:cubicBezTo>
                <a:cubicBezTo>
                  <a:pt x="1" y="51"/>
                  <a:pt x="1" y="52"/>
                  <a:pt x="1" y="53"/>
                </a:cubicBezTo>
                <a:cubicBezTo>
                  <a:pt x="1" y="53"/>
                  <a:pt x="2" y="53"/>
                  <a:pt x="2" y="53"/>
                </a:cubicBezTo>
                <a:cubicBezTo>
                  <a:pt x="3" y="54"/>
                  <a:pt x="6" y="54"/>
                  <a:pt x="8" y="55"/>
                </a:cubicBezTo>
                <a:cubicBezTo>
                  <a:pt x="8" y="56"/>
                  <a:pt x="8" y="58"/>
                  <a:pt x="8" y="59"/>
                </a:cubicBezTo>
                <a:cubicBezTo>
                  <a:pt x="5" y="59"/>
                  <a:pt x="2" y="59"/>
                  <a:pt x="2" y="60"/>
                </a:cubicBezTo>
                <a:cubicBezTo>
                  <a:pt x="1" y="60"/>
                  <a:pt x="1" y="60"/>
                  <a:pt x="0" y="60"/>
                </a:cubicBezTo>
                <a:cubicBezTo>
                  <a:pt x="0" y="61"/>
                  <a:pt x="0" y="61"/>
                  <a:pt x="0" y="62"/>
                </a:cubicBezTo>
                <a:cubicBezTo>
                  <a:pt x="0" y="62"/>
                  <a:pt x="0" y="63"/>
                  <a:pt x="0" y="63"/>
                </a:cubicBezTo>
                <a:cubicBezTo>
                  <a:pt x="1" y="63"/>
                  <a:pt x="1" y="64"/>
                  <a:pt x="2" y="64"/>
                </a:cubicBezTo>
                <a:cubicBezTo>
                  <a:pt x="2" y="64"/>
                  <a:pt x="5" y="64"/>
                  <a:pt x="8" y="64"/>
                </a:cubicBezTo>
                <a:cubicBezTo>
                  <a:pt x="8" y="66"/>
                  <a:pt x="8" y="67"/>
                  <a:pt x="8" y="68"/>
                </a:cubicBezTo>
                <a:cubicBezTo>
                  <a:pt x="6" y="69"/>
                  <a:pt x="3" y="70"/>
                  <a:pt x="2" y="70"/>
                </a:cubicBezTo>
                <a:cubicBezTo>
                  <a:pt x="2" y="70"/>
                  <a:pt x="1" y="71"/>
                  <a:pt x="1" y="71"/>
                </a:cubicBezTo>
                <a:cubicBezTo>
                  <a:pt x="1" y="71"/>
                  <a:pt x="1" y="72"/>
                  <a:pt x="1" y="72"/>
                </a:cubicBezTo>
                <a:cubicBezTo>
                  <a:pt x="1" y="73"/>
                  <a:pt x="1" y="73"/>
                  <a:pt x="1" y="74"/>
                </a:cubicBezTo>
                <a:cubicBezTo>
                  <a:pt x="2" y="74"/>
                  <a:pt x="2" y="74"/>
                  <a:pt x="3" y="74"/>
                </a:cubicBezTo>
                <a:cubicBezTo>
                  <a:pt x="3" y="74"/>
                  <a:pt x="6" y="74"/>
                  <a:pt x="9" y="74"/>
                </a:cubicBezTo>
                <a:cubicBezTo>
                  <a:pt x="9" y="75"/>
                  <a:pt x="10" y="76"/>
                  <a:pt x="10" y="78"/>
                </a:cubicBezTo>
                <a:cubicBezTo>
                  <a:pt x="8" y="79"/>
                  <a:pt x="5" y="80"/>
                  <a:pt x="4" y="80"/>
                </a:cubicBezTo>
                <a:cubicBezTo>
                  <a:pt x="4" y="80"/>
                  <a:pt x="4" y="81"/>
                  <a:pt x="3" y="81"/>
                </a:cubicBezTo>
                <a:cubicBezTo>
                  <a:pt x="3" y="82"/>
                  <a:pt x="3" y="82"/>
                  <a:pt x="3" y="83"/>
                </a:cubicBezTo>
                <a:cubicBezTo>
                  <a:pt x="4" y="83"/>
                  <a:pt x="4" y="84"/>
                  <a:pt x="4" y="84"/>
                </a:cubicBezTo>
                <a:cubicBezTo>
                  <a:pt x="5" y="84"/>
                  <a:pt x="5" y="84"/>
                  <a:pt x="6" y="84"/>
                </a:cubicBezTo>
                <a:cubicBezTo>
                  <a:pt x="7" y="84"/>
                  <a:pt x="9" y="83"/>
                  <a:pt x="12" y="83"/>
                </a:cubicBezTo>
                <a:cubicBezTo>
                  <a:pt x="12" y="84"/>
                  <a:pt x="13" y="85"/>
                  <a:pt x="14" y="86"/>
                </a:cubicBezTo>
                <a:cubicBezTo>
                  <a:pt x="11" y="88"/>
                  <a:pt x="9" y="89"/>
                  <a:pt x="8" y="90"/>
                </a:cubicBezTo>
                <a:cubicBezTo>
                  <a:pt x="8" y="90"/>
                  <a:pt x="8" y="91"/>
                  <a:pt x="8" y="91"/>
                </a:cubicBezTo>
                <a:cubicBezTo>
                  <a:pt x="8" y="92"/>
                  <a:pt x="8" y="92"/>
                  <a:pt x="8" y="93"/>
                </a:cubicBezTo>
                <a:cubicBezTo>
                  <a:pt x="8" y="93"/>
                  <a:pt x="9" y="93"/>
                  <a:pt x="9" y="94"/>
                </a:cubicBezTo>
                <a:cubicBezTo>
                  <a:pt x="10" y="94"/>
                  <a:pt x="10" y="94"/>
                  <a:pt x="11" y="94"/>
                </a:cubicBezTo>
                <a:cubicBezTo>
                  <a:pt x="11" y="93"/>
                  <a:pt x="14" y="92"/>
                  <a:pt x="16" y="91"/>
                </a:cubicBezTo>
                <a:cubicBezTo>
                  <a:pt x="17" y="92"/>
                  <a:pt x="18" y="93"/>
                  <a:pt x="19" y="94"/>
                </a:cubicBezTo>
                <a:cubicBezTo>
                  <a:pt x="17" y="96"/>
                  <a:pt x="15" y="98"/>
                  <a:pt x="14" y="99"/>
                </a:cubicBezTo>
                <a:cubicBezTo>
                  <a:pt x="14" y="99"/>
                  <a:pt x="14" y="99"/>
                  <a:pt x="14" y="100"/>
                </a:cubicBezTo>
                <a:cubicBezTo>
                  <a:pt x="14" y="101"/>
                  <a:pt x="14" y="101"/>
                  <a:pt x="14" y="101"/>
                </a:cubicBezTo>
                <a:cubicBezTo>
                  <a:pt x="15" y="102"/>
                  <a:pt x="15" y="102"/>
                  <a:pt x="15" y="102"/>
                </a:cubicBezTo>
                <a:cubicBezTo>
                  <a:pt x="16" y="102"/>
                  <a:pt x="16" y="102"/>
                  <a:pt x="17" y="102"/>
                </a:cubicBezTo>
                <a:cubicBezTo>
                  <a:pt x="17" y="102"/>
                  <a:pt x="20" y="100"/>
                  <a:pt x="22" y="98"/>
                </a:cubicBezTo>
                <a:cubicBezTo>
                  <a:pt x="23" y="99"/>
                  <a:pt x="24" y="100"/>
                  <a:pt x="25" y="101"/>
                </a:cubicBezTo>
                <a:cubicBezTo>
                  <a:pt x="23" y="103"/>
                  <a:pt x="22" y="106"/>
                  <a:pt x="21" y="106"/>
                </a:cubicBezTo>
                <a:cubicBezTo>
                  <a:pt x="21" y="107"/>
                  <a:pt x="21" y="107"/>
                  <a:pt x="21" y="108"/>
                </a:cubicBezTo>
                <a:cubicBezTo>
                  <a:pt x="21" y="108"/>
                  <a:pt x="21" y="109"/>
                  <a:pt x="22" y="109"/>
                </a:cubicBezTo>
                <a:cubicBezTo>
                  <a:pt x="22" y="109"/>
                  <a:pt x="23" y="110"/>
                  <a:pt x="23" y="110"/>
                </a:cubicBezTo>
                <a:cubicBezTo>
                  <a:pt x="24" y="110"/>
                  <a:pt x="24" y="109"/>
                  <a:pt x="25" y="109"/>
                </a:cubicBezTo>
                <a:cubicBezTo>
                  <a:pt x="25" y="109"/>
                  <a:pt x="27" y="106"/>
                  <a:pt x="29" y="105"/>
                </a:cubicBezTo>
                <a:cubicBezTo>
                  <a:pt x="30" y="105"/>
                  <a:pt x="31" y="106"/>
                  <a:pt x="32" y="107"/>
                </a:cubicBezTo>
                <a:cubicBezTo>
                  <a:pt x="31" y="109"/>
                  <a:pt x="30" y="112"/>
                  <a:pt x="30" y="113"/>
                </a:cubicBezTo>
                <a:cubicBezTo>
                  <a:pt x="29" y="113"/>
                  <a:pt x="29" y="114"/>
                  <a:pt x="30" y="114"/>
                </a:cubicBezTo>
                <a:cubicBezTo>
                  <a:pt x="30" y="115"/>
                  <a:pt x="30" y="115"/>
                  <a:pt x="31" y="115"/>
                </a:cubicBezTo>
                <a:cubicBezTo>
                  <a:pt x="31" y="115"/>
                  <a:pt x="32" y="116"/>
                  <a:pt x="32" y="115"/>
                </a:cubicBezTo>
                <a:cubicBezTo>
                  <a:pt x="33" y="115"/>
                  <a:pt x="33" y="115"/>
                  <a:pt x="33" y="115"/>
                </a:cubicBezTo>
                <a:cubicBezTo>
                  <a:pt x="34" y="114"/>
                  <a:pt x="35" y="112"/>
                  <a:pt x="37" y="110"/>
                </a:cubicBezTo>
                <a:cubicBezTo>
                  <a:pt x="38" y="110"/>
                  <a:pt x="39" y="111"/>
                  <a:pt x="40" y="111"/>
                </a:cubicBezTo>
                <a:cubicBezTo>
                  <a:pt x="40" y="114"/>
                  <a:pt x="39" y="117"/>
                  <a:pt x="39" y="117"/>
                </a:cubicBezTo>
                <a:cubicBezTo>
                  <a:pt x="39" y="118"/>
                  <a:pt x="39" y="118"/>
                  <a:pt x="39" y="119"/>
                </a:cubicBezTo>
                <a:cubicBezTo>
                  <a:pt x="39" y="119"/>
                  <a:pt x="40" y="120"/>
                  <a:pt x="40" y="120"/>
                </a:cubicBezTo>
                <a:cubicBezTo>
                  <a:pt x="41" y="120"/>
                  <a:pt x="41" y="120"/>
                  <a:pt x="42" y="120"/>
                </a:cubicBezTo>
                <a:cubicBezTo>
                  <a:pt x="42" y="120"/>
                  <a:pt x="43" y="119"/>
                  <a:pt x="43" y="119"/>
                </a:cubicBezTo>
                <a:cubicBezTo>
                  <a:pt x="43" y="118"/>
                  <a:pt x="44" y="115"/>
                  <a:pt x="46" y="113"/>
                </a:cubicBezTo>
                <a:cubicBezTo>
                  <a:pt x="47" y="113"/>
                  <a:pt x="48" y="114"/>
                  <a:pt x="49" y="114"/>
                </a:cubicBezTo>
                <a:cubicBezTo>
                  <a:pt x="49" y="117"/>
                  <a:pt x="49" y="120"/>
                  <a:pt x="49" y="120"/>
                </a:cubicBezTo>
                <a:cubicBezTo>
                  <a:pt x="49" y="121"/>
                  <a:pt x="49" y="121"/>
                  <a:pt x="49" y="122"/>
                </a:cubicBezTo>
                <a:cubicBezTo>
                  <a:pt x="50" y="122"/>
                  <a:pt x="50" y="122"/>
                  <a:pt x="51" y="123"/>
                </a:cubicBezTo>
                <a:cubicBezTo>
                  <a:pt x="51" y="123"/>
                  <a:pt x="52" y="123"/>
                  <a:pt x="52" y="122"/>
                </a:cubicBezTo>
                <a:cubicBezTo>
                  <a:pt x="53" y="122"/>
                  <a:pt x="53" y="122"/>
                  <a:pt x="53" y="121"/>
                </a:cubicBezTo>
                <a:cubicBezTo>
                  <a:pt x="53" y="121"/>
                  <a:pt x="54" y="118"/>
                  <a:pt x="55" y="115"/>
                </a:cubicBezTo>
                <a:cubicBezTo>
                  <a:pt x="56" y="115"/>
                  <a:pt x="57" y="115"/>
                  <a:pt x="59" y="115"/>
                </a:cubicBezTo>
                <a:cubicBezTo>
                  <a:pt x="59" y="118"/>
                  <a:pt x="59" y="121"/>
                  <a:pt x="59" y="122"/>
                </a:cubicBezTo>
                <a:cubicBezTo>
                  <a:pt x="59" y="122"/>
                  <a:pt x="60" y="123"/>
                  <a:pt x="60" y="123"/>
                </a:cubicBezTo>
                <a:cubicBezTo>
                  <a:pt x="60" y="123"/>
                  <a:pt x="61" y="123"/>
                  <a:pt x="61" y="123"/>
                </a:cubicBezTo>
                <a:cubicBezTo>
                  <a:pt x="62" y="123"/>
                  <a:pt x="62" y="123"/>
                  <a:pt x="63" y="123"/>
                </a:cubicBezTo>
                <a:cubicBezTo>
                  <a:pt x="63" y="123"/>
                  <a:pt x="63" y="122"/>
                  <a:pt x="64" y="122"/>
                </a:cubicBezTo>
                <a:cubicBezTo>
                  <a:pt x="64" y="121"/>
                  <a:pt x="64" y="118"/>
                  <a:pt x="64" y="115"/>
                </a:cubicBezTo>
                <a:cubicBezTo>
                  <a:pt x="65" y="115"/>
                  <a:pt x="67" y="115"/>
                  <a:pt x="68" y="115"/>
                </a:cubicBezTo>
                <a:cubicBezTo>
                  <a:pt x="69" y="118"/>
                  <a:pt x="70" y="121"/>
                  <a:pt x="70" y="121"/>
                </a:cubicBezTo>
                <a:cubicBezTo>
                  <a:pt x="70" y="122"/>
                  <a:pt x="70" y="122"/>
                  <a:pt x="71" y="122"/>
                </a:cubicBezTo>
                <a:cubicBezTo>
                  <a:pt x="71" y="123"/>
                  <a:pt x="72" y="123"/>
                  <a:pt x="72" y="123"/>
                </a:cubicBezTo>
                <a:cubicBezTo>
                  <a:pt x="73" y="122"/>
                  <a:pt x="73" y="122"/>
                  <a:pt x="73" y="122"/>
                </a:cubicBezTo>
                <a:cubicBezTo>
                  <a:pt x="74" y="121"/>
                  <a:pt x="74" y="121"/>
                  <a:pt x="74" y="120"/>
                </a:cubicBezTo>
                <a:cubicBezTo>
                  <a:pt x="74" y="120"/>
                  <a:pt x="74" y="117"/>
                  <a:pt x="73" y="114"/>
                </a:cubicBezTo>
                <a:cubicBezTo>
                  <a:pt x="75" y="114"/>
                  <a:pt x="76" y="113"/>
                  <a:pt x="77" y="113"/>
                </a:cubicBezTo>
                <a:cubicBezTo>
                  <a:pt x="78" y="115"/>
                  <a:pt x="80" y="118"/>
                  <a:pt x="80" y="119"/>
                </a:cubicBezTo>
                <a:cubicBezTo>
                  <a:pt x="80" y="119"/>
                  <a:pt x="81" y="120"/>
                  <a:pt x="81" y="120"/>
                </a:cubicBezTo>
                <a:cubicBezTo>
                  <a:pt x="81" y="120"/>
                  <a:pt x="82" y="120"/>
                  <a:pt x="83" y="120"/>
                </a:cubicBezTo>
                <a:cubicBezTo>
                  <a:pt x="83" y="120"/>
                  <a:pt x="83" y="119"/>
                  <a:pt x="84" y="119"/>
                </a:cubicBezTo>
                <a:cubicBezTo>
                  <a:pt x="84" y="118"/>
                  <a:pt x="84" y="118"/>
                  <a:pt x="84" y="117"/>
                </a:cubicBezTo>
                <a:cubicBezTo>
                  <a:pt x="84" y="117"/>
                  <a:pt x="83" y="114"/>
                  <a:pt x="82" y="111"/>
                </a:cubicBezTo>
                <a:cubicBezTo>
                  <a:pt x="83" y="111"/>
                  <a:pt x="85" y="110"/>
                  <a:pt x="86" y="110"/>
                </a:cubicBezTo>
                <a:cubicBezTo>
                  <a:pt x="87" y="112"/>
                  <a:pt x="89" y="114"/>
                  <a:pt x="90" y="115"/>
                </a:cubicBezTo>
                <a:cubicBezTo>
                  <a:pt x="90" y="115"/>
                  <a:pt x="90" y="115"/>
                  <a:pt x="91" y="115"/>
                </a:cubicBezTo>
                <a:cubicBezTo>
                  <a:pt x="91" y="116"/>
                  <a:pt x="92" y="115"/>
                  <a:pt x="92" y="115"/>
                </a:cubicBezTo>
                <a:cubicBezTo>
                  <a:pt x="93" y="115"/>
                  <a:pt x="93" y="115"/>
                  <a:pt x="93" y="114"/>
                </a:cubicBezTo>
                <a:cubicBezTo>
                  <a:pt x="93" y="114"/>
                  <a:pt x="93" y="113"/>
                  <a:pt x="93" y="113"/>
                </a:cubicBezTo>
                <a:cubicBezTo>
                  <a:pt x="93" y="112"/>
                  <a:pt x="92" y="109"/>
                  <a:pt x="91" y="107"/>
                </a:cubicBezTo>
                <a:cubicBezTo>
                  <a:pt x="92" y="106"/>
                  <a:pt x="93" y="105"/>
                  <a:pt x="94" y="105"/>
                </a:cubicBezTo>
                <a:cubicBezTo>
                  <a:pt x="96" y="106"/>
                  <a:pt x="98" y="109"/>
                  <a:pt x="98" y="109"/>
                </a:cubicBezTo>
                <a:cubicBezTo>
                  <a:pt x="99" y="109"/>
                  <a:pt x="99" y="110"/>
                  <a:pt x="100" y="110"/>
                </a:cubicBezTo>
                <a:cubicBezTo>
                  <a:pt x="100" y="110"/>
                  <a:pt x="101" y="109"/>
                  <a:pt x="101" y="109"/>
                </a:cubicBezTo>
                <a:cubicBezTo>
                  <a:pt x="101" y="109"/>
                  <a:pt x="102" y="108"/>
                  <a:pt x="102" y="108"/>
                </a:cubicBezTo>
                <a:cubicBezTo>
                  <a:pt x="102" y="107"/>
                  <a:pt x="102" y="107"/>
                  <a:pt x="102" y="106"/>
                </a:cubicBezTo>
                <a:cubicBezTo>
                  <a:pt x="101" y="106"/>
                  <a:pt x="99" y="103"/>
                  <a:pt x="98" y="101"/>
                </a:cubicBezTo>
                <a:cubicBezTo>
                  <a:pt x="99" y="100"/>
                  <a:pt x="100" y="99"/>
                  <a:pt x="101" y="98"/>
                </a:cubicBezTo>
                <a:cubicBezTo>
                  <a:pt x="103" y="100"/>
                  <a:pt x="105" y="102"/>
                  <a:pt x="106" y="102"/>
                </a:cubicBezTo>
                <a:cubicBezTo>
                  <a:pt x="106" y="102"/>
                  <a:pt x="107" y="102"/>
                  <a:pt x="107" y="102"/>
                </a:cubicBezTo>
                <a:cubicBezTo>
                  <a:pt x="108" y="102"/>
                  <a:pt x="108" y="102"/>
                  <a:pt x="109" y="101"/>
                </a:cubicBezTo>
                <a:cubicBezTo>
                  <a:pt x="109" y="101"/>
                  <a:pt x="109" y="101"/>
                  <a:pt x="109" y="100"/>
                </a:cubicBezTo>
                <a:cubicBezTo>
                  <a:pt x="109" y="99"/>
                  <a:pt x="109" y="99"/>
                  <a:pt x="109" y="99"/>
                </a:cubicBezTo>
                <a:cubicBezTo>
                  <a:pt x="108" y="98"/>
                  <a:pt x="106" y="96"/>
                  <a:pt x="104" y="94"/>
                </a:cubicBezTo>
                <a:cubicBezTo>
                  <a:pt x="105" y="93"/>
                  <a:pt x="106" y="92"/>
                  <a:pt x="106" y="91"/>
                </a:cubicBezTo>
                <a:cubicBezTo>
                  <a:pt x="109" y="92"/>
                  <a:pt x="112" y="93"/>
                  <a:pt x="112" y="94"/>
                </a:cubicBezTo>
                <a:cubicBezTo>
                  <a:pt x="113" y="94"/>
                  <a:pt x="113" y="94"/>
                  <a:pt x="114" y="94"/>
                </a:cubicBezTo>
                <a:cubicBezTo>
                  <a:pt x="114" y="93"/>
                  <a:pt x="115" y="93"/>
                  <a:pt x="115" y="93"/>
                </a:cubicBezTo>
                <a:cubicBezTo>
                  <a:pt x="115" y="92"/>
                  <a:pt x="115" y="92"/>
                  <a:pt x="115" y="91"/>
                </a:cubicBezTo>
                <a:cubicBezTo>
                  <a:pt x="115" y="91"/>
                  <a:pt x="115" y="90"/>
                  <a:pt x="114" y="90"/>
                </a:cubicBezTo>
                <a:cubicBezTo>
                  <a:pt x="114" y="89"/>
                  <a:pt x="111" y="88"/>
                  <a:pt x="109" y="86"/>
                </a:cubicBezTo>
                <a:cubicBezTo>
                  <a:pt x="110" y="85"/>
                  <a:pt x="110" y="84"/>
                  <a:pt x="111" y="83"/>
                </a:cubicBezTo>
                <a:cubicBezTo>
                  <a:pt x="113" y="83"/>
                  <a:pt x="116" y="84"/>
                  <a:pt x="117" y="84"/>
                </a:cubicBezTo>
                <a:cubicBezTo>
                  <a:pt x="117" y="84"/>
                  <a:pt x="118" y="84"/>
                  <a:pt x="118" y="84"/>
                </a:cubicBezTo>
                <a:cubicBezTo>
                  <a:pt x="119" y="84"/>
                  <a:pt x="119" y="83"/>
                  <a:pt x="119" y="83"/>
                </a:cubicBezTo>
                <a:cubicBezTo>
                  <a:pt x="120" y="82"/>
                  <a:pt x="120" y="82"/>
                  <a:pt x="119" y="81"/>
                </a:cubicBezTo>
                <a:cubicBezTo>
                  <a:pt x="119" y="81"/>
                  <a:pt x="119" y="80"/>
                  <a:pt x="118" y="80"/>
                </a:cubicBezTo>
                <a:cubicBezTo>
                  <a:pt x="118" y="80"/>
                  <a:pt x="115" y="79"/>
                  <a:pt x="113" y="78"/>
                </a:cubicBezTo>
                <a:cubicBezTo>
                  <a:pt x="113" y="76"/>
                  <a:pt x="113" y="75"/>
                  <a:pt x="114" y="74"/>
                </a:cubicBezTo>
                <a:cubicBezTo>
                  <a:pt x="116" y="74"/>
                  <a:pt x="119" y="74"/>
                  <a:pt x="120" y="74"/>
                </a:cubicBezTo>
                <a:cubicBezTo>
                  <a:pt x="121" y="74"/>
                  <a:pt x="121" y="74"/>
                  <a:pt x="121" y="74"/>
                </a:cubicBezTo>
                <a:cubicBezTo>
                  <a:pt x="122" y="73"/>
                  <a:pt x="122" y="73"/>
                  <a:pt x="122" y="72"/>
                </a:cubicBezTo>
                <a:cubicBezTo>
                  <a:pt x="122" y="72"/>
                  <a:pt x="122" y="71"/>
                  <a:pt x="122" y="71"/>
                </a:cubicBezTo>
                <a:cubicBezTo>
                  <a:pt x="122" y="71"/>
                  <a:pt x="121" y="70"/>
                  <a:pt x="121" y="70"/>
                </a:cubicBezTo>
                <a:cubicBezTo>
                  <a:pt x="120" y="70"/>
                  <a:pt x="117" y="69"/>
                  <a:pt x="115" y="68"/>
                </a:cubicBezTo>
                <a:cubicBezTo>
                  <a:pt x="115" y="67"/>
                  <a:pt x="115" y="66"/>
                  <a:pt x="115" y="64"/>
                </a:cubicBezTo>
                <a:cubicBezTo>
                  <a:pt x="118" y="64"/>
                  <a:pt x="121" y="64"/>
                  <a:pt x="121" y="64"/>
                </a:cubicBezTo>
                <a:close/>
                <a:moveTo>
                  <a:pt x="62" y="111"/>
                </a:move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2" y="111"/>
                </a:cubicBezTo>
                <a:close/>
                <a:moveTo>
                  <a:pt x="45" y="108"/>
                </a:moveTo>
                <a:cubicBezTo>
                  <a:pt x="45" y="108"/>
                  <a:pt x="44" y="107"/>
                  <a:pt x="44" y="107"/>
                </a:cubicBezTo>
                <a:cubicBezTo>
                  <a:pt x="44" y="107"/>
                  <a:pt x="44" y="108"/>
                  <a:pt x="45" y="108"/>
                </a:cubicBezTo>
                <a:cubicBezTo>
                  <a:pt x="45" y="108"/>
                  <a:pt x="45" y="108"/>
                  <a:pt x="45" y="108"/>
                </a:cubicBezTo>
                <a:close/>
                <a:moveTo>
                  <a:pt x="31" y="100"/>
                </a:moveTo>
                <a:cubicBezTo>
                  <a:pt x="30" y="99"/>
                  <a:pt x="30" y="99"/>
                  <a:pt x="29" y="99"/>
                </a:cubicBezTo>
                <a:cubicBezTo>
                  <a:pt x="30" y="99"/>
                  <a:pt x="30" y="99"/>
                  <a:pt x="30" y="99"/>
                </a:cubicBezTo>
                <a:cubicBezTo>
                  <a:pt x="30" y="99"/>
                  <a:pt x="30" y="99"/>
                  <a:pt x="31" y="100"/>
                </a:cubicBezTo>
                <a:close/>
                <a:moveTo>
                  <a:pt x="19" y="87"/>
                </a:move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7"/>
                  <a:pt x="19" y="87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104" name="Group 103"/>
          <p:cNvGrpSpPr/>
          <p:nvPr/>
        </p:nvGrpSpPr>
        <p:grpSpPr>
          <a:xfrm>
            <a:off x="2840000" y="1500709"/>
            <a:ext cx="245397" cy="241503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105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06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71" name="Group 70"/>
          <p:cNvGrpSpPr/>
          <p:nvPr/>
        </p:nvGrpSpPr>
        <p:grpSpPr>
          <a:xfrm>
            <a:off x="2327804" y="1806879"/>
            <a:ext cx="385427" cy="313633"/>
            <a:chOff x="1550139" y="1314466"/>
            <a:chExt cx="509139" cy="414300"/>
          </a:xfrm>
          <a:solidFill>
            <a:schemeClr val="bg1"/>
          </a:solidFill>
        </p:grpSpPr>
        <p:sp>
          <p:nvSpPr>
            <p:cNvPr id="72" name="Freeform 5"/>
            <p:cNvSpPr>
              <a:spLocks noEditPoints="1"/>
            </p:cNvSpPr>
            <p:nvPr/>
          </p:nvSpPr>
          <p:spPr bwMode="auto">
            <a:xfrm>
              <a:off x="1550139" y="1314466"/>
              <a:ext cx="509139" cy="414300"/>
            </a:xfrm>
            <a:custGeom>
              <a:avLst/>
              <a:gdLst>
                <a:gd name="T0" fmla="*/ 78 w 153"/>
                <a:gd name="T1" fmla="*/ 0 h 125"/>
                <a:gd name="T2" fmla="*/ 0 w 153"/>
                <a:gd name="T3" fmla="*/ 69 h 125"/>
                <a:gd name="T4" fmla="*/ 15 w 153"/>
                <a:gd name="T5" fmla="*/ 69 h 125"/>
                <a:gd name="T6" fmla="*/ 21 w 153"/>
                <a:gd name="T7" fmla="*/ 64 h 125"/>
                <a:gd name="T8" fmla="*/ 21 w 153"/>
                <a:gd name="T9" fmla="*/ 121 h 125"/>
                <a:gd name="T10" fmla="*/ 24 w 153"/>
                <a:gd name="T11" fmla="*/ 125 h 125"/>
                <a:gd name="T12" fmla="*/ 62 w 153"/>
                <a:gd name="T13" fmla="*/ 125 h 125"/>
                <a:gd name="T14" fmla="*/ 63 w 153"/>
                <a:gd name="T15" fmla="*/ 93 h 125"/>
                <a:gd name="T16" fmla="*/ 67 w 153"/>
                <a:gd name="T17" fmla="*/ 88 h 125"/>
                <a:gd name="T18" fmla="*/ 83 w 153"/>
                <a:gd name="T19" fmla="*/ 88 h 125"/>
                <a:gd name="T20" fmla="*/ 89 w 153"/>
                <a:gd name="T21" fmla="*/ 93 h 125"/>
                <a:gd name="T22" fmla="*/ 89 w 153"/>
                <a:gd name="T23" fmla="*/ 125 h 125"/>
                <a:gd name="T24" fmla="*/ 126 w 153"/>
                <a:gd name="T25" fmla="*/ 125 h 125"/>
                <a:gd name="T26" fmla="*/ 130 w 153"/>
                <a:gd name="T27" fmla="*/ 120 h 125"/>
                <a:gd name="T28" fmla="*/ 130 w 153"/>
                <a:gd name="T29" fmla="*/ 63 h 125"/>
                <a:gd name="T30" fmla="*/ 136 w 153"/>
                <a:gd name="T31" fmla="*/ 69 h 125"/>
                <a:gd name="T32" fmla="*/ 153 w 153"/>
                <a:gd name="T33" fmla="*/ 69 h 125"/>
                <a:gd name="T34" fmla="*/ 78 w 153"/>
                <a:gd name="T35" fmla="*/ 0 h 125"/>
                <a:gd name="T36" fmla="*/ 76 w 153"/>
                <a:gd name="T37" fmla="*/ 76 h 125"/>
                <a:gd name="T38" fmla="*/ 60 w 153"/>
                <a:gd name="T39" fmla="*/ 60 h 125"/>
                <a:gd name="T40" fmla="*/ 76 w 153"/>
                <a:gd name="T41" fmla="*/ 43 h 125"/>
                <a:gd name="T42" fmla="*/ 92 w 153"/>
                <a:gd name="T43" fmla="*/ 60 h 125"/>
                <a:gd name="T44" fmla="*/ 76 w 153"/>
                <a:gd name="T45" fmla="*/ 76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53" h="125">
                  <a:moveTo>
                    <a:pt x="78" y="0"/>
                  </a:move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5" y="78"/>
                    <a:pt x="15" y="69"/>
                  </a:cubicBezTo>
                  <a:cubicBezTo>
                    <a:pt x="21" y="64"/>
                    <a:pt x="21" y="64"/>
                    <a:pt x="21" y="64"/>
                  </a:cubicBezTo>
                  <a:cubicBezTo>
                    <a:pt x="21" y="121"/>
                    <a:pt x="21" y="121"/>
                    <a:pt x="21" y="121"/>
                  </a:cubicBezTo>
                  <a:cubicBezTo>
                    <a:pt x="21" y="121"/>
                    <a:pt x="21" y="125"/>
                    <a:pt x="24" y="125"/>
                  </a:cubicBezTo>
                  <a:cubicBezTo>
                    <a:pt x="28" y="125"/>
                    <a:pt x="62" y="125"/>
                    <a:pt x="62" y="125"/>
                  </a:cubicBezTo>
                  <a:cubicBezTo>
                    <a:pt x="63" y="93"/>
                    <a:pt x="63" y="93"/>
                    <a:pt x="63" y="93"/>
                  </a:cubicBezTo>
                  <a:cubicBezTo>
                    <a:pt x="63" y="93"/>
                    <a:pt x="62" y="88"/>
                    <a:pt x="67" y="88"/>
                  </a:cubicBezTo>
                  <a:cubicBezTo>
                    <a:pt x="83" y="88"/>
                    <a:pt x="83" y="88"/>
                    <a:pt x="83" y="88"/>
                  </a:cubicBezTo>
                  <a:cubicBezTo>
                    <a:pt x="89" y="88"/>
                    <a:pt x="89" y="93"/>
                    <a:pt x="89" y="93"/>
                  </a:cubicBezTo>
                  <a:cubicBezTo>
                    <a:pt x="89" y="125"/>
                    <a:pt x="89" y="125"/>
                    <a:pt x="89" y="125"/>
                  </a:cubicBezTo>
                  <a:cubicBezTo>
                    <a:pt x="89" y="125"/>
                    <a:pt x="121" y="125"/>
                    <a:pt x="126" y="125"/>
                  </a:cubicBezTo>
                  <a:cubicBezTo>
                    <a:pt x="131" y="125"/>
                    <a:pt x="130" y="120"/>
                    <a:pt x="130" y="120"/>
                  </a:cubicBezTo>
                  <a:cubicBezTo>
                    <a:pt x="130" y="63"/>
                    <a:pt x="130" y="63"/>
                    <a:pt x="130" y="63"/>
                  </a:cubicBezTo>
                  <a:cubicBezTo>
                    <a:pt x="136" y="69"/>
                    <a:pt x="136" y="69"/>
                    <a:pt x="136" y="69"/>
                  </a:cubicBezTo>
                  <a:cubicBezTo>
                    <a:pt x="148" y="77"/>
                    <a:pt x="153" y="69"/>
                    <a:pt x="153" y="69"/>
                  </a:cubicBezTo>
                  <a:lnTo>
                    <a:pt x="78" y="0"/>
                  </a:lnTo>
                  <a:close/>
                  <a:moveTo>
                    <a:pt x="76" y="76"/>
                  </a:moveTo>
                  <a:cubicBezTo>
                    <a:pt x="67" y="76"/>
                    <a:pt x="60" y="69"/>
                    <a:pt x="60" y="60"/>
                  </a:cubicBezTo>
                  <a:cubicBezTo>
                    <a:pt x="60" y="50"/>
                    <a:pt x="67" y="43"/>
                    <a:pt x="76" y="43"/>
                  </a:cubicBezTo>
                  <a:cubicBezTo>
                    <a:pt x="85" y="43"/>
                    <a:pt x="92" y="50"/>
                    <a:pt x="92" y="60"/>
                  </a:cubicBezTo>
                  <a:cubicBezTo>
                    <a:pt x="92" y="69"/>
                    <a:pt x="85" y="76"/>
                    <a:pt x="76" y="7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3" name="Freeform 6"/>
            <p:cNvSpPr/>
            <p:nvPr/>
          </p:nvSpPr>
          <p:spPr bwMode="auto">
            <a:xfrm>
              <a:off x="1949464" y="1366877"/>
              <a:ext cx="49916" cy="102328"/>
            </a:xfrm>
            <a:custGeom>
              <a:avLst/>
              <a:gdLst>
                <a:gd name="T0" fmla="*/ 20 w 20"/>
                <a:gd name="T1" fmla="*/ 41 h 41"/>
                <a:gd name="T2" fmla="*/ 20 w 20"/>
                <a:gd name="T3" fmla="*/ 0 h 41"/>
                <a:gd name="T4" fmla="*/ 0 w 20"/>
                <a:gd name="T5" fmla="*/ 0 h 41"/>
                <a:gd name="T6" fmla="*/ 0 w 20"/>
                <a:gd name="T7" fmla="*/ 24 h 41"/>
                <a:gd name="T8" fmla="*/ 20 w 20"/>
                <a:gd name="T9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41">
                  <a:moveTo>
                    <a:pt x="20" y="41"/>
                  </a:moveTo>
                  <a:lnTo>
                    <a:pt x="20" y="0"/>
                  </a:lnTo>
                  <a:lnTo>
                    <a:pt x="0" y="0"/>
                  </a:lnTo>
                  <a:lnTo>
                    <a:pt x="0" y="24"/>
                  </a:lnTo>
                  <a:lnTo>
                    <a:pt x="20" y="4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4" name="Oval 7"/>
            <p:cNvSpPr>
              <a:spLocks noChangeArrowheads="1"/>
            </p:cNvSpPr>
            <p:nvPr/>
          </p:nvSpPr>
          <p:spPr bwMode="auto">
            <a:xfrm>
              <a:off x="1777255" y="1484179"/>
              <a:ext cx="52412" cy="5490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88" name="Group 87"/>
          <p:cNvGrpSpPr/>
          <p:nvPr/>
        </p:nvGrpSpPr>
        <p:grpSpPr>
          <a:xfrm>
            <a:off x="2338620" y="1923839"/>
            <a:ext cx="405724" cy="399285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89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90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9" name="Freeform 20"/>
          <p:cNvSpPr>
            <a:spLocks noEditPoints="1"/>
          </p:cNvSpPr>
          <p:nvPr/>
        </p:nvSpPr>
        <p:spPr bwMode="auto">
          <a:xfrm rot="2760000">
            <a:off x="2203873" y="1784351"/>
            <a:ext cx="675217" cy="679451"/>
          </a:xfrm>
          <a:custGeom>
            <a:avLst/>
            <a:gdLst>
              <a:gd name="T0" fmla="*/ 137 w 143"/>
              <a:gd name="T1" fmla="*/ 67 h 144"/>
              <a:gd name="T2" fmla="*/ 137 w 143"/>
              <a:gd name="T3" fmla="*/ 60 h 144"/>
              <a:gd name="T4" fmla="*/ 135 w 143"/>
              <a:gd name="T5" fmla="*/ 53 h 144"/>
              <a:gd name="T6" fmla="*/ 133 w 143"/>
              <a:gd name="T7" fmla="*/ 47 h 144"/>
              <a:gd name="T8" fmla="*/ 130 w 143"/>
              <a:gd name="T9" fmla="*/ 40 h 144"/>
              <a:gd name="T10" fmla="*/ 126 w 143"/>
              <a:gd name="T11" fmla="*/ 35 h 144"/>
              <a:gd name="T12" fmla="*/ 122 w 143"/>
              <a:gd name="T13" fmla="*/ 29 h 144"/>
              <a:gd name="T14" fmla="*/ 117 w 143"/>
              <a:gd name="T15" fmla="*/ 24 h 144"/>
              <a:gd name="T16" fmla="*/ 112 w 143"/>
              <a:gd name="T17" fmla="*/ 20 h 144"/>
              <a:gd name="T18" fmla="*/ 106 w 143"/>
              <a:gd name="T19" fmla="*/ 16 h 144"/>
              <a:gd name="T20" fmla="*/ 100 w 143"/>
              <a:gd name="T21" fmla="*/ 12 h 144"/>
              <a:gd name="T22" fmla="*/ 94 w 143"/>
              <a:gd name="T23" fmla="*/ 10 h 144"/>
              <a:gd name="T24" fmla="*/ 87 w 143"/>
              <a:gd name="T25" fmla="*/ 8 h 144"/>
              <a:gd name="T26" fmla="*/ 80 w 143"/>
              <a:gd name="T27" fmla="*/ 6 h 144"/>
              <a:gd name="T28" fmla="*/ 74 w 143"/>
              <a:gd name="T29" fmla="*/ 6 h 144"/>
              <a:gd name="T30" fmla="*/ 67 w 143"/>
              <a:gd name="T31" fmla="*/ 6 h 144"/>
              <a:gd name="T32" fmla="*/ 60 w 143"/>
              <a:gd name="T33" fmla="*/ 7 h 144"/>
              <a:gd name="T34" fmla="*/ 53 w 143"/>
              <a:gd name="T35" fmla="*/ 8 h 144"/>
              <a:gd name="T36" fmla="*/ 47 w 143"/>
              <a:gd name="T37" fmla="*/ 11 h 144"/>
              <a:gd name="T38" fmla="*/ 40 w 143"/>
              <a:gd name="T39" fmla="*/ 14 h 144"/>
              <a:gd name="T40" fmla="*/ 34 w 143"/>
              <a:gd name="T41" fmla="*/ 17 h 144"/>
              <a:gd name="T42" fmla="*/ 29 w 143"/>
              <a:gd name="T43" fmla="*/ 21 h 144"/>
              <a:gd name="T44" fmla="*/ 24 w 143"/>
              <a:gd name="T45" fmla="*/ 26 h 144"/>
              <a:gd name="T46" fmla="*/ 19 w 143"/>
              <a:gd name="T47" fmla="*/ 31 h 144"/>
              <a:gd name="T48" fmla="*/ 15 w 143"/>
              <a:gd name="T49" fmla="*/ 37 h 144"/>
              <a:gd name="T50" fmla="*/ 12 w 143"/>
              <a:gd name="T51" fmla="*/ 43 h 144"/>
              <a:gd name="T52" fmla="*/ 9 w 143"/>
              <a:gd name="T53" fmla="*/ 50 h 144"/>
              <a:gd name="T54" fmla="*/ 7 w 143"/>
              <a:gd name="T55" fmla="*/ 56 h 144"/>
              <a:gd name="T56" fmla="*/ 6 w 143"/>
              <a:gd name="T57" fmla="*/ 63 h 144"/>
              <a:gd name="T58" fmla="*/ 6 w 143"/>
              <a:gd name="T59" fmla="*/ 70 h 144"/>
              <a:gd name="T60" fmla="*/ 6 w 143"/>
              <a:gd name="T61" fmla="*/ 77 h 144"/>
              <a:gd name="T62" fmla="*/ 7 w 143"/>
              <a:gd name="T63" fmla="*/ 84 h 144"/>
              <a:gd name="T64" fmla="*/ 8 w 143"/>
              <a:gd name="T65" fmla="*/ 90 h 144"/>
              <a:gd name="T66" fmla="*/ 10 w 143"/>
              <a:gd name="T67" fmla="*/ 97 h 144"/>
              <a:gd name="T68" fmla="*/ 13 w 143"/>
              <a:gd name="T69" fmla="*/ 103 h 144"/>
              <a:gd name="T70" fmla="*/ 17 w 143"/>
              <a:gd name="T71" fmla="*/ 109 h 144"/>
              <a:gd name="T72" fmla="*/ 21 w 143"/>
              <a:gd name="T73" fmla="*/ 115 h 144"/>
              <a:gd name="T74" fmla="*/ 26 w 143"/>
              <a:gd name="T75" fmla="*/ 120 h 144"/>
              <a:gd name="T76" fmla="*/ 31 w 143"/>
              <a:gd name="T77" fmla="*/ 124 h 144"/>
              <a:gd name="T78" fmla="*/ 37 w 143"/>
              <a:gd name="T79" fmla="*/ 128 h 144"/>
              <a:gd name="T80" fmla="*/ 43 w 143"/>
              <a:gd name="T81" fmla="*/ 131 h 144"/>
              <a:gd name="T82" fmla="*/ 49 w 143"/>
              <a:gd name="T83" fmla="*/ 134 h 144"/>
              <a:gd name="T84" fmla="*/ 56 w 143"/>
              <a:gd name="T85" fmla="*/ 136 h 144"/>
              <a:gd name="T86" fmla="*/ 63 w 143"/>
              <a:gd name="T87" fmla="*/ 137 h 144"/>
              <a:gd name="T88" fmla="*/ 70 w 143"/>
              <a:gd name="T89" fmla="*/ 138 h 144"/>
              <a:gd name="T90" fmla="*/ 77 w 143"/>
              <a:gd name="T91" fmla="*/ 138 h 144"/>
              <a:gd name="T92" fmla="*/ 83 w 143"/>
              <a:gd name="T93" fmla="*/ 137 h 144"/>
              <a:gd name="T94" fmla="*/ 90 w 143"/>
              <a:gd name="T95" fmla="*/ 135 h 144"/>
              <a:gd name="T96" fmla="*/ 97 w 143"/>
              <a:gd name="T97" fmla="*/ 133 h 144"/>
              <a:gd name="T98" fmla="*/ 103 w 143"/>
              <a:gd name="T99" fmla="*/ 130 h 144"/>
              <a:gd name="T100" fmla="*/ 109 w 143"/>
              <a:gd name="T101" fmla="*/ 127 h 144"/>
              <a:gd name="T102" fmla="*/ 114 w 143"/>
              <a:gd name="T103" fmla="*/ 122 h 144"/>
              <a:gd name="T104" fmla="*/ 119 w 143"/>
              <a:gd name="T105" fmla="*/ 118 h 144"/>
              <a:gd name="T106" fmla="*/ 124 w 143"/>
              <a:gd name="T107" fmla="*/ 112 h 144"/>
              <a:gd name="T108" fmla="*/ 128 w 143"/>
              <a:gd name="T109" fmla="*/ 107 h 144"/>
              <a:gd name="T110" fmla="*/ 131 w 143"/>
              <a:gd name="T111" fmla="*/ 101 h 144"/>
              <a:gd name="T112" fmla="*/ 134 w 143"/>
              <a:gd name="T113" fmla="*/ 94 h 144"/>
              <a:gd name="T114" fmla="*/ 136 w 143"/>
              <a:gd name="T115" fmla="*/ 88 h 144"/>
              <a:gd name="T116" fmla="*/ 137 w 143"/>
              <a:gd name="T117" fmla="*/ 81 h 144"/>
              <a:gd name="T118" fmla="*/ 138 w 143"/>
              <a:gd name="T119" fmla="*/ 7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43" h="144">
                <a:moveTo>
                  <a:pt x="142" y="73"/>
                </a:moveTo>
                <a:cubicBezTo>
                  <a:pt x="142" y="73"/>
                  <a:pt x="143" y="73"/>
                  <a:pt x="143" y="73"/>
                </a:cubicBezTo>
                <a:cubicBezTo>
                  <a:pt x="143" y="73"/>
                  <a:pt x="143" y="72"/>
                  <a:pt x="143" y="72"/>
                </a:cubicBezTo>
                <a:cubicBezTo>
                  <a:pt x="143" y="71"/>
                  <a:pt x="143" y="71"/>
                  <a:pt x="143" y="71"/>
                </a:cubicBezTo>
                <a:cubicBezTo>
                  <a:pt x="143" y="71"/>
                  <a:pt x="142" y="70"/>
                  <a:pt x="142" y="70"/>
                </a:cubicBezTo>
                <a:cubicBezTo>
                  <a:pt x="142" y="70"/>
                  <a:pt x="139" y="70"/>
                  <a:pt x="138" y="70"/>
                </a:cubicBezTo>
                <a:cubicBezTo>
                  <a:pt x="138" y="69"/>
                  <a:pt x="138" y="68"/>
                  <a:pt x="137" y="67"/>
                </a:cubicBezTo>
                <a:cubicBezTo>
                  <a:pt x="139" y="67"/>
                  <a:pt x="141" y="66"/>
                  <a:pt x="142" y="66"/>
                </a:cubicBezTo>
                <a:cubicBezTo>
                  <a:pt x="142" y="66"/>
                  <a:pt x="142" y="66"/>
                  <a:pt x="143" y="65"/>
                </a:cubicBezTo>
                <a:cubicBezTo>
                  <a:pt x="143" y="65"/>
                  <a:pt x="143" y="65"/>
                  <a:pt x="143" y="64"/>
                </a:cubicBezTo>
                <a:cubicBezTo>
                  <a:pt x="143" y="64"/>
                  <a:pt x="143" y="64"/>
                  <a:pt x="142" y="63"/>
                </a:cubicBezTo>
                <a:cubicBezTo>
                  <a:pt x="142" y="63"/>
                  <a:pt x="142" y="63"/>
                  <a:pt x="141" y="63"/>
                </a:cubicBezTo>
                <a:cubicBezTo>
                  <a:pt x="141" y="63"/>
                  <a:pt x="139" y="63"/>
                  <a:pt x="137" y="63"/>
                </a:cubicBezTo>
                <a:cubicBezTo>
                  <a:pt x="137" y="62"/>
                  <a:pt x="137" y="61"/>
                  <a:pt x="137" y="60"/>
                </a:cubicBezTo>
                <a:cubicBezTo>
                  <a:pt x="138" y="59"/>
                  <a:pt x="140" y="59"/>
                  <a:pt x="141" y="59"/>
                </a:cubicBezTo>
                <a:cubicBezTo>
                  <a:pt x="141" y="59"/>
                  <a:pt x="141" y="58"/>
                  <a:pt x="142" y="58"/>
                </a:cubicBezTo>
                <a:cubicBezTo>
                  <a:pt x="142" y="58"/>
                  <a:pt x="142" y="57"/>
                  <a:pt x="142" y="57"/>
                </a:cubicBezTo>
                <a:cubicBezTo>
                  <a:pt x="142" y="57"/>
                  <a:pt x="142" y="56"/>
                  <a:pt x="141" y="56"/>
                </a:cubicBezTo>
                <a:cubicBezTo>
                  <a:pt x="141" y="56"/>
                  <a:pt x="141" y="56"/>
                  <a:pt x="140" y="56"/>
                </a:cubicBezTo>
                <a:cubicBezTo>
                  <a:pt x="140" y="56"/>
                  <a:pt x="138" y="56"/>
                  <a:pt x="136" y="56"/>
                </a:cubicBezTo>
                <a:cubicBezTo>
                  <a:pt x="135" y="55"/>
                  <a:pt x="135" y="54"/>
                  <a:pt x="135" y="53"/>
                </a:cubicBezTo>
                <a:cubicBezTo>
                  <a:pt x="137" y="53"/>
                  <a:pt x="139" y="52"/>
                  <a:pt x="139" y="52"/>
                </a:cubicBezTo>
                <a:cubicBezTo>
                  <a:pt x="139" y="51"/>
                  <a:pt x="140" y="51"/>
                  <a:pt x="140" y="51"/>
                </a:cubicBezTo>
                <a:cubicBezTo>
                  <a:pt x="140" y="50"/>
                  <a:pt x="140" y="50"/>
                  <a:pt x="140" y="50"/>
                </a:cubicBezTo>
                <a:cubicBezTo>
                  <a:pt x="140" y="49"/>
                  <a:pt x="139" y="49"/>
                  <a:pt x="139" y="49"/>
                </a:cubicBezTo>
                <a:cubicBezTo>
                  <a:pt x="139" y="49"/>
                  <a:pt x="138" y="48"/>
                  <a:pt x="138" y="49"/>
                </a:cubicBezTo>
                <a:cubicBezTo>
                  <a:pt x="138" y="49"/>
                  <a:pt x="136" y="49"/>
                  <a:pt x="134" y="50"/>
                </a:cubicBezTo>
                <a:cubicBezTo>
                  <a:pt x="133" y="49"/>
                  <a:pt x="133" y="48"/>
                  <a:pt x="133" y="47"/>
                </a:cubicBezTo>
                <a:cubicBezTo>
                  <a:pt x="134" y="46"/>
                  <a:pt x="136" y="45"/>
                  <a:pt x="137" y="45"/>
                </a:cubicBezTo>
                <a:cubicBezTo>
                  <a:pt x="137" y="44"/>
                  <a:pt x="137" y="44"/>
                  <a:pt x="137" y="44"/>
                </a:cubicBezTo>
                <a:cubicBezTo>
                  <a:pt x="137" y="43"/>
                  <a:pt x="137" y="43"/>
                  <a:pt x="137" y="43"/>
                </a:cubicBezTo>
                <a:cubicBezTo>
                  <a:pt x="137" y="42"/>
                  <a:pt x="137" y="42"/>
                  <a:pt x="136" y="42"/>
                </a:cubicBezTo>
                <a:cubicBezTo>
                  <a:pt x="136" y="42"/>
                  <a:pt x="136" y="42"/>
                  <a:pt x="135" y="42"/>
                </a:cubicBezTo>
                <a:cubicBezTo>
                  <a:pt x="135" y="42"/>
                  <a:pt x="133" y="43"/>
                  <a:pt x="131" y="43"/>
                </a:cubicBezTo>
                <a:cubicBezTo>
                  <a:pt x="131" y="42"/>
                  <a:pt x="130" y="41"/>
                  <a:pt x="130" y="40"/>
                </a:cubicBezTo>
                <a:cubicBezTo>
                  <a:pt x="131" y="39"/>
                  <a:pt x="133" y="38"/>
                  <a:pt x="133" y="38"/>
                </a:cubicBezTo>
                <a:cubicBezTo>
                  <a:pt x="134" y="38"/>
                  <a:pt x="134" y="37"/>
                  <a:pt x="134" y="37"/>
                </a:cubicBezTo>
                <a:cubicBezTo>
                  <a:pt x="134" y="37"/>
                  <a:pt x="134" y="36"/>
                  <a:pt x="134" y="36"/>
                </a:cubicBezTo>
                <a:cubicBezTo>
                  <a:pt x="134" y="36"/>
                  <a:pt x="133" y="35"/>
                  <a:pt x="133" y="35"/>
                </a:cubicBezTo>
                <a:cubicBezTo>
                  <a:pt x="133" y="35"/>
                  <a:pt x="132" y="35"/>
                  <a:pt x="132" y="35"/>
                </a:cubicBezTo>
                <a:cubicBezTo>
                  <a:pt x="131" y="35"/>
                  <a:pt x="130" y="36"/>
                  <a:pt x="128" y="37"/>
                </a:cubicBezTo>
                <a:cubicBezTo>
                  <a:pt x="127" y="36"/>
                  <a:pt x="127" y="35"/>
                  <a:pt x="126" y="35"/>
                </a:cubicBezTo>
                <a:cubicBezTo>
                  <a:pt x="128" y="33"/>
                  <a:pt x="129" y="32"/>
                  <a:pt x="129" y="32"/>
                </a:cubicBezTo>
                <a:cubicBezTo>
                  <a:pt x="130" y="31"/>
                  <a:pt x="130" y="31"/>
                  <a:pt x="130" y="31"/>
                </a:cubicBezTo>
                <a:cubicBezTo>
                  <a:pt x="130" y="30"/>
                  <a:pt x="130" y="30"/>
                  <a:pt x="130" y="30"/>
                </a:cubicBezTo>
                <a:cubicBezTo>
                  <a:pt x="129" y="29"/>
                  <a:pt x="129" y="29"/>
                  <a:pt x="129" y="29"/>
                </a:cubicBezTo>
                <a:cubicBezTo>
                  <a:pt x="128" y="29"/>
                  <a:pt x="128" y="29"/>
                  <a:pt x="128" y="29"/>
                </a:cubicBezTo>
                <a:cubicBezTo>
                  <a:pt x="127" y="29"/>
                  <a:pt x="125" y="30"/>
                  <a:pt x="124" y="31"/>
                </a:cubicBezTo>
                <a:cubicBezTo>
                  <a:pt x="123" y="31"/>
                  <a:pt x="123" y="30"/>
                  <a:pt x="122" y="29"/>
                </a:cubicBezTo>
                <a:cubicBezTo>
                  <a:pt x="123" y="28"/>
                  <a:pt x="125" y="26"/>
                  <a:pt x="125" y="26"/>
                </a:cubicBezTo>
                <a:cubicBezTo>
                  <a:pt x="125" y="26"/>
                  <a:pt x="125" y="25"/>
                  <a:pt x="125" y="25"/>
                </a:cubicBezTo>
                <a:cubicBezTo>
                  <a:pt x="125" y="24"/>
                  <a:pt x="125" y="24"/>
                  <a:pt x="125" y="24"/>
                </a:cubicBezTo>
                <a:cubicBezTo>
                  <a:pt x="125" y="23"/>
                  <a:pt x="124" y="23"/>
                  <a:pt x="124" y="23"/>
                </a:cubicBezTo>
                <a:cubicBezTo>
                  <a:pt x="124" y="23"/>
                  <a:pt x="123" y="23"/>
                  <a:pt x="123" y="24"/>
                </a:cubicBezTo>
                <a:cubicBezTo>
                  <a:pt x="123" y="24"/>
                  <a:pt x="121" y="25"/>
                  <a:pt x="119" y="26"/>
                </a:cubicBezTo>
                <a:cubicBezTo>
                  <a:pt x="119" y="26"/>
                  <a:pt x="118" y="25"/>
                  <a:pt x="117" y="24"/>
                </a:cubicBezTo>
                <a:cubicBezTo>
                  <a:pt x="118" y="23"/>
                  <a:pt x="120" y="21"/>
                  <a:pt x="120" y="20"/>
                </a:cubicBezTo>
                <a:cubicBezTo>
                  <a:pt x="120" y="20"/>
                  <a:pt x="120" y="20"/>
                  <a:pt x="120" y="19"/>
                </a:cubicBezTo>
                <a:cubicBezTo>
                  <a:pt x="120" y="19"/>
                  <a:pt x="120" y="19"/>
                  <a:pt x="120" y="18"/>
                </a:cubicBezTo>
                <a:cubicBezTo>
                  <a:pt x="119" y="18"/>
                  <a:pt x="119" y="18"/>
                  <a:pt x="119" y="18"/>
                </a:cubicBezTo>
                <a:cubicBezTo>
                  <a:pt x="118" y="18"/>
                  <a:pt x="118" y="18"/>
                  <a:pt x="118" y="18"/>
                </a:cubicBezTo>
                <a:cubicBezTo>
                  <a:pt x="117" y="19"/>
                  <a:pt x="116" y="20"/>
                  <a:pt x="114" y="21"/>
                </a:cubicBezTo>
                <a:cubicBezTo>
                  <a:pt x="114" y="21"/>
                  <a:pt x="113" y="20"/>
                  <a:pt x="112" y="20"/>
                </a:cubicBezTo>
                <a:cubicBezTo>
                  <a:pt x="113" y="18"/>
                  <a:pt x="114" y="16"/>
                  <a:pt x="114" y="16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14"/>
                  <a:pt x="114" y="14"/>
                  <a:pt x="114" y="14"/>
                </a:cubicBezTo>
                <a:cubicBezTo>
                  <a:pt x="113" y="14"/>
                  <a:pt x="113" y="13"/>
                  <a:pt x="113" y="13"/>
                </a:cubicBezTo>
                <a:cubicBezTo>
                  <a:pt x="112" y="13"/>
                  <a:pt x="112" y="14"/>
                  <a:pt x="112" y="14"/>
                </a:cubicBezTo>
                <a:cubicBezTo>
                  <a:pt x="111" y="14"/>
                  <a:pt x="110" y="16"/>
                  <a:pt x="109" y="17"/>
                </a:cubicBezTo>
                <a:cubicBezTo>
                  <a:pt x="108" y="17"/>
                  <a:pt x="107" y="16"/>
                  <a:pt x="106" y="16"/>
                </a:cubicBezTo>
                <a:cubicBezTo>
                  <a:pt x="107" y="14"/>
                  <a:pt x="108" y="12"/>
                  <a:pt x="108" y="12"/>
                </a:cubicBezTo>
                <a:cubicBezTo>
                  <a:pt x="108" y="11"/>
                  <a:pt x="108" y="11"/>
                  <a:pt x="108" y="10"/>
                </a:cubicBezTo>
                <a:cubicBezTo>
                  <a:pt x="108" y="10"/>
                  <a:pt x="108" y="10"/>
                  <a:pt x="107" y="10"/>
                </a:cubicBezTo>
                <a:cubicBezTo>
                  <a:pt x="107" y="9"/>
                  <a:pt x="107" y="9"/>
                  <a:pt x="106" y="9"/>
                </a:cubicBezTo>
                <a:cubicBezTo>
                  <a:pt x="106" y="10"/>
                  <a:pt x="106" y="10"/>
                  <a:pt x="105" y="10"/>
                </a:cubicBezTo>
                <a:cubicBezTo>
                  <a:pt x="105" y="10"/>
                  <a:pt x="104" y="12"/>
                  <a:pt x="103" y="14"/>
                </a:cubicBezTo>
                <a:cubicBezTo>
                  <a:pt x="102" y="13"/>
                  <a:pt x="101" y="13"/>
                  <a:pt x="100" y="12"/>
                </a:cubicBezTo>
                <a:cubicBezTo>
                  <a:pt x="101" y="10"/>
                  <a:pt x="102" y="8"/>
                  <a:pt x="102" y="8"/>
                </a:cubicBezTo>
                <a:cubicBezTo>
                  <a:pt x="102" y="8"/>
                  <a:pt x="102" y="7"/>
                  <a:pt x="102" y="7"/>
                </a:cubicBezTo>
                <a:cubicBezTo>
                  <a:pt x="101" y="7"/>
                  <a:pt x="101" y="6"/>
                  <a:pt x="101" y="6"/>
                </a:cubicBezTo>
                <a:cubicBezTo>
                  <a:pt x="100" y="6"/>
                  <a:pt x="100" y="6"/>
                  <a:pt x="100" y="6"/>
                </a:cubicBezTo>
                <a:cubicBezTo>
                  <a:pt x="99" y="6"/>
                  <a:pt x="99" y="6"/>
                  <a:pt x="99" y="7"/>
                </a:cubicBezTo>
                <a:cubicBezTo>
                  <a:pt x="99" y="7"/>
                  <a:pt x="98" y="9"/>
                  <a:pt x="97" y="11"/>
                </a:cubicBezTo>
                <a:cubicBezTo>
                  <a:pt x="96" y="10"/>
                  <a:pt x="95" y="10"/>
                  <a:pt x="94" y="10"/>
                </a:cubicBezTo>
                <a:cubicBezTo>
                  <a:pt x="94" y="8"/>
                  <a:pt x="95" y="6"/>
                  <a:pt x="95" y="5"/>
                </a:cubicBezTo>
                <a:cubicBezTo>
                  <a:pt x="95" y="5"/>
                  <a:pt x="95" y="4"/>
                  <a:pt x="95" y="4"/>
                </a:cubicBezTo>
                <a:cubicBezTo>
                  <a:pt x="94" y="4"/>
                  <a:pt x="94" y="4"/>
                  <a:pt x="94" y="3"/>
                </a:cubicBezTo>
                <a:cubicBezTo>
                  <a:pt x="93" y="3"/>
                  <a:pt x="93" y="3"/>
                  <a:pt x="93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5"/>
                  <a:pt x="91" y="7"/>
                  <a:pt x="90" y="8"/>
                </a:cubicBezTo>
                <a:cubicBezTo>
                  <a:pt x="89" y="8"/>
                  <a:pt x="88" y="8"/>
                  <a:pt x="87" y="8"/>
                </a:cubicBezTo>
                <a:cubicBezTo>
                  <a:pt x="87" y="6"/>
                  <a:pt x="88" y="4"/>
                  <a:pt x="88" y="3"/>
                </a:cubicBezTo>
                <a:cubicBezTo>
                  <a:pt x="88" y="3"/>
                  <a:pt x="88" y="2"/>
                  <a:pt x="87" y="2"/>
                </a:cubicBezTo>
                <a:cubicBezTo>
                  <a:pt x="87" y="2"/>
                  <a:pt x="87" y="2"/>
                  <a:pt x="86" y="2"/>
                </a:cubicBezTo>
                <a:cubicBezTo>
                  <a:pt x="86" y="2"/>
                  <a:pt x="86" y="2"/>
                  <a:pt x="85" y="2"/>
                </a:cubicBezTo>
                <a:cubicBezTo>
                  <a:pt x="85" y="2"/>
                  <a:pt x="85" y="2"/>
                  <a:pt x="85" y="3"/>
                </a:cubicBezTo>
                <a:cubicBezTo>
                  <a:pt x="85" y="3"/>
                  <a:pt x="84" y="5"/>
                  <a:pt x="83" y="7"/>
                </a:cubicBezTo>
                <a:cubicBezTo>
                  <a:pt x="82" y="7"/>
                  <a:pt x="81" y="6"/>
                  <a:pt x="80" y="6"/>
                </a:cubicBezTo>
                <a:cubicBezTo>
                  <a:pt x="81" y="4"/>
                  <a:pt x="81" y="2"/>
                  <a:pt x="81" y="2"/>
                </a:cubicBezTo>
                <a:cubicBezTo>
                  <a:pt x="81" y="2"/>
                  <a:pt x="80" y="1"/>
                  <a:pt x="80" y="1"/>
                </a:cubicBezTo>
                <a:cubicBezTo>
                  <a:pt x="80" y="1"/>
                  <a:pt x="79" y="0"/>
                  <a:pt x="79" y="0"/>
                </a:cubicBezTo>
                <a:cubicBezTo>
                  <a:pt x="79" y="0"/>
                  <a:pt x="78" y="0"/>
                  <a:pt x="78" y="1"/>
                </a:cubicBezTo>
                <a:cubicBezTo>
                  <a:pt x="78" y="1"/>
                  <a:pt x="77" y="1"/>
                  <a:pt x="77" y="2"/>
                </a:cubicBezTo>
                <a:cubicBezTo>
                  <a:pt x="77" y="2"/>
                  <a:pt x="77" y="4"/>
                  <a:pt x="77" y="6"/>
                </a:cubicBezTo>
                <a:cubicBezTo>
                  <a:pt x="75" y="6"/>
                  <a:pt x="75" y="6"/>
                  <a:pt x="74" y="6"/>
                </a:cubicBezTo>
                <a:cubicBezTo>
                  <a:pt x="73" y="4"/>
                  <a:pt x="73" y="2"/>
                  <a:pt x="73" y="1"/>
                </a:cubicBezTo>
                <a:cubicBezTo>
                  <a:pt x="73" y="1"/>
                  <a:pt x="73" y="1"/>
                  <a:pt x="73" y="0"/>
                </a:cubicBezTo>
                <a:cubicBezTo>
                  <a:pt x="72" y="0"/>
                  <a:pt x="72" y="0"/>
                  <a:pt x="72" y="0"/>
                </a:cubicBezTo>
                <a:cubicBezTo>
                  <a:pt x="71" y="0"/>
                  <a:pt x="71" y="0"/>
                  <a:pt x="71" y="0"/>
                </a:cubicBezTo>
                <a:cubicBezTo>
                  <a:pt x="70" y="1"/>
                  <a:pt x="70" y="1"/>
                  <a:pt x="70" y="1"/>
                </a:cubicBezTo>
                <a:cubicBezTo>
                  <a:pt x="70" y="2"/>
                  <a:pt x="70" y="4"/>
                  <a:pt x="70" y="6"/>
                </a:cubicBezTo>
                <a:cubicBezTo>
                  <a:pt x="69" y="6"/>
                  <a:pt x="68" y="6"/>
                  <a:pt x="67" y="6"/>
                </a:cubicBezTo>
                <a:cubicBezTo>
                  <a:pt x="66" y="4"/>
                  <a:pt x="66" y="2"/>
                  <a:pt x="66" y="2"/>
                </a:cubicBezTo>
                <a:cubicBezTo>
                  <a:pt x="66" y="1"/>
                  <a:pt x="65" y="1"/>
                  <a:pt x="65" y="1"/>
                </a:cubicBezTo>
                <a:cubicBezTo>
                  <a:pt x="65" y="0"/>
                  <a:pt x="65" y="0"/>
                  <a:pt x="64" y="0"/>
                </a:cubicBezTo>
                <a:cubicBezTo>
                  <a:pt x="64" y="0"/>
                  <a:pt x="63" y="1"/>
                  <a:pt x="63" y="1"/>
                </a:cubicBezTo>
                <a:cubicBezTo>
                  <a:pt x="63" y="1"/>
                  <a:pt x="63" y="2"/>
                  <a:pt x="63" y="2"/>
                </a:cubicBezTo>
                <a:cubicBezTo>
                  <a:pt x="63" y="2"/>
                  <a:pt x="63" y="4"/>
                  <a:pt x="63" y="6"/>
                </a:cubicBezTo>
                <a:cubicBezTo>
                  <a:pt x="62" y="6"/>
                  <a:pt x="61" y="7"/>
                  <a:pt x="60" y="7"/>
                </a:cubicBezTo>
                <a:cubicBezTo>
                  <a:pt x="59" y="5"/>
                  <a:pt x="59" y="3"/>
                  <a:pt x="58" y="3"/>
                </a:cubicBezTo>
                <a:cubicBezTo>
                  <a:pt x="58" y="2"/>
                  <a:pt x="58" y="2"/>
                  <a:pt x="58" y="2"/>
                </a:cubicBezTo>
                <a:cubicBezTo>
                  <a:pt x="57" y="2"/>
                  <a:pt x="57" y="2"/>
                  <a:pt x="57" y="2"/>
                </a:cubicBezTo>
                <a:cubicBezTo>
                  <a:pt x="56" y="2"/>
                  <a:pt x="56" y="2"/>
                  <a:pt x="56" y="2"/>
                </a:cubicBezTo>
                <a:cubicBezTo>
                  <a:pt x="55" y="2"/>
                  <a:pt x="55" y="3"/>
                  <a:pt x="55" y="3"/>
                </a:cubicBezTo>
                <a:cubicBezTo>
                  <a:pt x="55" y="4"/>
                  <a:pt x="56" y="6"/>
                  <a:pt x="56" y="8"/>
                </a:cubicBezTo>
                <a:cubicBezTo>
                  <a:pt x="55" y="8"/>
                  <a:pt x="54" y="8"/>
                  <a:pt x="53" y="8"/>
                </a:cubicBezTo>
                <a:cubicBezTo>
                  <a:pt x="52" y="7"/>
                  <a:pt x="51" y="5"/>
                  <a:pt x="51" y="4"/>
                </a:cubicBezTo>
                <a:cubicBezTo>
                  <a:pt x="51" y="4"/>
                  <a:pt x="51" y="4"/>
                  <a:pt x="50" y="4"/>
                </a:cubicBezTo>
                <a:cubicBezTo>
                  <a:pt x="50" y="3"/>
                  <a:pt x="50" y="3"/>
                  <a:pt x="49" y="3"/>
                </a:cubicBezTo>
                <a:cubicBezTo>
                  <a:pt x="49" y="4"/>
                  <a:pt x="49" y="4"/>
                  <a:pt x="49" y="4"/>
                </a:cubicBezTo>
                <a:cubicBezTo>
                  <a:pt x="48" y="4"/>
                  <a:pt x="48" y="5"/>
                  <a:pt x="48" y="5"/>
                </a:cubicBezTo>
                <a:cubicBezTo>
                  <a:pt x="48" y="6"/>
                  <a:pt x="49" y="8"/>
                  <a:pt x="49" y="10"/>
                </a:cubicBezTo>
                <a:cubicBezTo>
                  <a:pt x="48" y="10"/>
                  <a:pt x="47" y="10"/>
                  <a:pt x="47" y="11"/>
                </a:cubicBezTo>
                <a:cubicBezTo>
                  <a:pt x="46" y="9"/>
                  <a:pt x="45" y="7"/>
                  <a:pt x="44" y="7"/>
                </a:cubicBezTo>
                <a:cubicBezTo>
                  <a:pt x="44" y="6"/>
                  <a:pt x="44" y="6"/>
                  <a:pt x="43" y="6"/>
                </a:cubicBezTo>
                <a:cubicBezTo>
                  <a:pt x="43" y="6"/>
                  <a:pt x="43" y="6"/>
                  <a:pt x="42" y="6"/>
                </a:cubicBezTo>
                <a:cubicBezTo>
                  <a:pt x="42" y="6"/>
                  <a:pt x="42" y="7"/>
                  <a:pt x="42" y="7"/>
                </a:cubicBezTo>
                <a:cubicBezTo>
                  <a:pt x="41" y="7"/>
                  <a:pt x="41" y="8"/>
                  <a:pt x="42" y="8"/>
                </a:cubicBezTo>
                <a:cubicBezTo>
                  <a:pt x="42" y="8"/>
                  <a:pt x="42" y="10"/>
                  <a:pt x="43" y="12"/>
                </a:cubicBezTo>
                <a:cubicBezTo>
                  <a:pt x="42" y="13"/>
                  <a:pt x="41" y="13"/>
                  <a:pt x="40" y="14"/>
                </a:cubicBezTo>
                <a:cubicBezTo>
                  <a:pt x="39" y="12"/>
                  <a:pt x="38" y="10"/>
                  <a:pt x="38" y="10"/>
                </a:cubicBezTo>
                <a:cubicBezTo>
                  <a:pt x="37" y="10"/>
                  <a:pt x="37" y="10"/>
                  <a:pt x="37" y="9"/>
                </a:cubicBezTo>
                <a:cubicBezTo>
                  <a:pt x="36" y="9"/>
                  <a:pt x="36" y="9"/>
                  <a:pt x="36" y="10"/>
                </a:cubicBezTo>
                <a:cubicBezTo>
                  <a:pt x="35" y="10"/>
                  <a:pt x="35" y="10"/>
                  <a:pt x="35" y="10"/>
                </a:cubicBezTo>
                <a:cubicBezTo>
                  <a:pt x="35" y="11"/>
                  <a:pt x="35" y="11"/>
                  <a:pt x="35" y="12"/>
                </a:cubicBezTo>
                <a:cubicBezTo>
                  <a:pt x="35" y="12"/>
                  <a:pt x="36" y="14"/>
                  <a:pt x="37" y="16"/>
                </a:cubicBezTo>
                <a:cubicBezTo>
                  <a:pt x="36" y="16"/>
                  <a:pt x="35" y="17"/>
                  <a:pt x="34" y="17"/>
                </a:cubicBezTo>
                <a:cubicBezTo>
                  <a:pt x="33" y="16"/>
                  <a:pt x="32" y="14"/>
                  <a:pt x="31" y="14"/>
                </a:cubicBezTo>
                <a:cubicBezTo>
                  <a:pt x="31" y="14"/>
                  <a:pt x="31" y="13"/>
                  <a:pt x="30" y="13"/>
                </a:cubicBezTo>
                <a:cubicBezTo>
                  <a:pt x="30" y="13"/>
                  <a:pt x="30" y="14"/>
                  <a:pt x="29" y="14"/>
                </a:cubicBezTo>
                <a:cubicBezTo>
                  <a:pt x="29" y="14"/>
                  <a:pt x="29" y="14"/>
                  <a:pt x="29" y="15"/>
                </a:cubicBezTo>
                <a:cubicBezTo>
                  <a:pt x="29" y="15"/>
                  <a:pt x="29" y="15"/>
                  <a:pt x="29" y="16"/>
                </a:cubicBezTo>
                <a:cubicBezTo>
                  <a:pt x="29" y="16"/>
                  <a:pt x="30" y="18"/>
                  <a:pt x="31" y="20"/>
                </a:cubicBezTo>
                <a:cubicBezTo>
                  <a:pt x="30" y="20"/>
                  <a:pt x="30" y="21"/>
                  <a:pt x="29" y="21"/>
                </a:cubicBezTo>
                <a:cubicBezTo>
                  <a:pt x="27" y="20"/>
                  <a:pt x="26" y="19"/>
                  <a:pt x="26" y="18"/>
                </a:cubicBezTo>
                <a:cubicBezTo>
                  <a:pt x="25" y="18"/>
                  <a:pt x="25" y="18"/>
                  <a:pt x="24" y="18"/>
                </a:cubicBezTo>
                <a:cubicBezTo>
                  <a:pt x="24" y="18"/>
                  <a:pt x="24" y="18"/>
                  <a:pt x="24" y="18"/>
                </a:cubicBezTo>
                <a:cubicBezTo>
                  <a:pt x="23" y="19"/>
                  <a:pt x="23" y="19"/>
                  <a:pt x="23" y="19"/>
                </a:cubicBezTo>
                <a:cubicBezTo>
                  <a:pt x="23" y="20"/>
                  <a:pt x="23" y="20"/>
                  <a:pt x="23" y="20"/>
                </a:cubicBezTo>
                <a:cubicBezTo>
                  <a:pt x="24" y="21"/>
                  <a:pt x="25" y="23"/>
                  <a:pt x="26" y="24"/>
                </a:cubicBezTo>
                <a:cubicBezTo>
                  <a:pt x="25" y="25"/>
                  <a:pt x="24" y="26"/>
                  <a:pt x="24" y="26"/>
                </a:cubicBezTo>
                <a:cubicBezTo>
                  <a:pt x="22" y="25"/>
                  <a:pt x="21" y="24"/>
                  <a:pt x="20" y="24"/>
                </a:cubicBezTo>
                <a:cubicBezTo>
                  <a:pt x="20" y="23"/>
                  <a:pt x="20" y="23"/>
                  <a:pt x="19" y="23"/>
                </a:cubicBezTo>
                <a:cubicBezTo>
                  <a:pt x="19" y="23"/>
                  <a:pt x="18" y="23"/>
                  <a:pt x="18" y="24"/>
                </a:cubicBezTo>
                <a:cubicBezTo>
                  <a:pt x="18" y="24"/>
                  <a:pt x="18" y="24"/>
                  <a:pt x="18" y="25"/>
                </a:cubicBezTo>
                <a:cubicBezTo>
                  <a:pt x="18" y="25"/>
                  <a:pt x="18" y="26"/>
                  <a:pt x="18" y="26"/>
                </a:cubicBezTo>
                <a:cubicBezTo>
                  <a:pt x="18" y="26"/>
                  <a:pt x="20" y="28"/>
                  <a:pt x="21" y="29"/>
                </a:cubicBezTo>
                <a:cubicBezTo>
                  <a:pt x="21" y="30"/>
                  <a:pt x="20" y="31"/>
                  <a:pt x="19" y="31"/>
                </a:cubicBezTo>
                <a:cubicBezTo>
                  <a:pt x="18" y="30"/>
                  <a:pt x="16" y="29"/>
                  <a:pt x="15" y="29"/>
                </a:cubicBezTo>
                <a:cubicBezTo>
                  <a:pt x="15" y="29"/>
                  <a:pt x="15" y="29"/>
                  <a:pt x="14" y="29"/>
                </a:cubicBezTo>
                <a:cubicBezTo>
                  <a:pt x="14" y="29"/>
                  <a:pt x="14" y="29"/>
                  <a:pt x="14" y="30"/>
                </a:cubicBezTo>
                <a:cubicBezTo>
                  <a:pt x="13" y="30"/>
                  <a:pt x="13" y="30"/>
                  <a:pt x="13" y="31"/>
                </a:cubicBezTo>
                <a:cubicBezTo>
                  <a:pt x="13" y="31"/>
                  <a:pt x="13" y="31"/>
                  <a:pt x="14" y="32"/>
                </a:cubicBezTo>
                <a:cubicBezTo>
                  <a:pt x="14" y="32"/>
                  <a:pt x="16" y="33"/>
                  <a:pt x="17" y="35"/>
                </a:cubicBezTo>
                <a:cubicBezTo>
                  <a:pt x="16" y="35"/>
                  <a:pt x="16" y="36"/>
                  <a:pt x="15" y="37"/>
                </a:cubicBezTo>
                <a:cubicBezTo>
                  <a:pt x="14" y="36"/>
                  <a:pt x="12" y="35"/>
                  <a:pt x="11" y="35"/>
                </a:cubicBezTo>
                <a:cubicBezTo>
                  <a:pt x="11" y="35"/>
                  <a:pt x="11" y="35"/>
                  <a:pt x="10" y="35"/>
                </a:cubicBezTo>
                <a:cubicBezTo>
                  <a:pt x="10" y="35"/>
                  <a:pt x="10" y="36"/>
                  <a:pt x="9" y="36"/>
                </a:cubicBezTo>
                <a:cubicBezTo>
                  <a:pt x="9" y="36"/>
                  <a:pt x="9" y="37"/>
                  <a:pt x="9" y="37"/>
                </a:cubicBezTo>
                <a:cubicBezTo>
                  <a:pt x="9" y="37"/>
                  <a:pt x="10" y="38"/>
                  <a:pt x="10" y="38"/>
                </a:cubicBezTo>
                <a:cubicBezTo>
                  <a:pt x="10" y="38"/>
                  <a:pt x="12" y="39"/>
                  <a:pt x="13" y="40"/>
                </a:cubicBezTo>
                <a:cubicBezTo>
                  <a:pt x="13" y="41"/>
                  <a:pt x="12" y="42"/>
                  <a:pt x="12" y="43"/>
                </a:cubicBezTo>
                <a:cubicBezTo>
                  <a:pt x="10" y="43"/>
                  <a:pt x="8" y="42"/>
                  <a:pt x="8" y="42"/>
                </a:cubicBezTo>
                <a:cubicBezTo>
                  <a:pt x="7" y="42"/>
                  <a:pt x="7" y="42"/>
                  <a:pt x="7" y="42"/>
                </a:cubicBezTo>
                <a:cubicBezTo>
                  <a:pt x="6" y="42"/>
                  <a:pt x="6" y="42"/>
                  <a:pt x="6" y="43"/>
                </a:cubicBezTo>
                <a:cubicBezTo>
                  <a:pt x="6" y="43"/>
                  <a:pt x="6" y="43"/>
                  <a:pt x="6" y="44"/>
                </a:cubicBezTo>
                <a:cubicBezTo>
                  <a:pt x="6" y="44"/>
                  <a:pt x="6" y="44"/>
                  <a:pt x="7" y="45"/>
                </a:cubicBezTo>
                <a:cubicBezTo>
                  <a:pt x="7" y="45"/>
                  <a:pt x="9" y="46"/>
                  <a:pt x="10" y="47"/>
                </a:cubicBezTo>
                <a:cubicBezTo>
                  <a:pt x="10" y="48"/>
                  <a:pt x="10" y="49"/>
                  <a:pt x="9" y="50"/>
                </a:cubicBezTo>
                <a:cubicBezTo>
                  <a:pt x="7" y="49"/>
                  <a:pt x="6" y="49"/>
                  <a:pt x="5" y="49"/>
                </a:cubicBezTo>
                <a:cubicBezTo>
                  <a:pt x="5" y="48"/>
                  <a:pt x="4" y="49"/>
                  <a:pt x="4" y="49"/>
                </a:cubicBezTo>
                <a:cubicBezTo>
                  <a:pt x="4" y="49"/>
                  <a:pt x="3" y="49"/>
                  <a:pt x="3" y="50"/>
                </a:cubicBezTo>
                <a:cubicBezTo>
                  <a:pt x="3" y="50"/>
                  <a:pt x="3" y="50"/>
                  <a:pt x="3" y="51"/>
                </a:cubicBezTo>
                <a:cubicBezTo>
                  <a:pt x="3" y="51"/>
                  <a:pt x="4" y="51"/>
                  <a:pt x="4" y="52"/>
                </a:cubicBezTo>
                <a:cubicBezTo>
                  <a:pt x="4" y="52"/>
                  <a:pt x="6" y="53"/>
                  <a:pt x="8" y="53"/>
                </a:cubicBezTo>
                <a:cubicBezTo>
                  <a:pt x="8" y="54"/>
                  <a:pt x="8" y="55"/>
                  <a:pt x="7" y="56"/>
                </a:cubicBezTo>
                <a:cubicBezTo>
                  <a:pt x="6" y="56"/>
                  <a:pt x="3" y="56"/>
                  <a:pt x="3" y="56"/>
                </a:cubicBezTo>
                <a:cubicBezTo>
                  <a:pt x="3" y="56"/>
                  <a:pt x="2" y="56"/>
                  <a:pt x="2" y="56"/>
                </a:cubicBezTo>
                <a:cubicBezTo>
                  <a:pt x="2" y="56"/>
                  <a:pt x="1" y="57"/>
                  <a:pt x="1" y="57"/>
                </a:cubicBezTo>
                <a:cubicBezTo>
                  <a:pt x="1" y="57"/>
                  <a:pt x="1" y="58"/>
                  <a:pt x="2" y="58"/>
                </a:cubicBezTo>
                <a:cubicBezTo>
                  <a:pt x="2" y="58"/>
                  <a:pt x="2" y="59"/>
                  <a:pt x="2" y="59"/>
                </a:cubicBezTo>
                <a:cubicBezTo>
                  <a:pt x="3" y="59"/>
                  <a:pt x="5" y="59"/>
                  <a:pt x="7" y="60"/>
                </a:cubicBezTo>
                <a:cubicBezTo>
                  <a:pt x="6" y="61"/>
                  <a:pt x="6" y="62"/>
                  <a:pt x="6" y="63"/>
                </a:cubicBezTo>
                <a:cubicBezTo>
                  <a:pt x="4" y="63"/>
                  <a:pt x="2" y="63"/>
                  <a:pt x="2" y="63"/>
                </a:cubicBezTo>
                <a:cubicBezTo>
                  <a:pt x="1" y="63"/>
                  <a:pt x="1" y="63"/>
                  <a:pt x="1" y="63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5"/>
                  <a:pt x="0" y="65"/>
                  <a:pt x="0" y="65"/>
                </a:cubicBezTo>
                <a:cubicBezTo>
                  <a:pt x="1" y="66"/>
                  <a:pt x="1" y="66"/>
                  <a:pt x="1" y="66"/>
                </a:cubicBezTo>
                <a:cubicBezTo>
                  <a:pt x="2" y="66"/>
                  <a:pt x="4" y="67"/>
                  <a:pt x="6" y="67"/>
                </a:cubicBezTo>
                <a:cubicBezTo>
                  <a:pt x="6" y="68"/>
                  <a:pt x="6" y="69"/>
                  <a:pt x="6" y="70"/>
                </a:cubicBezTo>
                <a:cubicBezTo>
                  <a:pt x="4" y="70"/>
                  <a:pt x="2" y="70"/>
                  <a:pt x="1" y="70"/>
                </a:cubicBezTo>
                <a:cubicBezTo>
                  <a:pt x="1" y="70"/>
                  <a:pt x="0" y="71"/>
                  <a:pt x="0" y="71"/>
                </a:cubicBezTo>
                <a:cubicBezTo>
                  <a:pt x="0" y="71"/>
                  <a:pt x="0" y="71"/>
                  <a:pt x="0" y="72"/>
                </a:cubicBezTo>
                <a:cubicBezTo>
                  <a:pt x="0" y="72"/>
                  <a:pt x="0" y="73"/>
                  <a:pt x="0" y="73"/>
                </a:cubicBezTo>
                <a:cubicBezTo>
                  <a:pt x="0" y="73"/>
                  <a:pt x="1" y="73"/>
                  <a:pt x="1" y="73"/>
                </a:cubicBezTo>
                <a:cubicBezTo>
                  <a:pt x="2" y="74"/>
                  <a:pt x="4" y="74"/>
                  <a:pt x="6" y="74"/>
                </a:cubicBezTo>
                <a:cubicBezTo>
                  <a:pt x="6" y="75"/>
                  <a:pt x="6" y="76"/>
                  <a:pt x="6" y="77"/>
                </a:cubicBezTo>
                <a:cubicBezTo>
                  <a:pt x="4" y="77"/>
                  <a:pt x="2" y="78"/>
                  <a:pt x="1" y="78"/>
                </a:cubicBezTo>
                <a:cubicBezTo>
                  <a:pt x="1" y="78"/>
                  <a:pt x="1" y="78"/>
                  <a:pt x="0" y="78"/>
                </a:cubicBezTo>
                <a:cubicBezTo>
                  <a:pt x="0" y="79"/>
                  <a:pt x="0" y="79"/>
                  <a:pt x="0" y="79"/>
                </a:cubicBezTo>
                <a:cubicBezTo>
                  <a:pt x="0" y="80"/>
                  <a:pt x="0" y="80"/>
                  <a:pt x="1" y="80"/>
                </a:cubicBezTo>
                <a:cubicBezTo>
                  <a:pt x="1" y="81"/>
                  <a:pt x="1" y="81"/>
                  <a:pt x="2" y="81"/>
                </a:cubicBezTo>
                <a:cubicBezTo>
                  <a:pt x="2" y="81"/>
                  <a:pt x="4" y="81"/>
                  <a:pt x="6" y="81"/>
                </a:cubicBezTo>
                <a:cubicBezTo>
                  <a:pt x="6" y="82"/>
                  <a:pt x="6" y="83"/>
                  <a:pt x="7" y="84"/>
                </a:cubicBezTo>
                <a:cubicBezTo>
                  <a:pt x="5" y="84"/>
                  <a:pt x="3" y="85"/>
                  <a:pt x="2" y="85"/>
                </a:cubicBezTo>
                <a:cubicBezTo>
                  <a:pt x="2" y="85"/>
                  <a:pt x="2" y="85"/>
                  <a:pt x="2" y="86"/>
                </a:cubicBezTo>
                <a:cubicBezTo>
                  <a:pt x="1" y="86"/>
                  <a:pt x="1" y="86"/>
                  <a:pt x="1" y="87"/>
                </a:cubicBezTo>
                <a:cubicBezTo>
                  <a:pt x="1" y="87"/>
                  <a:pt x="2" y="88"/>
                  <a:pt x="2" y="88"/>
                </a:cubicBezTo>
                <a:cubicBezTo>
                  <a:pt x="2" y="88"/>
                  <a:pt x="3" y="88"/>
                  <a:pt x="3" y="88"/>
                </a:cubicBezTo>
                <a:cubicBezTo>
                  <a:pt x="3" y="88"/>
                  <a:pt x="6" y="88"/>
                  <a:pt x="7" y="88"/>
                </a:cubicBezTo>
                <a:cubicBezTo>
                  <a:pt x="8" y="89"/>
                  <a:pt x="8" y="90"/>
                  <a:pt x="8" y="90"/>
                </a:cubicBezTo>
                <a:cubicBezTo>
                  <a:pt x="6" y="91"/>
                  <a:pt x="4" y="92"/>
                  <a:pt x="4" y="92"/>
                </a:cubicBezTo>
                <a:cubicBezTo>
                  <a:pt x="4" y="92"/>
                  <a:pt x="3" y="93"/>
                  <a:pt x="3" y="93"/>
                </a:cubicBezTo>
                <a:cubicBezTo>
                  <a:pt x="3" y="93"/>
                  <a:pt x="3" y="94"/>
                  <a:pt x="3" y="94"/>
                </a:cubicBezTo>
                <a:cubicBezTo>
                  <a:pt x="3" y="95"/>
                  <a:pt x="4" y="95"/>
                  <a:pt x="4" y="95"/>
                </a:cubicBezTo>
                <a:cubicBezTo>
                  <a:pt x="4" y="95"/>
                  <a:pt x="5" y="95"/>
                  <a:pt x="5" y="95"/>
                </a:cubicBezTo>
                <a:cubicBezTo>
                  <a:pt x="6" y="95"/>
                  <a:pt x="7" y="95"/>
                  <a:pt x="9" y="94"/>
                </a:cubicBezTo>
                <a:cubicBezTo>
                  <a:pt x="10" y="95"/>
                  <a:pt x="10" y="96"/>
                  <a:pt x="10" y="97"/>
                </a:cubicBezTo>
                <a:cubicBezTo>
                  <a:pt x="9" y="98"/>
                  <a:pt x="7" y="99"/>
                  <a:pt x="7" y="99"/>
                </a:cubicBezTo>
                <a:cubicBezTo>
                  <a:pt x="6" y="99"/>
                  <a:pt x="6" y="100"/>
                  <a:pt x="6" y="100"/>
                </a:cubicBezTo>
                <a:cubicBezTo>
                  <a:pt x="6" y="100"/>
                  <a:pt x="6" y="101"/>
                  <a:pt x="6" y="101"/>
                </a:cubicBezTo>
                <a:cubicBezTo>
                  <a:pt x="6" y="102"/>
                  <a:pt x="6" y="102"/>
                  <a:pt x="7" y="102"/>
                </a:cubicBezTo>
                <a:cubicBezTo>
                  <a:pt x="7" y="102"/>
                  <a:pt x="7" y="102"/>
                  <a:pt x="8" y="102"/>
                </a:cubicBezTo>
                <a:cubicBezTo>
                  <a:pt x="8" y="102"/>
                  <a:pt x="10" y="101"/>
                  <a:pt x="12" y="101"/>
                </a:cubicBezTo>
                <a:cubicBezTo>
                  <a:pt x="12" y="102"/>
                  <a:pt x="13" y="102"/>
                  <a:pt x="13" y="103"/>
                </a:cubicBezTo>
                <a:cubicBezTo>
                  <a:pt x="12" y="104"/>
                  <a:pt x="10" y="106"/>
                  <a:pt x="10" y="106"/>
                </a:cubicBezTo>
                <a:cubicBezTo>
                  <a:pt x="10" y="106"/>
                  <a:pt x="9" y="106"/>
                  <a:pt x="9" y="107"/>
                </a:cubicBezTo>
                <a:cubicBezTo>
                  <a:pt x="9" y="107"/>
                  <a:pt x="9" y="107"/>
                  <a:pt x="9" y="108"/>
                </a:cubicBezTo>
                <a:cubicBezTo>
                  <a:pt x="10" y="108"/>
                  <a:pt x="10" y="109"/>
                  <a:pt x="10" y="109"/>
                </a:cubicBezTo>
                <a:cubicBezTo>
                  <a:pt x="11" y="109"/>
                  <a:pt x="11" y="109"/>
                  <a:pt x="11" y="109"/>
                </a:cubicBezTo>
                <a:cubicBezTo>
                  <a:pt x="12" y="108"/>
                  <a:pt x="14" y="107"/>
                  <a:pt x="15" y="107"/>
                </a:cubicBezTo>
                <a:cubicBezTo>
                  <a:pt x="16" y="107"/>
                  <a:pt x="16" y="108"/>
                  <a:pt x="17" y="109"/>
                </a:cubicBezTo>
                <a:cubicBezTo>
                  <a:pt x="16" y="110"/>
                  <a:pt x="14" y="112"/>
                  <a:pt x="14" y="112"/>
                </a:cubicBezTo>
                <a:cubicBezTo>
                  <a:pt x="13" y="112"/>
                  <a:pt x="13" y="113"/>
                  <a:pt x="13" y="113"/>
                </a:cubicBezTo>
                <a:cubicBezTo>
                  <a:pt x="13" y="114"/>
                  <a:pt x="13" y="114"/>
                  <a:pt x="14" y="114"/>
                </a:cubicBezTo>
                <a:cubicBezTo>
                  <a:pt x="14" y="114"/>
                  <a:pt x="14" y="115"/>
                  <a:pt x="14" y="115"/>
                </a:cubicBezTo>
                <a:cubicBezTo>
                  <a:pt x="15" y="115"/>
                  <a:pt x="15" y="115"/>
                  <a:pt x="15" y="115"/>
                </a:cubicBezTo>
                <a:cubicBezTo>
                  <a:pt x="16" y="114"/>
                  <a:pt x="18" y="113"/>
                  <a:pt x="19" y="112"/>
                </a:cubicBezTo>
                <a:cubicBezTo>
                  <a:pt x="20" y="113"/>
                  <a:pt x="21" y="114"/>
                  <a:pt x="21" y="115"/>
                </a:cubicBezTo>
                <a:cubicBezTo>
                  <a:pt x="20" y="116"/>
                  <a:pt x="18" y="118"/>
                  <a:pt x="18" y="118"/>
                </a:cubicBezTo>
                <a:cubicBezTo>
                  <a:pt x="18" y="118"/>
                  <a:pt x="18" y="119"/>
                  <a:pt x="18" y="119"/>
                </a:cubicBezTo>
                <a:cubicBezTo>
                  <a:pt x="18" y="119"/>
                  <a:pt x="18" y="120"/>
                  <a:pt x="18" y="120"/>
                </a:cubicBezTo>
                <a:cubicBezTo>
                  <a:pt x="18" y="120"/>
                  <a:pt x="19" y="121"/>
                  <a:pt x="19" y="121"/>
                </a:cubicBezTo>
                <a:cubicBezTo>
                  <a:pt x="20" y="121"/>
                  <a:pt x="20" y="121"/>
                  <a:pt x="20" y="120"/>
                </a:cubicBezTo>
                <a:cubicBezTo>
                  <a:pt x="21" y="120"/>
                  <a:pt x="22" y="119"/>
                  <a:pt x="24" y="118"/>
                </a:cubicBezTo>
                <a:cubicBezTo>
                  <a:pt x="24" y="118"/>
                  <a:pt x="25" y="119"/>
                  <a:pt x="26" y="120"/>
                </a:cubicBezTo>
                <a:cubicBezTo>
                  <a:pt x="25" y="121"/>
                  <a:pt x="24" y="123"/>
                  <a:pt x="23" y="123"/>
                </a:cubicBezTo>
                <a:cubicBezTo>
                  <a:pt x="23" y="124"/>
                  <a:pt x="23" y="124"/>
                  <a:pt x="23" y="124"/>
                </a:cubicBezTo>
                <a:cubicBezTo>
                  <a:pt x="23" y="125"/>
                  <a:pt x="23" y="125"/>
                  <a:pt x="24" y="125"/>
                </a:cubicBezTo>
                <a:cubicBezTo>
                  <a:pt x="24" y="126"/>
                  <a:pt x="24" y="126"/>
                  <a:pt x="24" y="126"/>
                </a:cubicBezTo>
                <a:cubicBezTo>
                  <a:pt x="25" y="126"/>
                  <a:pt x="25" y="126"/>
                  <a:pt x="26" y="125"/>
                </a:cubicBezTo>
                <a:cubicBezTo>
                  <a:pt x="26" y="125"/>
                  <a:pt x="27" y="124"/>
                  <a:pt x="29" y="122"/>
                </a:cubicBezTo>
                <a:cubicBezTo>
                  <a:pt x="30" y="123"/>
                  <a:pt x="30" y="124"/>
                  <a:pt x="31" y="124"/>
                </a:cubicBezTo>
                <a:cubicBezTo>
                  <a:pt x="30" y="126"/>
                  <a:pt x="29" y="128"/>
                  <a:pt x="29" y="128"/>
                </a:cubicBezTo>
                <a:cubicBezTo>
                  <a:pt x="29" y="128"/>
                  <a:pt x="29" y="129"/>
                  <a:pt x="29" y="129"/>
                </a:cubicBezTo>
                <a:cubicBezTo>
                  <a:pt x="29" y="130"/>
                  <a:pt x="29" y="130"/>
                  <a:pt x="29" y="130"/>
                </a:cubicBezTo>
                <a:cubicBezTo>
                  <a:pt x="30" y="130"/>
                  <a:pt x="30" y="130"/>
                  <a:pt x="30" y="130"/>
                </a:cubicBezTo>
                <a:cubicBezTo>
                  <a:pt x="31" y="130"/>
                  <a:pt x="31" y="130"/>
                  <a:pt x="31" y="130"/>
                </a:cubicBezTo>
                <a:cubicBezTo>
                  <a:pt x="32" y="130"/>
                  <a:pt x="33" y="128"/>
                  <a:pt x="34" y="127"/>
                </a:cubicBezTo>
                <a:cubicBezTo>
                  <a:pt x="35" y="127"/>
                  <a:pt x="36" y="128"/>
                  <a:pt x="37" y="128"/>
                </a:cubicBezTo>
                <a:cubicBezTo>
                  <a:pt x="36" y="130"/>
                  <a:pt x="35" y="132"/>
                  <a:pt x="35" y="132"/>
                </a:cubicBezTo>
                <a:cubicBezTo>
                  <a:pt x="35" y="133"/>
                  <a:pt x="35" y="133"/>
                  <a:pt x="35" y="133"/>
                </a:cubicBezTo>
                <a:cubicBezTo>
                  <a:pt x="35" y="134"/>
                  <a:pt x="35" y="134"/>
                  <a:pt x="36" y="134"/>
                </a:cubicBezTo>
                <a:cubicBezTo>
                  <a:pt x="36" y="134"/>
                  <a:pt x="36" y="134"/>
                  <a:pt x="37" y="134"/>
                </a:cubicBezTo>
                <a:cubicBezTo>
                  <a:pt x="37" y="134"/>
                  <a:pt x="37" y="134"/>
                  <a:pt x="38" y="134"/>
                </a:cubicBezTo>
                <a:cubicBezTo>
                  <a:pt x="38" y="133"/>
                  <a:pt x="39" y="132"/>
                  <a:pt x="40" y="130"/>
                </a:cubicBezTo>
                <a:cubicBezTo>
                  <a:pt x="41" y="131"/>
                  <a:pt x="42" y="131"/>
                  <a:pt x="43" y="131"/>
                </a:cubicBezTo>
                <a:cubicBezTo>
                  <a:pt x="42" y="133"/>
                  <a:pt x="42" y="135"/>
                  <a:pt x="42" y="136"/>
                </a:cubicBezTo>
                <a:cubicBezTo>
                  <a:pt x="41" y="136"/>
                  <a:pt x="41" y="137"/>
                  <a:pt x="42" y="137"/>
                </a:cubicBezTo>
                <a:cubicBezTo>
                  <a:pt x="42" y="137"/>
                  <a:pt x="42" y="137"/>
                  <a:pt x="42" y="138"/>
                </a:cubicBezTo>
                <a:cubicBezTo>
                  <a:pt x="43" y="138"/>
                  <a:pt x="43" y="138"/>
                  <a:pt x="43" y="138"/>
                </a:cubicBezTo>
                <a:cubicBezTo>
                  <a:pt x="44" y="138"/>
                  <a:pt x="44" y="137"/>
                  <a:pt x="44" y="137"/>
                </a:cubicBezTo>
                <a:cubicBezTo>
                  <a:pt x="45" y="137"/>
                  <a:pt x="46" y="135"/>
                  <a:pt x="47" y="133"/>
                </a:cubicBezTo>
                <a:cubicBezTo>
                  <a:pt x="47" y="134"/>
                  <a:pt x="48" y="134"/>
                  <a:pt x="49" y="134"/>
                </a:cubicBezTo>
                <a:cubicBezTo>
                  <a:pt x="49" y="136"/>
                  <a:pt x="48" y="138"/>
                  <a:pt x="48" y="139"/>
                </a:cubicBezTo>
                <a:cubicBezTo>
                  <a:pt x="48" y="139"/>
                  <a:pt x="48" y="139"/>
                  <a:pt x="49" y="140"/>
                </a:cubicBezTo>
                <a:cubicBezTo>
                  <a:pt x="49" y="140"/>
                  <a:pt x="49" y="140"/>
                  <a:pt x="49" y="140"/>
                </a:cubicBezTo>
                <a:cubicBezTo>
                  <a:pt x="50" y="140"/>
                  <a:pt x="50" y="140"/>
                  <a:pt x="50" y="140"/>
                </a:cubicBezTo>
                <a:cubicBezTo>
                  <a:pt x="51" y="140"/>
                  <a:pt x="51" y="140"/>
                  <a:pt x="51" y="139"/>
                </a:cubicBezTo>
                <a:cubicBezTo>
                  <a:pt x="51" y="139"/>
                  <a:pt x="52" y="137"/>
                  <a:pt x="53" y="135"/>
                </a:cubicBezTo>
                <a:cubicBezTo>
                  <a:pt x="54" y="136"/>
                  <a:pt x="55" y="136"/>
                  <a:pt x="56" y="136"/>
                </a:cubicBezTo>
                <a:cubicBezTo>
                  <a:pt x="56" y="138"/>
                  <a:pt x="55" y="140"/>
                  <a:pt x="55" y="141"/>
                </a:cubicBezTo>
                <a:cubicBezTo>
                  <a:pt x="55" y="141"/>
                  <a:pt x="55" y="141"/>
                  <a:pt x="56" y="142"/>
                </a:cubicBezTo>
                <a:cubicBezTo>
                  <a:pt x="56" y="142"/>
                  <a:pt x="56" y="142"/>
                  <a:pt x="57" y="142"/>
                </a:cubicBezTo>
                <a:cubicBezTo>
                  <a:pt x="57" y="142"/>
                  <a:pt x="57" y="142"/>
                  <a:pt x="58" y="142"/>
                </a:cubicBezTo>
                <a:cubicBezTo>
                  <a:pt x="58" y="142"/>
                  <a:pt x="58" y="142"/>
                  <a:pt x="58" y="141"/>
                </a:cubicBezTo>
                <a:cubicBezTo>
                  <a:pt x="59" y="141"/>
                  <a:pt x="59" y="139"/>
                  <a:pt x="60" y="137"/>
                </a:cubicBezTo>
                <a:cubicBezTo>
                  <a:pt x="61" y="137"/>
                  <a:pt x="62" y="137"/>
                  <a:pt x="63" y="137"/>
                </a:cubicBezTo>
                <a:cubicBezTo>
                  <a:pt x="63" y="139"/>
                  <a:pt x="63" y="142"/>
                  <a:pt x="63" y="142"/>
                </a:cubicBezTo>
                <a:cubicBezTo>
                  <a:pt x="63" y="142"/>
                  <a:pt x="63" y="143"/>
                  <a:pt x="63" y="143"/>
                </a:cubicBezTo>
                <a:cubicBezTo>
                  <a:pt x="63" y="143"/>
                  <a:pt x="64" y="143"/>
                  <a:pt x="64" y="143"/>
                </a:cubicBezTo>
                <a:cubicBezTo>
                  <a:pt x="65" y="143"/>
                  <a:pt x="65" y="143"/>
                  <a:pt x="65" y="143"/>
                </a:cubicBezTo>
                <a:cubicBezTo>
                  <a:pt x="65" y="143"/>
                  <a:pt x="66" y="143"/>
                  <a:pt x="66" y="142"/>
                </a:cubicBezTo>
                <a:cubicBezTo>
                  <a:pt x="66" y="142"/>
                  <a:pt x="66" y="140"/>
                  <a:pt x="67" y="138"/>
                </a:cubicBezTo>
                <a:cubicBezTo>
                  <a:pt x="68" y="138"/>
                  <a:pt x="69" y="138"/>
                  <a:pt x="70" y="138"/>
                </a:cubicBezTo>
                <a:cubicBezTo>
                  <a:pt x="70" y="140"/>
                  <a:pt x="70" y="142"/>
                  <a:pt x="70" y="142"/>
                </a:cubicBezTo>
                <a:cubicBezTo>
                  <a:pt x="70" y="143"/>
                  <a:pt x="70" y="143"/>
                  <a:pt x="71" y="143"/>
                </a:cubicBezTo>
                <a:cubicBezTo>
                  <a:pt x="71" y="144"/>
                  <a:pt x="71" y="144"/>
                  <a:pt x="72" y="144"/>
                </a:cubicBezTo>
                <a:cubicBezTo>
                  <a:pt x="72" y="144"/>
                  <a:pt x="72" y="144"/>
                  <a:pt x="73" y="143"/>
                </a:cubicBezTo>
                <a:cubicBezTo>
                  <a:pt x="73" y="143"/>
                  <a:pt x="73" y="143"/>
                  <a:pt x="73" y="142"/>
                </a:cubicBezTo>
                <a:cubicBezTo>
                  <a:pt x="73" y="142"/>
                  <a:pt x="73" y="140"/>
                  <a:pt x="74" y="138"/>
                </a:cubicBezTo>
                <a:cubicBezTo>
                  <a:pt x="75" y="138"/>
                  <a:pt x="75" y="138"/>
                  <a:pt x="77" y="138"/>
                </a:cubicBezTo>
                <a:cubicBezTo>
                  <a:pt x="77" y="140"/>
                  <a:pt x="77" y="142"/>
                  <a:pt x="77" y="142"/>
                </a:cubicBezTo>
                <a:cubicBezTo>
                  <a:pt x="77" y="143"/>
                  <a:pt x="78" y="143"/>
                  <a:pt x="78" y="143"/>
                </a:cubicBezTo>
                <a:cubicBezTo>
                  <a:pt x="78" y="143"/>
                  <a:pt x="79" y="143"/>
                  <a:pt x="79" y="143"/>
                </a:cubicBezTo>
                <a:cubicBezTo>
                  <a:pt x="79" y="143"/>
                  <a:pt x="80" y="143"/>
                  <a:pt x="80" y="143"/>
                </a:cubicBezTo>
                <a:cubicBezTo>
                  <a:pt x="80" y="143"/>
                  <a:pt x="81" y="142"/>
                  <a:pt x="81" y="142"/>
                </a:cubicBezTo>
                <a:cubicBezTo>
                  <a:pt x="81" y="142"/>
                  <a:pt x="81" y="139"/>
                  <a:pt x="80" y="137"/>
                </a:cubicBezTo>
                <a:cubicBezTo>
                  <a:pt x="81" y="137"/>
                  <a:pt x="82" y="137"/>
                  <a:pt x="83" y="137"/>
                </a:cubicBezTo>
                <a:cubicBezTo>
                  <a:pt x="84" y="139"/>
                  <a:pt x="85" y="141"/>
                  <a:pt x="85" y="141"/>
                </a:cubicBezTo>
                <a:cubicBezTo>
                  <a:pt x="85" y="142"/>
                  <a:pt x="85" y="142"/>
                  <a:pt x="85" y="142"/>
                </a:cubicBezTo>
                <a:cubicBezTo>
                  <a:pt x="86" y="142"/>
                  <a:pt x="86" y="142"/>
                  <a:pt x="86" y="142"/>
                </a:cubicBezTo>
                <a:cubicBezTo>
                  <a:pt x="87" y="142"/>
                  <a:pt x="87" y="142"/>
                  <a:pt x="87" y="142"/>
                </a:cubicBezTo>
                <a:cubicBezTo>
                  <a:pt x="88" y="141"/>
                  <a:pt x="88" y="141"/>
                  <a:pt x="88" y="141"/>
                </a:cubicBezTo>
                <a:cubicBezTo>
                  <a:pt x="88" y="140"/>
                  <a:pt x="87" y="138"/>
                  <a:pt x="87" y="136"/>
                </a:cubicBezTo>
                <a:cubicBezTo>
                  <a:pt x="88" y="136"/>
                  <a:pt x="89" y="136"/>
                  <a:pt x="90" y="135"/>
                </a:cubicBezTo>
                <a:cubicBezTo>
                  <a:pt x="91" y="137"/>
                  <a:pt x="92" y="139"/>
                  <a:pt x="92" y="139"/>
                </a:cubicBezTo>
                <a:cubicBezTo>
                  <a:pt x="92" y="140"/>
                  <a:pt x="92" y="140"/>
                  <a:pt x="93" y="140"/>
                </a:cubicBezTo>
                <a:cubicBezTo>
                  <a:pt x="93" y="140"/>
                  <a:pt x="93" y="140"/>
                  <a:pt x="94" y="140"/>
                </a:cubicBezTo>
                <a:cubicBezTo>
                  <a:pt x="94" y="140"/>
                  <a:pt x="94" y="140"/>
                  <a:pt x="95" y="140"/>
                </a:cubicBezTo>
                <a:cubicBezTo>
                  <a:pt x="95" y="139"/>
                  <a:pt x="95" y="139"/>
                  <a:pt x="95" y="139"/>
                </a:cubicBezTo>
                <a:cubicBezTo>
                  <a:pt x="95" y="138"/>
                  <a:pt x="94" y="136"/>
                  <a:pt x="94" y="134"/>
                </a:cubicBezTo>
                <a:cubicBezTo>
                  <a:pt x="95" y="134"/>
                  <a:pt x="96" y="134"/>
                  <a:pt x="97" y="133"/>
                </a:cubicBezTo>
                <a:cubicBezTo>
                  <a:pt x="98" y="135"/>
                  <a:pt x="99" y="137"/>
                  <a:pt x="99" y="137"/>
                </a:cubicBezTo>
                <a:cubicBezTo>
                  <a:pt x="99" y="137"/>
                  <a:pt x="99" y="138"/>
                  <a:pt x="100" y="138"/>
                </a:cubicBezTo>
                <a:cubicBezTo>
                  <a:pt x="100" y="138"/>
                  <a:pt x="100" y="138"/>
                  <a:pt x="101" y="138"/>
                </a:cubicBezTo>
                <a:cubicBezTo>
                  <a:pt x="101" y="137"/>
                  <a:pt x="101" y="137"/>
                  <a:pt x="102" y="137"/>
                </a:cubicBezTo>
                <a:cubicBezTo>
                  <a:pt x="102" y="137"/>
                  <a:pt x="102" y="136"/>
                  <a:pt x="102" y="136"/>
                </a:cubicBezTo>
                <a:cubicBezTo>
                  <a:pt x="102" y="135"/>
                  <a:pt x="101" y="133"/>
                  <a:pt x="100" y="131"/>
                </a:cubicBezTo>
                <a:cubicBezTo>
                  <a:pt x="101" y="131"/>
                  <a:pt x="102" y="131"/>
                  <a:pt x="103" y="130"/>
                </a:cubicBezTo>
                <a:cubicBezTo>
                  <a:pt x="104" y="132"/>
                  <a:pt x="105" y="133"/>
                  <a:pt x="105" y="134"/>
                </a:cubicBezTo>
                <a:cubicBezTo>
                  <a:pt x="106" y="134"/>
                  <a:pt x="106" y="134"/>
                  <a:pt x="106" y="134"/>
                </a:cubicBezTo>
                <a:cubicBezTo>
                  <a:pt x="107" y="134"/>
                  <a:pt x="107" y="134"/>
                  <a:pt x="107" y="134"/>
                </a:cubicBezTo>
                <a:cubicBezTo>
                  <a:pt x="108" y="134"/>
                  <a:pt x="108" y="134"/>
                  <a:pt x="108" y="133"/>
                </a:cubicBezTo>
                <a:cubicBezTo>
                  <a:pt x="108" y="133"/>
                  <a:pt x="108" y="133"/>
                  <a:pt x="108" y="132"/>
                </a:cubicBezTo>
                <a:cubicBezTo>
                  <a:pt x="108" y="132"/>
                  <a:pt x="107" y="130"/>
                  <a:pt x="106" y="128"/>
                </a:cubicBezTo>
                <a:cubicBezTo>
                  <a:pt x="107" y="128"/>
                  <a:pt x="108" y="127"/>
                  <a:pt x="109" y="127"/>
                </a:cubicBezTo>
                <a:cubicBezTo>
                  <a:pt x="110" y="128"/>
                  <a:pt x="111" y="130"/>
                  <a:pt x="112" y="130"/>
                </a:cubicBezTo>
                <a:cubicBezTo>
                  <a:pt x="112" y="130"/>
                  <a:pt x="112" y="130"/>
                  <a:pt x="113" y="130"/>
                </a:cubicBezTo>
                <a:cubicBezTo>
                  <a:pt x="113" y="130"/>
                  <a:pt x="113" y="130"/>
                  <a:pt x="114" y="130"/>
                </a:cubicBezTo>
                <a:cubicBezTo>
                  <a:pt x="114" y="130"/>
                  <a:pt x="114" y="130"/>
                  <a:pt x="114" y="129"/>
                </a:cubicBezTo>
                <a:cubicBezTo>
                  <a:pt x="114" y="129"/>
                  <a:pt x="114" y="128"/>
                  <a:pt x="114" y="128"/>
                </a:cubicBezTo>
                <a:cubicBezTo>
                  <a:pt x="114" y="128"/>
                  <a:pt x="113" y="126"/>
                  <a:pt x="112" y="124"/>
                </a:cubicBezTo>
                <a:cubicBezTo>
                  <a:pt x="113" y="124"/>
                  <a:pt x="114" y="123"/>
                  <a:pt x="114" y="122"/>
                </a:cubicBezTo>
                <a:cubicBezTo>
                  <a:pt x="116" y="124"/>
                  <a:pt x="117" y="125"/>
                  <a:pt x="118" y="125"/>
                </a:cubicBezTo>
                <a:cubicBezTo>
                  <a:pt x="118" y="126"/>
                  <a:pt x="118" y="126"/>
                  <a:pt x="119" y="126"/>
                </a:cubicBezTo>
                <a:cubicBezTo>
                  <a:pt x="119" y="126"/>
                  <a:pt x="119" y="126"/>
                  <a:pt x="120" y="125"/>
                </a:cubicBezTo>
                <a:cubicBezTo>
                  <a:pt x="120" y="125"/>
                  <a:pt x="120" y="125"/>
                  <a:pt x="120" y="124"/>
                </a:cubicBezTo>
                <a:cubicBezTo>
                  <a:pt x="120" y="124"/>
                  <a:pt x="120" y="124"/>
                  <a:pt x="120" y="123"/>
                </a:cubicBezTo>
                <a:cubicBezTo>
                  <a:pt x="120" y="123"/>
                  <a:pt x="118" y="121"/>
                  <a:pt x="117" y="120"/>
                </a:cubicBezTo>
                <a:cubicBezTo>
                  <a:pt x="118" y="119"/>
                  <a:pt x="119" y="118"/>
                  <a:pt x="119" y="118"/>
                </a:cubicBezTo>
                <a:cubicBezTo>
                  <a:pt x="121" y="119"/>
                  <a:pt x="123" y="120"/>
                  <a:pt x="123" y="120"/>
                </a:cubicBezTo>
                <a:cubicBezTo>
                  <a:pt x="123" y="121"/>
                  <a:pt x="124" y="121"/>
                  <a:pt x="124" y="121"/>
                </a:cubicBezTo>
                <a:cubicBezTo>
                  <a:pt x="124" y="121"/>
                  <a:pt x="125" y="120"/>
                  <a:pt x="125" y="120"/>
                </a:cubicBezTo>
                <a:cubicBezTo>
                  <a:pt x="125" y="120"/>
                  <a:pt x="125" y="119"/>
                  <a:pt x="125" y="119"/>
                </a:cubicBezTo>
                <a:cubicBezTo>
                  <a:pt x="125" y="119"/>
                  <a:pt x="125" y="118"/>
                  <a:pt x="125" y="118"/>
                </a:cubicBezTo>
                <a:cubicBezTo>
                  <a:pt x="125" y="118"/>
                  <a:pt x="123" y="116"/>
                  <a:pt x="122" y="115"/>
                </a:cubicBezTo>
                <a:cubicBezTo>
                  <a:pt x="123" y="114"/>
                  <a:pt x="123" y="113"/>
                  <a:pt x="124" y="112"/>
                </a:cubicBezTo>
                <a:cubicBezTo>
                  <a:pt x="125" y="113"/>
                  <a:pt x="127" y="114"/>
                  <a:pt x="128" y="115"/>
                </a:cubicBezTo>
                <a:cubicBezTo>
                  <a:pt x="128" y="115"/>
                  <a:pt x="128" y="115"/>
                  <a:pt x="129" y="115"/>
                </a:cubicBezTo>
                <a:cubicBezTo>
                  <a:pt x="129" y="115"/>
                  <a:pt x="129" y="114"/>
                  <a:pt x="130" y="114"/>
                </a:cubicBezTo>
                <a:cubicBezTo>
                  <a:pt x="130" y="114"/>
                  <a:pt x="130" y="114"/>
                  <a:pt x="130" y="113"/>
                </a:cubicBezTo>
                <a:cubicBezTo>
                  <a:pt x="130" y="113"/>
                  <a:pt x="130" y="112"/>
                  <a:pt x="129" y="112"/>
                </a:cubicBezTo>
                <a:cubicBezTo>
                  <a:pt x="129" y="112"/>
                  <a:pt x="128" y="110"/>
                  <a:pt x="126" y="109"/>
                </a:cubicBezTo>
                <a:cubicBezTo>
                  <a:pt x="127" y="108"/>
                  <a:pt x="127" y="107"/>
                  <a:pt x="128" y="107"/>
                </a:cubicBezTo>
                <a:cubicBezTo>
                  <a:pt x="130" y="107"/>
                  <a:pt x="131" y="108"/>
                  <a:pt x="132" y="109"/>
                </a:cubicBezTo>
                <a:cubicBezTo>
                  <a:pt x="132" y="109"/>
                  <a:pt x="133" y="109"/>
                  <a:pt x="133" y="109"/>
                </a:cubicBezTo>
                <a:cubicBezTo>
                  <a:pt x="133" y="109"/>
                  <a:pt x="134" y="108"/>
                  <a:pt x="134" y="108"/>
                </a:cubicBezTo>
                <a:cubicBezTo>
                  <a:pt x="134" y="107"/>
                  <a:pt x="134" y="107"/>
                  <a:pt x="134" y="107"/>
                </a:cubicBezTo>
                <a:cubicBezTo>
                  <a:pt x="134" y="106"/>
                  <a:pt x="134" y="106"/>
                  <a:pt x="133" y="106"/>
                </a:cubicBezTo>
                <a:cubicBezTo>
                  <a:pt x="133" y="106"/>
                  <a:pt x="131" y="104"/>
                  <a:pt x="130" y="103"/>
                </a:cubicBezTo>
                <a:cubicBezTo>
                  <a:pt x="130" y="102"/>
                  <a:pt x="131" y="102"/>
                  <a:pt x="131" y="101"/>
                </a:cubicBezTo>
                <a:cubicBezTo>
                  <a:pt x="133" y="101"/>
                  <a:pt x="135" y="102"/>
                  <a:pt x="135" y="102"/>
                </a:cubicBezTo>
                <a:cubicBezTo>
                  <a:pt x="136" y="102"/>
                  <a:pt x="136" y="102"/>
                  <a:pt x="136" y="102"/>
                </a:cubicBezTo>
                <a:cubicBezTo>
                  <a:pt x="137" y="102"/>
                  <a:pt x="137" y="102"/>
                  <a:pt x="137" y="101"/>
                </a:cubicBezTo>
                <a:cubicBezTo>
                  <a:pt x="137" y="101"/>
                  <a:pt x="137" y="100"/>
                  <a:pt x="137" y="100"/>
                </a:cubicBezTo>
                <a:cubicBezTo>
                  <a:pt x="137" y="100"/>
                  <a:pt x="137" y="99"/>
                  <a:pt x="137" y="99"/>
                </a:cubicBezTo>
                <a:cubicBezTo>
                  <a:pt x="136" y="99"/>
                  <a:pt x="134" y="98"/>
                  <a:pt x="133" y="97"/>
                </a:cubicBezTo>
                <a:cubicBezTo>
                  <a:pt x="133" y="96"/>
                  <a:pt x="133" y="95"/>
                  <a:pt x="134" y="94"/>
                </a:cubicBezTo>
                <a:cubicBezTo>
                  <a:pt x="136" y="95"/>
                  <a:pt x="138" y="95"/>
                  <a:pt x="138" y="95"/>
                </a:cubicBezTo>
                <a:cubicBezTo>
                  <a:pt x="138" y="95"/>
                  <a:pt x="139" y="95"/>
                  <a:pt x="139" y="95"/>
                </a:cubicBezTo>
                <a:cubicBezTo>
                  <a:pt x="139" y="95"/>
                  <a:pt x="140" y="95"/>
                  <a:pt x="140" y="94"/>
                </a:cubicBezTo>
                <a:cubicBezTo>
                  <a:pt x="140" y="94"/>
                  <a:pt x="140" y="93"/>
                  <a:pt x="140" y="93"/>
                </a:cubicBezTo>
                <a:cubicBezTo>
                  <a:pt x="140" y="93"/>
                  <a:pt x="139" y="92"/>
                  <a:pt x="139" y="92"/>
                </a:cubicBezTo>
                <a:cubicBezTo>
                  <a:pt x="139" y="92"/>
                  <a:pt x="137" y="91"/>
                  <a:pt x="135" y="90"/>
                </a:cubicBezTo>
                <a:cubicBezTo>
                  <a:pt x="135" y="90"/>
                  <a:pt x="135" y="89"/>
                  <a:pt x="136" y="88"/>
                </a:cubicBezTo>
                <a:cubicBezTo>
                  <a:pt x="138" y="88"/>
                  <a:pt x="140" y="88"/>
                  <a:pt x="140" y="88"/>
                </a:cubicBezTo>
                <a:cubicBezTo>
                  <a:pt x="141" y="88"/>
                  <a:pt x="141" y="88"/>
                  <a:pt x="141" y="88"/>
                </a:cubicBezTo>
                <a:cubicBezTo>
                  <a:pt x="142" y="88"/>
                  <a:pt x="142" y="87"/>
                  <a:pt x="142" y="87"/>
                </a:cubicBezTo>
                <a:cubicBezTo>
                  <a:pt x="142" y="86"/>
                  <a:pt x="142" y="86"/>
                  <a:pt x="142" y="86"/>
                </a:cubicBezTo>
                <a:cubicBezTo>
                  <a:pt x="141" y="85"/>
                  <a:pt x="141" y="85"/>
                  <a:pt x="141" y="85"/>
                </a:cubicBezTo>
                <a:cubicBezTo>
                  <a:pt x="140" y="85"/>
                  <a:pt x="138" y="84"/>
                  <a:pt x="137" y="84"/>
                </a:cubicBezTo>
                <a:cubicBezTo>
                  <a:pt x="137" y="83"/>
                  <a:pt x="137" y="82"/>
                  <a:pt x="137" y="81"/>
                </a:cubicBezTo>
                <a:cubicBezTo>
                  <a:pt x="139" y="81"/>
                  <a:pt x="141" y="81"/>
                  <a:pt x="141" y="81"/>
                </a:cubicBezTo>
                <a:cubicBezTo>
                  <a:pt x="142" y="81"/>
                  <a:pt x="142" y="81"/>
                  <a:pt x="142" y="80"/>
                </a:cubicBezTo>
                <a:cubicBezTo>
                  <a:pt x="143" y="80"/>
                  <a:pt x="143" y="80"/>
                  <a:pt x="143" y="79"/>
                </a:cubicBezTo>
                <a:cubicBezTo>
                  <a:pt x="143" y="79"/>
                  <a:pt x="143" y="79"/>
                  <a:pt x="143" y="78"/>
                </a:cubicBezTo>
                <a:cubicBezTo>
                  <a:pt x="142" y="78"/>
                  <a:pt x="142" y="78"/>
                  <a:pt x="142" y="78"/>
                </a:cubicBezTo>
                <a:cubicBezTo>
                  <a:pt x="141" y="78"/>
                  <a:pt x="139" y="77"/>
                  <a:pt x="137" y="77"/>
                </a:cubicBezTo>
                <a:cubicBezTo>
                  <a:pt x="138" y="76"/>
                  <a:pt x="138" y="75"/>
                  <a:pt x="138" y="74"/>
                </a:cubicBezTo>
                <a:cubicBezTo>
                  <a:pt x="139" y="74"/>
                  <a:pt x="142" y="74"/>
                  <a:pt x="142" y="73"/>
                </a:cubicBezTo>
                <a:close/>
                <a:moveTo>
                  <a:pt x="72" y="129"/>
                </a:moveTo>
                <a:cubicBezTo>
                  <a:pt x="40" y="129"/>
                  <a:pt x="14" y="104"/>
                  <a:pt x="14" y="72"/>
                </a:cubicBezTo>
                <a:cubicBezTo>
                  <a:pt x="14" y="40"/>
                  <a:pt x="40" y="15"/>
                  <a:pt x="72" y="15"/>
                </a:cubicBezTo>
                <a:cubicBezTo>
                  <a:pt x="103" y="15"/>
                  <a:pt x="129" y="40"/>
                  <a:pt x="129" y="72"/>
                </a:cubicBezTo>
                <a:cubicBezTo>
                  <a:pt x="129" y="104"/>
                  <a:pt x="103" y="129"/>
                  <a:pt x="72" y="12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pic>
        <p:nvPicPr>
          <p:cNvPr id="2" name="图片 1" descr="444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84830" y="1976755"/>
            <a:ext cx="8115300" cy="41954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00" advClick="0" advTm="0">
        <p14:warp dir="in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0"/>
                            </p:stCondLst>
                            <p:childTnLst>
                              <p:par>
                                <p:cTn id="5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500"/>
                            </p:stCondLst>
                            <p:childTnLst>
                              <p:par>
                                <p:cTn id="6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000"/>
                            </p:stCondLst>
                            <p:childTnLst>
                              <p:par>
                                <p:cTn id="6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  <p:bldP spid="18" grpId="0"/>
      <p:bldP spid="22" grpId="0"/>
      <p:bldP spid="5" grpId="0" bldLvl="0" animBg="1"/>
      <p:bldP spid="15" grpId="0" bldLvl="0" animBg="1"/>
      <p:bldP spid="27" grpId="0" bldLvl="0" animBg="1"/>
      <p:bldP spid="29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4140200"/>
            <a:ext cx="12204196" cy="8127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1800183" y="4331156"/>
            <a:ext cx="1194325" cy="3898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135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检测</a:t>
            </a:r>
            <a:endParaRPr lang="zh-CN" altLang="en-CA" sz="2135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5628131" y="4331156"/>
            <a:ext cx="1552620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特征点匹配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9127909" y="4331156"/>
            <a:ext cx="1669973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CA" sz="2400" b="1" spc="-15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相似度度量</a:t>
            </a:r>
            <a:endParaRPr lang="zh-CN" altLang="en-CA" sz="2400" b="1" spc="-15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930144" y="941494"/>
            <a:ext cx="12226779" cy="717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0960" tIns="30480" rIns="60960" bIns="30480">
            <a:spAutoFit/>
          </a:bodyPr>
          <a:lstStyle/>
          <a:p>
            <a:pPr algn="ctr" defTabSz="1087755"/>
            <a:r>
              <a:rPr lang="zh-CN" altLang="en-US" sz="4265" b="1" spc="-15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Open Sans" pitchFamily="34" charset="0"/>
              </a:rPr>
              <a:t>回溯法代码</a:t>
            </a:r>
            <a:endParaRPr lang="zh-CN" altLang="en-US" sz="4265" b="1" spc="-150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Open Sans" pitchFamily="34" charset="0"/>
            </a:endParaRPr>
          </a:p>
        </p:txBody>
      </p:sp>
      <p:sp>
        <p:nvSpPr>
          <p:cNvPr id="5" name="Freeform 10"/>
          <p:cNvSpPr>
            <a:spLocks noEditPoints="1"/>
          </p:cNvSpPr>
          <p:nvPr/>
        </p:nvSpPr>
        <p:spPr bwMode="auto">
          <a:xfrm>
            <a:off x="0" y="-63076"/>
            <a:ext cx="2182284" cy="2182284"/>
          </a:xfrm>
          <a:custGeom>
            <a:avLst/>
            <a:gdLst>
              <a:gd name="T0" fmla="*/ 469 w 489"/>
              <a:gd name="T1" fmla="*/ 228 h 490"/>
              <a:gd name="T2" fmla="*/ 466 w 489"/>
              <a:gd name="T3" fmla="*/ 204 h 490"/>
              <a:gd name="T4" fmla="*/ 461 w 489"/>
              <a:gd name="T5" fmla="*/ 181 h 490"/>
              <a:gd name="T6" fmla="*/ 453 w 489"/>
              <a:gd name="T7" fmla="*/ 159 h 490"/>
              <a:gd name="T8" fmla="*/ 443 w 489"/>
              <a:gd name="T9" fmla="*/ 138 h 490"/>
              <a:gd name="T10" fmla="*/ 431 w 489"/>
              <a:gd name="T11" fmla="*/ 118 h 490"/>
              <a:gd name="T12" fmla="*/ 416 w 489"/>
              <a:gd name="T13" fmla="*/ 99 h 490"/>
              <a:gd name="T14" fmla="*/ 400 w 489"/>
              <a:gd name="T15" fmla="*/ 82 h 490"/>
              <a:gd name="T16" fmla="*/ 382 w 489"/>
              <a:gd name="T17" fmla="*/ 66 h 490"/>
              <a:gd name="T18" fmla="*/ 363 w 489"/>
              <a:gd name="T19" fmla="*/ 53 h 490"/>
              <a:gd name="T20" fmla="*/ 342 w 489"/>
              <a:gd name="T21" fmla="*/ 42 h 490"/>
              <a:gd name="T22" fmla="*/ 321 w 489"/>
              <a:gd name="T23" fmla="*/ 32 h 490"/>
              <a:gd name="T24" fmla="*/ 298 w 489"/>
              <a:gd name="T25" fmla="*/ 26 h 490"/>
              <a:gd name="T26" fmla="*/ 275 w 489"/>
              <a:gd name="T27" fmla="*/ 21 h 490"/>
              <a:gd name="T28" fmla="*/ 251 w 489"/>
              <a:gd name="T29" fmla="*/ 19 h 490"/>
              <a:gd name="T30" fmla="*/ 228 w 489"/>
              <a:gd name="T31" fmla="*/ 20 h 490"/>
              <a:gd name="T32" fmla="*/ 204 w 489"/>
              <a:gd name="T33" fmla="*/ 23 h 490"/>
              <a:gd name="T34" fmla="*/ 182 w 489"/>
              <a:gd name="T35" fmla="*/ 28 h 490"/>
              <a:gd name="T36" fmla="*/ 159 w 489"/>
              <a:gd name="T37" fmla="*/ 36 h 490"/>
              <a:gd name="T38" fmla="*/ 138 w 489"/>
              <a:gd name="T39" fmla="*/ 46 h 490"/>
              <a:gd name="T40" fmla="*/ 118 w 489"/>
              <a:gd name="T41" fmla="*/ 58 h 490"/>
              <a:gd name="T42" fmla="*/ 99 w 489"/>
              <a:gd name="T43" fmla="*/ 73 h 490"/>
              <a:gd name="T44" fmla="*/ 82 w 489"/>
              <a:gd name="T45" fmla="*/ 89 h 490"/>
              <a:gd name="T46" fmla="*/ 67 w 489"/>
              <a:gd name="T47" fmla="*/ 107 h 490"/>
              <a:gd name="T48" fmla="*/ 53 w 489"/>
              <a:gd name="T49" fmla="*/ 126 h 490"/>
              <a:gd name="T50" fmla="*/ 42 w 489"/>
              <a:gd name="T51" fmla="*/ 147 h 490"/>
              <a:gd name="T52" fmla="*/ 33 w 489"/>
              <a:gd name="T53" fmla="*/ 169 h 490"/>
              <a:gd name="T54" fmla="*/ 26 w 489"/>
              <a:gd name="T55" fmla="*/ 191 h 490"/>
              <a:gd name="T56" fmla="*/ 21 w 489"/>
              <a:gd name="T57" fmla="*/ 214 h 490"/>
              <a:gd name="T58" fmla="*/ 20 w 489"/>
              <a:gd name="T59" fmla="*/ 238 h 490"/>
              <a:gd name="T60" fmla="*/ 20 w 489"/>
              <a:gd name="T61" fmla="*/ 262 h 490"/>
              <a:gd name="T62" fmla="*/ 23 w 489"/>
              <a:gd name="T63" fmla="*/ 285 h 490"/>
              <a:gd name="T64" fmla="*/ 28 w 489"/>
              <a:gd name="T65" fmla="*/ 308 h 490"/>
              <a:gd name="T66" fmla="*/ 36 w 489"/>
              <a:gd name="T67" fmla="*/ 330 h 490"/>
              <a:gd name="T68" fmla="*/ 46 w 489"/>
              <a:gd name="T69" fmla="*/ 352 h 490"/>
              <a:gd name="T70" fmla="*/ 59 w 489"/>
              <a:gd name="T71" fmla="*/ 372 h 490"/>
              <a:gd name="T72" fmla="*/ 73 w 489"/>
              <a:gd name="T73" fmla="*/ 391 h 490"/>
              <a:gd name="T74" fmla="*/ 89 w 489"/>
              <a:gd name="T75" fmla="*/ 408 h 490"/>
              <a:gd name="T76" fmla="*/ 107 w 489"/>
              <a:gd name="T77" fmla="*/ 423 h 490"/>
              <a:gd name="T78" fmla="*/ 126 w 489"/>
              <a:gd name="T79" fmla="*/ 437 h 490"/>
              <a:gd name="T80" fmla="*/ 147 w 489"/>
              <a:gd name="T81" fmla="*/ 448 h 490"/>
              <a:gd name="T82" fmla="*/ 169 w 489"/>
              <a:gd name="T83" fmla="*/ 457 h 490"/>
              <a:gd name="T84" fmla="*/ 191 w 489"/>
              <a:gd name="T85" fmla="*/ 464 h 490"/>
              <a:gd name="T86" fmla="*/ 214 w 489"/>
              <a:gd name="T87" fmla="*/ 468 h 490"/>
              <a:gd name="T88" fmla="*/ 238 w 489"/>
              <a:gd name="T89" fmla="*/ 470 h 490"/>
              <a:gd name="T90" fmla="*/ 262 w 489"/>
              <a:gd name="T91" fmla="*/ 470 h 490"/>
              <a:gd name="T92" fmla="*/ 285 w 489"/>
              <a:gd name="T93" fmla="*/ 467 h 490"/>
              <a:gd name="T94" fmla="*/ 308 w 489"/>
              <a:gd name="T95" fmla="*/ 461 h 490"/>
              <a:gd name="T96" fmla="*/ 330 w 489"/>
              <a:gd name="T97" fmla="*/ 454 h 490"/>
              <a:gd name="T98" fmla="*/ 351 w 489"/>
              <a:gd name="T99" fmla="*/ 443 h 490"/>
              <a:gd name="T100" fmla="*/ 371 w 489"/>
              <a:gd name="T101" fmla="*/ 431 h 490"/>
              <a:gd name="T102" fmla="*/ 390 w 489"/>
              <a:gd name="T103" fmla="*/ 417 h 490"/>
              <a:gd name="T104" fmla="*/ 407 w 489"/>
              <a:gd name="T105" fmla="*/ 401 h 490"/>
              <a:gd name="T106" fmla="*/ 423 w 489"/>
              <a:gd name="T107" fmla="*/ 383 h 490"/>
              <a:gd name="T108" fmla="*/ 436 w 489"/>
              <a:gd name="T109" fmla="*/ 363 h 490"/>
              <a:gd name="T110" fmla="*/ 448 w 489"/>
              <a:gd name="T111" fmla="*/ 343 h 490"/>
              <a:gd name="T112" fmla="*/ 457 w 489"/>
              <a:gd name="T113" fmla="*/ 321 h 490"/>
              <a:gd name="T114" fmla="*/ 463 w 489"/>
              <a:gd name="T115" fmla="*/ 298 h 490"/>
              <a:gd name="T116" fmla="*/ 468 w 489"/>
              <a:gd name="T117" fmla="*/ 275 h 490"/>
              <a:gd name="T118" fmla="*/ 470 w 489"/>
              <a:gd name="T119" fmla="*/ 252 h 4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489" h="490">
                <a:moveTo>
                  <a:pt x="485" y="250"/>
                </a:moveTo>
                <a:cubicBezTo>
                  <a:pt x="486" y="250"/>
                  <a:pt x="487" y="249"/>
                  <a:pt x="488" y="248"/>
                </a:cubicBezTo>
                <a:cubicBezTo>
                  <a:pt x="489" y="247"/>
                  <a:pt x="489" y="246"/>
                  <a:pt x="489" y="245"/>
                </a:cubicBezTo>
                <a:cubicBezTo>
                  <a:pt x="489" y="243"/>
                  <a:pt x="489" y="242"/>
                  <a:pt x="488" y="241"/>
                </a:cubicBezTo>
                <a:cubicBezTo>
                  <a:pt x="487" y="240"/>
                  <a:pt x="486" y="240"/>
                  <a:pt x="485" y="239"/>
                </a:cubicBezTo>
                <a:cubicBezTo>
                  <a:pt x="483" y="239"/>
                  <a:pt x="476" y="239"/>
                  <a:pt x="470" y="238"/>
                </a:cubicBezTo>
                <a:cubicBezTo>
                  <a:pt x="470" y="235"/>
                  <a:pt x="469" y="231"/>
                  <a:pt x="469" y="228"/>
                </a:cubicBezTo>
                <a:cubicBezTo>
                  <a:pt x="476" y="227"/>
                  <a:pt x="483" y="225"/>
                  <a:pt x="484" y="225"/>
                </a:cubicBezTo>
                <a:cubicBezTo>
                  <a:pt x="485" y="225"/>
                  <a:pt x="486" y="224"/>
                  <a:pt x="487" y="223"/>
                </a:cubicBezTo>
                <a:cubicBezTo>
                  <a:pt x="488" y="222"/>
                  <a:pt x="488" y="220"/>
                  <a:pt x="488" y="219"/>
                </a:cubicBezTo>
                <a:cubicBezTo>
                  <a:pt x="488" y="218"/>
                  <a:pt x="487" y="217"/>
                  <a:pt x="486" y="216"/>
                </a:cubicBezTo>
                <a:cubicBezTo>
                  <a:pt x="485" y="215"/>
                  <a:pt x="484" y="214"/>
                  <a:pt x="483" y="214"/>
                </a:cubicBezTo>
                <a:cubicBezTo>
                  <a:pt x="481" y="214"/>
                  <a:pt x="474" y="214"/>
                  <a:pt x="468" y="214"/>
                </a:cubicBezTo>
                <a:cubicBezTo>
                  <a:pt x="467" y="211"/>
                  <a:pt x="467" y="208"/>
                  <a:pt x="466" y="204"/>
                </a:cubicBezTo>
                <a:cubicBezTo>
                  <a:pt x="472" y="202"/>
                  <a:pt x="479" y="200"/>
                  <a:pt x="481" y="200"/>
                </a:cubicBezTo>
                <a:cubicBezTo>
                  <a:pt x="482" y="200"/>
                  <a:pt x="483" y="199"/>
                  <a:pt x="484" y="197"/>
                </a:cubicBezTo>
                <a:cubicBezTo>
                  <a:pt x="484" y="196"/>
                  <a:pt x="484" y="195"/>
                  <a:pt x="484" y="194"/>
                </a:cubicBezTo>
                <a:cubicBezTo>
                  <a:pt x="484" y="192"/>
                  <a:pt x="483" y="191"/>
                  <a:pt x="482" y="191"/>
                </a:cubicBezTo>
                <a:cubicBezTo>
                  <a:pt x="481" y="190"/>
                  <a:pt x="480" y="189"/>
                  <a:pt x="478" y="190"/>
                </a:cubicBezTo>
                <a:cubicBezTo>
                  <a:pt x="477" y="190"/>
                  <a:pt x="470" y="191"/>
                  <a:pt x="463" y="191"/>
                </a:cubicBezTo>
                <a:cubicBezTo>
                  <a:pt x="463" y="188"/>
                  <a:pt x="462" y="185"/>
                  <a:pt x="461" y="181"/>
                </a:cubicBezTo>
                <a:cubicBezTo>
                  <a:pt x="467" y="179"/>
                  <a:pt x="473" y="176"/>
                  <a:pt x="475" y="175"/>
                </a:cubicBezTo>
                <a:cubicBezTo>
                  <a:pt x="476" y="175"/>
                  <a:pt x="477" y="174"/>
                  <a:pt x="477" y="173"/>
                </a:cubicBezTo>
                <a:cubicBezTo>
                  <a:pt x="478" y="172"/>
                  <a:pt x="478" y="170"/>
                  <a:pt x="477" y="169"/>
                </a:cubicBezTo>
                <a:cubicBezTo>
                  <a:pt x="477" y="168"/>
                  <a:pt x="476" y="167"/>
                  <a:pt x="475" y="166"/>
                </a:cubicBezTo>
                <a:cubicBezTo>
                  <a:pt x="474" y="165"/>
                  <a:pt x="473" y="165"/>
                  <a:pt x="471" y="165"/>
                </a:cubicBezTo>
                <a:cubicBezTo>
                  <a:pt x="470" y="166"/>
                  <a:pt x="463" y="167"/>
                  <a:pt x="457" y="169"/>
                </a:cubicBezTo>
                <a:cubicBezTo>
                  <a:pt x="456" y="165"/>
                  <a:pt x="454" y="162"/>
                  <a:pt x="453" y="159"/>
                </a:cubicBezTo>
                <a:cubicBezTo>
                  <a:pt x="459" y="156"/>
                  <a:pt x="465" y="152"/>
                  <a:pt x="466" y="152"/>
                </a:cubicBezTo>
                <a:cubicBezTo>
                  <a:pt x="467" y="151"/>
                  <a:pt x="468" y="150"/>
                  <a:pt x="468" y="149"/>
                </a:cubicBezTo>
                <a:cubicBezTo>
                  <a:pt x="469" y="148"/>
                  <a:pt x="469" y="146"/>
                  <a:pt x="468" y="145"/>
                </a:cubicBezTo>
                <a:cubicBezTo>
                  <a:pt x="468" y="144"/>
                  <a:pt x="467" y="143"/>
                  <a:pt x="466" y="142"/>
                </a:cubicBezTo>
                <a:cubicBezTo>
                  <a:pt x="465" y="142"/>
                  <a:pt x="463" y="142"/>
                  <a:pt x="462" y="142"/>
                </a:cubicBezTo>
                <a:cubicBezTo>
                  <a:pt x="461" y="142"/>
                  <a:pt x="454" y="145"/>
                  <a:pt x="448" y="147"/>
                </a:cubicBezTo>
                <a:cubicBezTo>
                  <a:pt x="446" y="144"/>
                  <a:pt x="445" y="141"/>
                  <a:pt x="443" y="138"/>
                </a:cubicBezTo>
                <a:cubicBezTo>
                  <a:pt x="448" y="134"/>
                  <a:pt x="454" y="130"/>
                  <a:pt x="455" y="129"/>
                </a:cubicBezTo>
                <a:cubicBezTo>
                  <a:pt x="456" y="128"/>
                  <a:pt x="457" y="127"/>
                  <a:pt x="457" y="126"/>
                </a:cubicBezTo>
                <a:cubicBezTo>
                  <a:pt x="457" y="125"/>
                  <a:pt x="457" y="123"/>
                  <a:pt x="457" y="122"/>
                </a:cubicBezTo>
                <a:cubicBezTo>
                  <a:pt x="456" y="121"/>
                  <a:pt x="455" y="120"/>
                  <a:pt x="454" y="120"/>
                </a:cubicBezTo>
                <a:cubicBezTo>
                  <a:pt x="453" y="119"/>
                  <a:pt x="451" y="119"/>
                  <a:pt x="450" y="120"/>
                </a:cubicBezTo>
                <a:cubicBezTo>
                  <a:pt x="449" y="121"/>
                  <a:pt x="442" y="123"/>
                  <a:pt x="436" y="126"/>
                </a:cubicBezTo>
                <a:cubicBezTo>
                  <a:pt x="434" y="123"/>
                  <a:pt x="433" y="121"/>
                  <a:pt x="431" y="118"/>
                </a:cubicBezTo>
                <a:cubicBezTo>
                  <a:pt x="436" y="113"/>
                  <a:pt x="441" y="109"/>
                  <a:pt x="442" y="108"/>
                </a:cubicBezTo>
                <a:cubicBezTo>
                  <a:pt x="443" y="107"/>
                  <a:pt x="444" y="106"/>
                  <a:pt x="444" y="104"/>
                </a:cubicBezTo>
                <a:cubicBezTo>
                  <a:pt x="444" y="103"/>
                  <a:pt x="443" y="102"/>
                  <a:pt x="443" y="101"/>
                </a:cubicBezTo>
                <a:cubicBezTo>
                  <a:pt x="442" y="100"/>
                  <a:pt x="441" y="99"/>
                  <a:pt x="440" y="99"/>
                </a:cubicBezTo>
                <a:cubicBezTo>
                  <a:pt x="438" y="98"/>
                  <a:pt x="437" y="98"/>
                  <a:pt x="436" y="99"/>
                </a:cubicBezTo>
                <a:cubicBezTo>
                  <a:pt x="435" y="100"/>
                  <a:pt x="428" y="103"/>
                  <a:pt x="423" y="107"/>
                </a:cubicBezTo>
                <a:cubicBezTo>
                  <a:pt x="421" y="104"/>
                  <a:pt x="419" y="102"/>
                  <a:pt x="416" y="99"/>
                </a:cubicBezTo>
                <a:cubicBezTo>
                  <a:pt x="421" y="94"/>
                  <a:pt x="426" y="89"/>
                  <a:pt x="427" y="88"/>
                </a:cubicBezTo>
                <a:cubicBezTo>
                  <a:pt x="428" y="87"/>
                  <a:pt x="428" y="85"/>
                  <a:pt x="428" y="84"/>
                </a:cubicBezTo>
                <a:cubicBezTo>
                  <a:pt x="428" y="83"/>
                  <a:pt x="427" y="82"/>
                  <a:pt x="427" y="81"/>
                </a:cubicBezTo>
                <a:cubicBezTo>
                  <a:pt x="426" y="80"/>
                  <a:pt x="424" y="79"/>
                  <a:pt x="423" y="79"/>
                </a:cubicBezTo>
                <a:cubicBezTo>
                  <a:pt x="422" y="79"/>
                  <a:pt x="421" y="79"/>
                  <a:pt x="420" y="80"/>
                </a:cubicBezTo>
                <a:cubicBezTo>
                  <a:pt x="418" y="81"/>
                  <a:pt x="413" y="85"/>
                  <a:pt x="407" y="89"/>
                </a:cubicBezTo>
                <a:cubicBezTo>
                  <a:pt x="405" y="86"/>
                  <a:pt x="403" y="84"/>
                  <a:pt x="400" y="82"/>
                </a:cubicBezTo>
                <a:cubicBezTo>
                  <a:pt x="404" y="76"/>
                  <a:pt x="408" y="71"/>
                  <a:pt x="409" y="70"/>
                </a:cubicBezTo>
                <a:cubicBezTo>
                  <a:pt x="410" y="68"/>
                  <a:pt x="410" y="67"/>
                  <a:pt x="410" y="66"/>
                </a:cubicBezTo>
                <a:cubicBezTo>
                  <a:pt x="410" y="65"/>
                  <a:pt x="409" y="63"/>
                  <a:pt x="408" y="63"/>
                </a:cubicBezTo>
                <a:cubicBezTo>
                  <a:pt x="407" y="62"/>
                  <a:pt x="406" y="61"/>
                  <a:pt x="405" y="61"/>
                </a:cubicBezTo>
                <a:cubicBezTo>
                  <a:pt x="404" y="61"/>
                  <a:pt x="402" y="62"/>
                  <a:pt x="401" y="62"/>
                </a:cubicBezTo>
                <a:cubicBezTo>
                  <a:pt x="400" y="63"/>
                  <a:pt x="395" y="68"/>
                  <a:pt x="390" y="73"/>
                </a:cubicBezTo>
                <a:cubicBezTo>
                  <a:pt x="388" y="71"/>
                  <a:pt x="385" y="68"/>
                  <a:pt x="382" y="66"/>
                </a:cubicBezTo>
                <a:cubicBezTo>
                  <a:pt x="386" y="61"/>
                  <a:pt x="389" y="54"/>
                  <a:pt x="390" y="53"/>
                </a:cubicBezTo>
                <a:cubicBezTo>
                  <a:pt x="391" y="52"/>
                  <a:pt x="391" y="51"/>
                  <a:pt x="391" y="50"/>
                </a:cubicBezTo>
                <a:cubicBezTo>
                  <a:pt x="390" y="48"/>
                  <a:pt x="390" y="47"/>
                  <a:pt x="389" y="46"/>
                </a:cubicBezTo>
                <a:cubicBezTo>
                  <a:pt x="387" y="46"/>
                  <a:pt x="386" y="45"/>
                  <a:pt x="385" y="45"/>
                </a:cubicBezTo>
                <a:cubicBezTo>
                  <a:pt x="384" y="45"/>
                  <a:pt x="382" y="46"/>
                  <a:pt x="382" y="47"/>
                </a:cubicBezTo>
                <a:cubicBezTo>
                  <a:pt x="381" y="48"/>
                  <a:pt x="376" y="53"/>
                  <a:pt x="371" y="58"/>
                </a:cubicBezTo>
                <a:cubicBezTo>
                  <a:pt x="369" y="57"/>
                  <a:pt x="366" y="55"/>
                  <a:pt x="363" y="53"/>
                </a:cubicBezTo>
                <a:cubicBezTo>
                  <a:pt x="366" y="47"/>
                  <a:pt x="369" y="40"/>
                  <a:pt x="369" y="39"/>
                </a:cubicBezTo>
                <a:cubicBezTo>
                  <a:pt x="370" y="38"/>
                  <a:pt x="370" y="36"/>
                  <a:pt x="369" y="35"/>
                </a:cubicBezTo>
                <a:cubicBezTo>
                  <a:pt x="369" y="34"/>
                  <a:pt x="368" y="33"/>
                  <a:pt x="367" y="32"/>
                </a:cubicBezTo>
                <a:cubicBezTo>
                  <a:pt x="366" y="32"/>
                  <a:pt x="365" y="32"/>
                  <a:pt x="363" y="32"/>
                </a:cubicBezTo>
                <a:cubicBezTo>
                  <a:pt x="362" y="32"/>
                  <a:pt x="361" y="33"/>
                  <a:pt x="360" y="34"/>
                </a:cubicBezTo>
                <a:cubicBezTo>
                  <a:pt x="359" y="35"/>
                  <a:pt x="355" y="41"/>
                  <a:pt x="351" y="46"/>
                </a:cubicBezTo>
                <a:cubicBezTo>
                  <a:pt x="348" y="44"/>
                  <a:pt x="345" y="43"/>
                  <a:pt x="342" y="42"/>
                </a:cubicBezTo>
                <a:cubicBezTo>
                  <a:pt x="344" y="35"/>
                  <a:pt x="347" y="28"/>
                  <a:pt x="347" y="27"/>
                </a:cubicBezTo>
                <a:cubicBezTo>
                  <a:pt x="348" y="26"/>
                  <a:pt x="347" y="24"/>
                  <a:pt x="347" y="23"/>
                </a:cubicBezTo>
                <a:cubicBezTo>
                  <a:pt x="346" y="22"/>
                  <a:pt x="345" y="21"/>
                  <a:pt x="344" y="21"/>
                </a:cubicBezTo>
                <a:cubicBezTo>
                  <a:pt x="343" y="20"/>
                  <a:pt x="342" y="20"/>
                  <a:pt x="340" y="20"/>
                </a:cubicBezTo>
                <a:cubicBezTo>
                  <a:pt x="339" y="21"/>
                  <a:pt x="338" y="22"/>
                  <a:pt x="338" y="23"/>
                </a:cubicBezTo>
                <a:cubicBezTo>
                  <a:pt x="337" y="24"/>
                  <a:pt x="333" y="30"/>
                  <a:pt x="330" y="36"/>
                </a:cubicBezTo>
                <a:cubicBezTo>
                  <a:pt x="327" y="35"/>
                  <a:pt x="324" y="34"/>
                  <a:pt x="321" y="32"/>
                </a:cubicBezTo>
                <a:cubicBezTo>
                  <a:pt x="322" y="26"/>
                  <a:pt x="324" y="19"/>
                  <a:pt x="324" y="18"/>
                </a:cubicBezTo>
                <a:cubicBezTo>
                  <a:pt x="324" y="16"/>
                  <a:pt x="324" y="15"/>
                  <a:pt x="323" y="14"/>
                </a:cubicBezTo>
                <a:cubicBezTo>
                  <a:pt x="323" y="13"/>
                  <a:pt x="322" y="12"/>
                  <a:pt x="320" y="12"/>
                </a:cubicBezTo>
                <a:cubicBezTo>
                  <a:pt x="319" y="11"/>
                  <a:pt x="318" y="11"/>
                  <a:pt x="317" y="12"/>
                </a:cubicBezTo>
                <a:cubicBezTo>
                  <a:pt x="315" y="12"/>
                  <a:pt x="314" y="13"/>
                  <a:pt x="314" y="14"/>
                </a:cubicBezTo>
                <a:cubicBezTo>
                  <a:pt x="313" y="16"/>
                  <a:pt x="310" y="22"/>
                  <a:pt x="308" y="28"/>
                </a:cubicBezTo>
                <a:cubicBezTo>
                  <a:pt x="305" y="27"/>
                  <a:pt x="301" y="26"/>
                  <a:pt x="298" y="26"/>
                </a:cubicBezTo>
                <a:cubicBezTo>
                  <a:pt x="299" y="19"/>
                  <a:pt x="300" y="12"/>
                  <a:pt x="300" y="11"/>
                </a:cubicBezTo>
                <a:cubicBezTo>
                  <a:pt x="300" y="9"/>
                  <a:pt x="299" y="8"/>
                  <a:pt x="299" y="7"/>
                </a:cubicBezTo>
                <a:cubicBezTo>
                  <a:pt x="298" y="6"/>
                  <a:pt x="297" y="5"/>
                  <a:pt x="295" y="5"/>
                </a:cubicBezTo>
                <a:cubicBezTo>
                  <a:pt x="294" y="5"/>
                  <a:pt x="293" y="5"/>
                  <a:pt x="292" y="5"/>
                </a:cubicBezTo>
                <a:cubicBezTo>
                  <a:pt x="291" y="6"/>
                  <a:pt x="290" y="7"/>
                  <a:pt x="289" y="8"/>
                </a:cubicBezTo>
                <a:cubicBezTo>
                  <a:pt x="289" y="10"/>
                  <a:pt x="287" y="16"/>
                  <a:pt x="285" y="23"/>
                </a:cubicBezTo>
                <a:cubicBezTo>
                  <a:pt x="282" y="22"/>
                  <a:pt x="278" y="22"/>
                  <a:pt x="275" y="21"/>
                </a:cubicBezTo>
                <a:cubicBezTo>
                  <a:pt x="275" y="15"/>
                  <a:pt x="275" y="7"/>
                  <a:pt x="275" y="6"/>
                </a:cubicBezTo>
                <a:cubicBezTo>
                  <a:pt x="275" y="5"/>
                  <a:pt x="274" y="3"/>
                  <a:pt x="274" y="3"/>
                </a:cubicBezTo>
                <a:cubicBezTo>
                  <a:pt x="273" y="2"/>
                  <a:pt x="272" y="1"/>
                  <a:pt x="270" y="1"/>
                </a:cubicBezTo>
                <a:cubicBezTo>
                  <a:pt x="269" y="1"/>
                  <a:pt x="268" y="1"/>
                  <a:pt x="267" y="2"/>
                </a:cubicBezTo>
                <a:cubicBezTo>
                  <a:pt x="266" y="3"/>
                  <a:pt x="265" y="4"/>
                  <a:pt x="264" y="5"/>
                </a:cubicBezTo>
                <a:cubicBezTo>
                  <a:pt x="264" y="6"/>
                  <a:pt x="263" y="13"/>
                  <a:pt x="262" y="20"/>
                </a:cubicBezTo>
                <a:cubicBezTo>
                  <a:pt x="258" y="20"/>
                  <a:pt x="255" y="19"/>
                  <a:pt x="251" y="19"/>
                </a:cubicBezTo>
                <a:cubicBezTo>
                  <a:pt x="251" y="13"/>
                  <a:pt x="250" y="6"/>
                  <a:pt x="250" y="4"/>
                </a:cubicBezTo>
                <a:cubicBezTo>
                  <a:pt x="250" y="3"/>
                  <a:pt x="249" y="2"/>
                  <a:pt x="248" y="1"/>
                </a:cubicBezTo>
                <a:cubicBezTo>
                  <a:pt x="247" y="0"/>
                  <a:pt x="246" y="0"/>
                  <a:pt x="245" y="0"/>
                </a:cubicBezTo>
                <a:cubicBezTo>
                  <a:pt x="243" y="0"/>
                  <a:pt x="242" y="0"/>
                  <a:pt x="241" y="1"/>
                </a:cubicBezTo>
                <a:cubicBezTo>
                  <a:pt x="240" y="2"/>
                  <a:pt x="239" y="3"/>
                  <a:pt x="239" y="4"/>
                </a:cubicBezTo>
                <a:cubicBezTo>
                  <a:pt x="239" y="6"/>
                  <a:pt x="239" y="13"/>
                  <a:pt x="238" y="19"/>
                </a:cubicBezTo>
                <a:cubicBezTo>
                  <a:pt x="235" y="19"/>
                  <a:pt x="231" y="20"/>
                  <a:pt x="228" y="20"/>
                </a:cubicBezTo>
                <a:cubicBezTo>
                  <a:pt x="227" y="13"/>
                  <a:pt x="225" y="6"/>
                  <a:pt x="225" y="5"/>
                </a:cubicBezTo>
                <a:cubicBezTo>
                  <a:pt x="224" y="4"/>
                  <a:pt x="224" y="3"/>
                  <a:pt x="223" y="2"/>
                </a:cubicBezTo>
                <a:cubicBezTo>
                  <a:pt x="222" y="1"/>
                  <a:pt x="220" y="1"/>
                  <a:pt x="219" y="1"/>
                </a:cubicBezTo>
                <a:cubicBezTo>
                  <a:pt x="218" y="1"/>
                  <a:pt x="217" y="2"/>
                  <a:pt x="216" y="3"/>
                </a:cubicBezTo>
                <a:cubicBezTo>
                  <a:pt x="215" y="3"/>
                  <a:pt x="214" y="5"/>
                  <a:pt x="214" y="6"/>
                </a:cubicBezTo>
                <a:cubicBezTo>
                  <a:pt x="214" y="7"/>
                  <a:pt x="214" y="15"/>
                  <a:pt x="214" y="21"/>
                </a:cubicBezTo>
                <a:cubicBezTo>
                  <a:pt x="211" y="22"/>
                  <a:pt x="208" y="22"/>
                  <a:pt x="204" y="23"/>
                </a:cubicBezTo>
                <a:cubicBezTo>
                  <a:pt x="202" y="16"/>
                  <a:pt x="200" y="10"/>
                  <a:pt x="200" y="8"/>
                </a:cubicBezTo>
                <a:cubicBezTo>
                  <a:pt x="199" y="7"/>
                  <a:pt x="199" y="6"/>
                  <a:pt x="198" y="5"/>
                </a:cubicBezTo>
                <a:cubicBezTo>
                  <a:pt x="196" y="5"/>
                  <a:pt x="195" y="5"/>
                  <a:pt x="194" y="5"/>
                </a:cubicBezTo>
                <a:cubicBezTo>
                  <a:pt x="192" y="5"/>
                  <a:pt x="191" y="6"/>
                  <a:pt x="191" y="7"/>
                </a:cubicBezTo>
                <a:cubicBezTo>
                  <a:pt x="190" y="8"/>
                  <a:pt x="189" y="9"/>
                  <a:pt x="190" y="11"/>
                </a:cubicBezTo>
                <a:cubicBezTo>
                  <a:pt x="190" y="12"/>
                  <a:pt x="191" y="19"/>
                  <a:pt x="191" y="26"/>
                </a:cubicBezTo>
                <a:cubicBezTo>
                  <a:pt x="188" y="26"/>
                  <a:pt x="185" y="27"/>
                  <a:pt x="182" y="28"/>
                </a:cubicBezTo>
                <a:cubicBezTo>
                  <a:pt x="179" y="22"/>
                  <a:pt x="176" y="16"/>
                  <a:pt x="175" y="14"/>
                </a:cubicBezTo>
                <a:cubicBezTo>
                  <a:pt x="175" y="13"/>
                  <a:pt x="174" y="12"/>
                  <a:pt x="173" y="12"/>
                </a:cubicBezTo>
                <a:cubicBezTo>
                  <a:pt x="172" y="11"/>
                  <a:pt x="170" y="11"/>
                  <a:pt x="169" y="12"/>
                </a:cubicBezTo>
                <a:cubicBezTo>
                  <a:pt x="168" y="12"/>
                  <a:pt x="167" y="13"/>
                  <a:pt x="166" y="14"/>
                </a:cubicBezTo>
                <a:cubicBezTo>
                  <a:pt x="165" y="15"/>
                  <a:pt x="165" y="16"/>
                  <a:pt x="165" y="18"/>
                </a:cubicBezTo>
                <a:cubicBezTo>
                  <a:pt x="166" y="19"/>
                  <a:pt x="167" y="26"/>
                  <a:pt x="169" y="32"/>
                </a:cubicBezTo>
                <a:cubicBezTo>
                  <a:pt x="166" y="34"/>
                  <a:pt x="162" y="35"/>
                  <a:pt x="159" y="36"/>
                </a:cubicBezTo>
                <a:cubicBezTo>
                  <a:pt x="156" y="30"/>
                  <a:pt x="152" y="24"/>
                  <a:pt x="152" y="23"/>
                </a:cubicBezTo>
                <a:cubicBezTo>
                  <a:pt x="151" y="22"/>
                  <a:pt x="150" y="21"/>
                  <a:pt x="149" y="20"/>
                </a:cubicBezTo>
                <a:cubicBezTo>
                  <a:pt x="148" y="20"/>
                  <a:pt x="146" y="20"/>
                  <a:pt x="145" y="21"/>
                </a:cubicBezTo>
                <a:cubicBezTo>
                  <a:pt x="144" y="21"/>
                  <a:pt x="143" y="22"/>
                  <a:pt x="142" y="23"/>
                </a:cubicBezTo>
                <a:cubicBezTo>
                  <a:pt x="142" y="24"/>
                  <a:pt x="142" y="26"/>
                  <a:pt x="142" y="27"/>
                </a:cubicBezTo>
                <a:cubicBezTo>
                  <a:pt x="143" y="28"/>
                  <a:pt x="145" y="35"/>
                  <a:pt x="147" y="42"/>
                </a:cubicBezTo>
                <a:cubicBezTo>
                  <a:pt x="144" y="43"/>
                  <a:pt x="141" y="44"/>
                  <a:pt x="138" y="46"/>
                </a:cubicBezTo>
                <a:cubicBezTo>
                  <a:pt x="134" y="41"/>
                  <a:pt x="130" y="35"/>
                  <a:pt x="129" y="34"/>
                </a:cubicBezTo>
                <a:cubicBezTo>
                  <a:pt x="128" y="33"/>
                  <a:pt x="127" y="32"/>
                  <a:pt x="126" y="32"/>
                </a:cubicBezTo>
                <a:cubicBezTo>
                  <a:pt x="125" y="32"/>
                  <a:pt x="123" y="32"/>
                  <a:pt x="122" y="32"/>
                </a:cubicBezTo>
                <a:cubicBezTo>
                  <a:pt x="121" y="33"/>
                  <a:pt x="120" y="34"/>
                  <a:pt x="120" y="35"/>
                </a:cubicBezTo>
                <a:cubicBezTo>
                  <a:pt x="119" y="36"/>
                  <a:pt x="119" y="38"/>
                  <a:pt x="120" y="39"/>
                </a:cubicBezTo>
                <a:cubicBezTo>
                  <a:pt x="121" y="40"/>
                  <a:pt x="124" y="47"/>
                  <a:pt x="126" y="53"/>
                </a:cubicBezTo>
                <a:cubicBezTo>
                  <a:pt x="123" y="55"/>
                  <a:pt x="121" y="57"/>
                  <a:pt x="118" y="58"/>
                </a:cubicBezTo>
                <a:cubicBezTo>
                  <a:pt x="113" y="53"/>
                  <a:pt x="109" y="48"/>
                  <a:pt x="108" y="47"/>
                </a:cubicBezTo>
                <a:cubicBezTo>
                  <a:pt x="107" y="46"/>
                  <a:pt x="106" y="45"/>
                  <a:pt x="104" y="45"/>
                </a:cubicBezTo>
                <a:cubicBezTo>
                  <a:pt x="103" y="45"/>
                  <a:pt x="102" y="46"/>
                  <a:pt x="101" y="46"/>
                </a:cubicBezTo>
                <a:cubicBezTo>
                  <a:pt x="100" y="47"/>
                  <a:pt x="99" y="48"/>
                  <a:pt x="99" y="50"/>
                </a:cubicBezTo>
                <a:cubicBezTo>
                  <a:pt x="98" y="51"/>
                  <a:pt x="99" y="52"/>
                  <a:pt x="99" y="53"/>
                </a:cubicBezTo>
                <a:cubicBezTo>
                  <a:pt x="100" y="54"/>
                  <a:pt x="104" y="61"/>
                  <a:pt x="107" y="66"/>
                </a:cubicBezTo>
                <a:cubicBezTo>
                  <a:pt x="104" y="68"/>
                  <a:pt x="102" y="71"/>
                  <a:pt x="99" y="73"/>
                </a:cubicBezTo>
                <a:cubicBezTo>
                  <a:pt x="94" y="68"/>
                  <a:pt x="89" y="63"/>
                  <a:pt x="88" y="62"/>
                </a:cubicBezTo>
                <a:cubicBezTo>
                  <a:pt x="87" y="62"/>
                  <a:pt x="86" y="61"/>
                  <a:pt x="84" y="61"/>
                </a:cubicBezTo>
                <a:cubicBezTo>
                  <a:pt x="83" y="61"/>
                  <a:pt x="82" y="62"/>
                  <a:pt x="81" y="63"/>
                </a:cubicBezTo>
                <a:cubicBezTo>
                  <a:pt x="80" y="63"/>
                  <a:pt x="79" y="65"/>
                  <a:pt x="79" y="66"/>
                </a:cubicBezTo>
                <a:cubicBezTo>
                  <a:pt x="79" y="67"/>
                  <a:pt x="79" y="68"/>
                  <a:pt x="80" y="70"/>
                </a:cubicBezTo>
                <a:cubicBezTo>
                  <a:pt x="81" y="71"/>
                  <a:pt x="85" y="76"/>
                  <a:pt x="89" y="82"/>
                </a:cubicBezTo>
                <a:cubicBezTo>
                  <a:pt x="87" y="84"/>
                  <a:pt x="84" y="86"/>
                  <a:pt x="82" y="89"/>
                </a:cubicBezTo>
                <a:cubicBezTo>
                  <a:pt x="77" y="85"/>
                  <a:pt x="71" y="81"/>
                  <a:pt x="70" y="80"/>
                </a:cubicBezTo>
                <a:cubicBezTo>
                  <a:pt x="69" y="79"/>
                  <a:pt x="67" y="79"/>
                  <a:pt x="66" y="79"/>
                </a:cubicBezTo>
                <a:cubicBezTo>
                  <a:pt x="65" y="79"/>
                  <a:pt x="64" y="80"/>
                  <a:pt x="63" y="81"/>
                </a:cubicBezTo>
                <a:cubicBezTo>
                  <a:pt x="62" y="82"/>
                  <a:pt x="61" y="83"/>
                  <a:pt x="61" y="84"/>
                </a:cubicBezTo>
                <a:cubicBezTo>
                  <a:pt x="61" y="85"/>
                  <a:pt x="62" y="87"/>
                  <a:pt x="63" y="88"/>
                </a:cubicBezTo>
                <a:cubicBezTo>
                  <a:pt x="64" y="89"/>
                  <a:pt x="68" y="94"/>
                  <a:pt x="73" y="99"/>
                </a:cubicBezTo>
                <a:cubicBezTo>
                  <a:pt x="71" y="102"/>
                  <a:pt x="69" y="104"/>
                  <a:pt x="67" y="107"/>
                </a:cubicBezTo>
                <a:cubicBezTo>
                  <a:pt x="61" y="103"/>
                  <a:pt x="55" y="100"/>
                  <a:pt x="53" y="99"/>
                </a:cubicBezTo>
                <a:cubicBezTo>
                  <a:pt x="52" y="98"/>
                  <a:pt x="51" y="98"/>
                  <a:pt x="50" y="99"/>
                </a:cubicBezTo>
                <a:cubicBezTo>
                  <a:pt x="49" y="99"/>
                  <a:pt x="47" y="100"/>
                  <a:pt x="47" y="101"/>
                </a:cubicBezTo>
                <a:cubicBezTo>
                  <a:pt x="46" y="102"/>
                  <a:pt x="45" y="103"/>
                  <a:pt x="46" y="104"/>
                </a:cubicBezTo>
                <a:cubicBezTo>
                  <a:pt x="46" y="106"/>
                  <a:pt x="46" y="107"/>
                  <a:pt x="47" y="108"/>
                </a:cubicBezTo>
                <a:cubicBezTo>
                  <a:pt x="48" y="109"/>
                  <a:pt x="54" y="113"/>
                  <a:pt x="59" y="118"/>
                </a:cubicBezTo>
                <a:cubicBezTo>
                  <a:pt x="57" y="121"/>
                  <a:pt x="55" y="123"/>
                  <a:pt x="53" y="126"/>
                </a:cubicBezTo>
                <a:cubicBezTo>
                  <a:pt x="47" y="123"/>
                  <a:pt x="41" y="121"/>
                  <a:pt x="39" y="120"/>
                </a:cubicBezTo>
                <a:cubicBezTo>
                  <a:pt x="38" y="119"/>
                  <a:pt x="37" y="119"/>
                  <a:pt x="36" y="120"/>
                </a:cubicBezTo>
                <a:cubicBezTo>
                  <a:pt x="34" y="120"/>
                  <a:pt x="33" y="121"/>
                  <a:pt x="33" y="122"/>
                </a:cubicBezTo>
                <a:cubicBezTo>
                  <a:pt x="32" y="123"/>
                  <a:pt x="32" y="125"/>
                  <a:pt x="32" y="126"/>
                </a:cubicBezTo>
                <a:cubicBezTo>
                  <a:pt x="32" y="127"/>
                  <a:pt x="33" y="128"/>
                  <a:pt x="34" y="129"/>
                </a:cubicBezTo>
                <a:cubicBezTo>
                  <a:pt x="35" y="130"/>
                  <a:pt x="41" y="134"/>
                  <a:pt x="46" y="138"/>
                </a:cubicBezTo>
                <a:cubicBezTo>
                  <a:pt x="45" y="141"/>
                  <a:pt x="43" y="144"/>
                  <a:pt x="42" y="147"/>
                </a:cubicBezTo>
                <a:cubicBezTo>
                  <a:pt x="36" y="145"/>
                  <a:pt x="29" y="143"/>
                  <a:pt x="27" y="142"/>
                </a:cubicBezTo>
                <a:cubicBezTo>
                  <a:pt x="26" y="142"/>
                  <a:pt x="25" y="142"/>
                  <a:pt x="24" y="142"/>
                </a:cubicBezTo>
                <a:cubicBezTo>
                  <a:pt x="23" y="143"/>
                  <a:pt x="22" y="144"/>
                  <a:pt x="21" y="145"/>
                </a:cubicBezTo>
                <a:cubicBezTo>
                  <a:pt x="20" y="146"/>
                  <a:pt x="20" y="148"/>
                  <a:pt x="21" y="149"/>
                </a:cubicBezTo>
                <a:cubicBezTo>
                  <a:pt x="21" y="150"/>
                  <a:pt x="22" y="151"/>
                  <a:pt x="23" y="152"/>
                </a:cubicBezTo>
                <a:cubicBezTo>
                  <a:pt x="24" y="152"/>
                  <a:pt x="31" y="156"/>
                  <a:pt x="36" y="159"/>
                </a:cubicBezTo>
                <a:cubicBezTo>
                  <a:pt x="35" y="162"/>
                  <a:pt x="34" y="165"/>
                  <a:pt x="33" y="169"/>
                </a:cubicBezTo>
                <a:cubicBezTo>
                  <a:pt x="26" y="167"/>
                  <a:pt x="19" y="166"/>
                  <a:pt x="18" y="165"/>
                </a:cubicBezTo>
                <a:cubicBezTo>
                  <a:pt x="17" y="165"/>
                  <a:pt x="15" y="165"/>
                  <a:pt x="14" y="166"/>
                </a:cubicBezTo>
                <a:cubicBezTo>
                  <a:pt x="13" y="167"/>
                  <a:pt x="12" y="168"/>
                  <a:pt x="12" y="169"/>
                </a:cubicBezTo>
                <a:cubicBezTo>
                  <a:pt x="11" y="170"/>
                  <a:pt x="12" y="172"/>
                  <a:pt x="12" y="173"/>
                </a:cubicBezTo>
                <a:cubicBezTo>
                  <a:pt x="12" y="174"/>
                  <a:pt x="13" y="175"/>
                  <a:pt x="15" y="175"/>
                </a:cubicBezTo>
                <a:cubicBezTo>
                  <a:pt x="16" y="176"/>
                  <a:pt x="23" y="179"/>
                  <a:pt x="28" y="181"/>
                </a:cubicBezTo>
                <a:cubicBezTo>
                  <a:pt x="28" y="185"/>
                  <a:pt x="27" y="188"/>
                  <a:pt x="26" y="191"/>
                </a:cubicBezTo>
                <a:cubicBezTo>
                  <a:pt x="19" y="191"/>
                  <a:pt x="12" y="190"/>
                  <a:pt x="11" y="190"/>
                </a:cubicBezTo>
                <a:cubicBezTo>
                  <a:pt x="9" y="189"/>
                  <a:pt x="8" y="190"/>
                  <a:pt x="7" y="191"/>
                </a:cubicBezTo>
                <a:cubicBezTo>
                  <a:pt x="6" y="191"/>
                  <a:pt x="5" y="192"/>
                  <a:pt x="5" y="194"/>
                </a:cubicBezTo>
                <a:cubicBezTo>
                  <a:pt x="5" y="195"/>
                  <a:pt x="5" y="196"/>
                  <a:pt x="6" y="197"/>
                </a:cubicBezTo>
                <a:cubicBezTo>
                  <a:pt x="6" y="199"/>
                  <a:pt x="7" y="200"/>
                  <a:pt x="9" y="200"/>
                </a:cubicBezTo>
                <a:cubicBezTo>
                  <a:pt x="10" y="200"/>
                  <a:pt x="17" y="202"/>
                  <a:pt x="23" y="204"/>
                </a:cubicBezTo>
                <a:cubicBezTo>
                  <a:pt x="23" y="208"/>
                  <a:pt x="22" y="211"/>
                  <a:pt x="21" y="214"/>
                </a:cubicBezTo>
                <a:cubicBezTo>
                  <a:pt x="15" y="214"/>
                  <a:pt x="8" y="214"/>
                  <a:pt x="6" y="214"/>
                </a:cubicBezTo>
                <a:cubicBezTo>
                  <a:pt x="5" y="214"/>
                  <a:pt x="4" y="215"/>
                  <a:pt x="3" y="216"/>
                </a:cubicBezTo>
                <a:cubicBezTo>
                  <a:pt x="2" y="217"/>
                  <a:pt x="1" y="218"/>
                  <a:pt x="1" y="219"/>
                </a:cubicBezTo>
                <a:cubicBezTo>
                  <a:pt x="1" y="220"/>
                  <a:pt x="1" y="222"/>
                  <a:pt x="2" y="223"/>
                </a:cubicBezTo>
                <a:cubicBezTo>
                  <a:pt x="3" y="224"/>
                  <a:pt x="4" y="225"/>
                  <a:pt x="5" y="225"/>
                </a:cubicBezTo>
                <a:cubicBezTo>
                  <a:pt x="7" y="225"/>
                  <a:pt x="14" y="227"/>
                  <a:pt x="20" y="228"/>
                </a:cubicBezTo>
                <a:cubicBezTo>
                  <a:pt x="20" y="231"/>
                  <a:pt x="20" y="235"/>
                  <a:pt x="20" y="238"/>
                </a:cubicBezTo>
                <a:cubicBezTo>
                  <a:pt x="13" y="239"/>
                  <a:pt x="6" y="239"/>
                  <a:pt x="4" y="239"/>
                </a:cubicBezTo>
                <a:cubicBezTo>
                  <a:pt x="3" y="240"/>
                  <a:pt x="2" y="240"/>
                  <a:pt x="1" y="241"/>
                </a:cubicBezTo>
                <a:cubicBezTo>
                  <a:pt x="0" y="242"/>
                  <a:pt x="0" y="243"/>
                  <a:pt x="0" y="245"/>
                </a:cubicBezTo>
                <a:cubicBezTo>
                  <a:pt x="0" y="246"/>
                  <a:pt x="0" y="247"/>
                  <a:pt x="1" y="248"/>
                </a:cubicBezTo>
                <a:cubicBezTo>
                  <a:pt x="2" y="249"/>
                  <a:pt x="3" y="250"/>
                  <a:pt x="4" y="250"/>
                </a:cubicBezTo>
                <a:cubicBezTo>
                  <a:pt x="6" y="250"/>
                  <a:pt x="13" y="251"/>
                  <a:pt x="20" y="252"/>
                </a:cubicBezTo>
                <a:cubicBezTo>
                  <a:pt x="20" y="255"/>
                  <a:pt x="20" y="258"/>
                  <a:pt x="20" y="262"/>
                </a:cubicBezTo>
                <a:cubicBezTo>
                  <a:pt x="14" y="263"/>
                  <a:pt x="7" y="264"/>
                  <a:pt x="5" y="265"/>
                </a:cubicBezTo>
                <a:cubicBezTo>
                  <a:pt x="4" y="265"/>
                  <a:pt x="3" y="266"/>
                  <a:pt x="2" y="267"/>
                </a:cubicBezTo>
                <a:cubicBezTo>
                  <a:pt x="1" y="268"/>
                  <a:pt x="1" y="269"/>
                  <a:pt x="1" y="270"/>
                </a:cubicBezTo>
                <a:cubicBezTo>
                  <a:pt x="1" y="272"/>
                  <a:pt x="2" y="273"/>
                  <a:pt x="3" y="274"/>
                </a:cubicBezTo>
                <a:cubicBezTo>
                  <a:pt x="4" y="275"/>
                  <a:pt x="5" y="275"/>
                  <a:pt x="6" y="275"/>
                </a:cubicBezTo>
                <a:cubicBezTo>
                  <a:pt x="8" y="275"/>
                  <a:pt x="15" y="275"/>
                  <a:pt x="21" y="275"/>
                </a:cubicBezTo>
                <a:cubicBezTo>
                  <a:pt x="22" y="278"/>
                  <a:pt x="23" y="282"/>
                  <a:pt x="23" y="285"/>
                </a:cubicBezTo>
                <a:cubicBezTo>
                  <a:pt x="17" y="287"/>
                  <a:pt x="10" y="289"/>
                  <a:pt x="9" y="290"/>
                </a:cubicBezTo>
                <a:cubicBezTo>
                  <a:pt x="7" y="290"/>
                  <a:pt x="6" y="291"/>
                  <a:pt x="6" y="292"/>
                </a:cubicBezTo>
                <a:cubicBezTo>
                  <a:pt x="5" y="293"/>
                  <a:pt x="5" y="294"/>
                  <a:pt x="5" y="296"/>
                </a:cubicBezTo>
                <a:cubicBezTo>
                  <a:pt x="5" y="297"/>
                  <a:pt x="6" y="298"/>
                  <a:pt x="7" y="299"/>
                </a:cubicBezTo>
                <a:cubicBezTo>
                  <a:pt x="8" y="300"/>
                  <a:pt x="9" y="300"/>
                  <a:pt x="11" y="300"/>
                </a:cubicBezTo>
                <a:cubicBezTo>
                  <a:pt x="12" y="300"/>
                  <a:pt x="19" y="299"/>
                  <a:pt x="26" y="298"/>
                </a:cubicBezTo>
                <a:cubicBezTo>
                  <a:pt x="27" y="301"/>
                  <a:pt x="28" y="305"/>
                  <a:pt x="28" y="308"/>
                </a:cubicBezTo>
                <a:cubicBezTo>
                  <a:pt x="23" y="311"/>
                  <a:pt x="16" y="313"/>
                  <a:pt x="15" y="314"/>
                </a:cubicBezTo>
                <a:cubicBezTo>
                  <a:pt x="13" y="315"/>
                  <a:pt x="12" y="316"/>
                  <a:pt x="12" y="317"/>
                </a:cubicBezTo>
                <a:cubicBezTo>
                  <a:pt x="12" y="318"/>
                  <a:pt x="11" y="319"/>
                  <a:pt x="12" y="321"/>
                </a:cubicBezTo>
                <a:cubicBezTo>
                  <a:pt x="12" y="322"/>
                  <a:pt x="13" y="323"/>
                  <a:pt x="14" y="323"/>
                </a:cubicBezTo>
                <a:cubicBezTo>
                  <a:pt x="15" y="324"/>
                  <a:pt x="17" y="324"/>
                  <a:pt x="18" y="324"/>
                </a:cubicBezTo>
                <a:cubicBezTo>
                  <a:pt x="19" y="324"/>
                  <a:pt x="26" y="322"/>
                  <a:pt x="33" y="321"/>
                </a:cubicBezTo>
                <a:cubicBezTo>
                  <a:pt x="34" y="324"/>
                  <a:pt x="35" y="327"/>
                  <a:pt x="36" y="330"/>
                </a:cubicBezTo>
                <a:cubicBezTo>
                  <a:pt x="31" y="334"/>
                  <a:pt x="24" y="337"/>
                  <a:pt x="23" y="338"/>
                </a:cubicBezTo>
                <a:cubicBezTo>
                  <a:pt x="22" y="338"/>
                  <a:pt x="21" y="340"/>
                  <a:pt x="21" y="341"/>
                </a:cubicBezTo>
                <a:cubicBezTo>
                  <a:pt x="20" y="342"/>
                  <a:pt x="20" y="343"/>
                  <a:pt x="21" y="344"/>
                </a:cubicBezTo>
                <a:cubicBezTo>
                  <a:pt x="22" y="346"/>
                  <a:pt x="23" y="347"/>
                  <a:pt x="24" y="347"/>
                </a:cubicBezTo>
                <a:cubicBezTo>
                  <a:pt x="25" y="348"/>
                  <a:pt x="26" y="348"/>
                  <a:pt x="27" y="347"/>
                </a:cubicBezTo>
                <a:cubicBezTo>
                  <a:pt x="29" y="347"/>
                  <a:pt x="36" y="345"/>
                  <a:pt x="42" y="343"/>
                </a:cubicBezTo>
                <a:cubicBezTo>
                  <a:pt x="43" y="346"/>
                  <a:pt x="45" y="349"/>
                  <a:pt x="46" y="352"/>
                </a:cubicBezTo>
                <a:cubicBezTo>
                  <a:pt x="41" y="355"/>
                  <a:pt x="35" y="360"/>
                  <a:pt x="34" y="360"/>
                </a:cubicBezTo>
                <a:cubicBezTo>
                  <a:pt x="33" y="361"/>
                  <a:pt x="32" y="362"/>
                  <a:pt x="32" y="364"/>
                </a:cubicBezTo>
                <a:cubicBezTo>
                  <a:pt x="32" y="365"/>
                  <a:pt x="32" y="366"/>
                  <a:pt x="33" y="367"/>
                </a:cubicBezTo>
                <a:cubicBezTo>
                  <a:pt x="33" y="368"/>
                  <a:pt x="34" y="369"/>
                  <a:pt x="36" y="370"/>
                </a:cubicBezTo>
                <a:cubicBezTo>
                  <a:pt x="37" y="370"/>
                  <a:pt x="38" y="370"/>
                  <a:pt x="39" y="370"/>
                </a:cubicBezTo>
                <a:cubicBezTo>
                  <a:pt x="41" y="369"/>
                  <a:pt x="47" y="366"/>
                  <a:pt x="53" y="363"/>
                </a:cubicBezTo>
                <a:cubicBezTo>
                  <a:pt x="55" y="366"/>
                  <a:pt x="57" y="369"/>
                  <a:pt x="59" y="372"/>
                </a:cubicBezTo>
                <a:cubicBezTo>
                  <a:pt x="54" y="376"/>
                  <a:pt x="48" y="381"/>
                  <a:pt x="47" y="382"/>
                </a:cubicBezTo>
                <a:cubicBezTo>
                  <a:pt x="46" y="383"/>
                  <a:pt x="46" y="384"/>
                  <a:pt x="46" y="385"/>
                </a:cubicBezTo>
                <a:cubicBezTo>
                  <a:pt x="45" y="387"/>
                  <a:pt x="46" y="388"/>
                  <a:pt x="47" y="389"/>
                </a:cubicBezTo>
                <a:cubicBezTo>
                  <a:pt x="47" y="390"/>
                  <a:pt x="49" y="391"/>
                  <a:pt x="50" y="391"/>
                </a:cubicBezTo>
                <a:cubicBezTo>
                  <a:pt x="51" y="391"/>
                  <a:pt x="52" y="391"/>
                  <a:pt x="53" y="390"/>
                </a:cubicBezTo>
                <a:cubicBezTo>
                  <a:pt x="55" y="390"/>
                  <a:pt x="61" y="386"/>
                  <a:pt x="67" y="383"/>
                </a:cubicBezTo>
                <a:cubicBezTo>
                  <a:pt x="69" y="385"/>
                  <a:pt x="71" y="388"/>
                  <a:pt x="73" y="391"/>
                </a:cubicBezTo>
                <a:cubicBezTo>
                  <a:pt x="68" y="395"/>
                  <a:pt x="64" y="401"/>
                  <a:pt x="63" y="402"/>
                </a:cubicBezTo>
                <a:cubicBezTo>
                  <a:pt x="62" y="403"/>
                  <a:pt x="61" y="404"/>
                  <a:pt x="61" y="405"/>
                </a:cubicBezTo>
                <a:cubicBezTo>
                  <a:pt x="61" y="407"/>
                  <a:pt x="62" y="408"/>
                  <a:pt x="63" y="409"/>
                </a:cubicBezTo>
                <a:cubicBezTo>
                  <a:pt x="64" y="410"/>
                  <a:pt x="65" y="410"/>
                  <a:pt x="66" y="411"/>
                </a:cubicBezTo>
                <a:cubicBezTo>
                  <a:pt x="67" y="411"/>
                  <a:pt x="69" y="411"/>
                  <a:pt x="70" y="410"/>
                </a:cubicBezTo>
                <a:cubicBezTo>
                  <a:pt x="71" y="409"/>
                  <a:pt x="77" y="404"/>
                  <a:pt x="82" y="401"/>
                </a:cubicBezTo>
                <a:cubicBezTo>
                  <a:pt x="84" y="403"/>
                  <a:pt x="87" y="406"/>
                  <a:pt x="89" y="408"/>
                </a:cubicBezTo>
                <a:cubicBezTo>
                  <a:pt x="85" y="413"/>
                  <a:pt x="81" y="419"/>
                  <a:pt x="80" y="420"/>
                </a:cubicBezTo>
                <a:cubicBezTo>
                  <a:pt x="79" y="421"/>
                  <a:pt x="79" y="422"/>
                  <a:pt x="79" y="424"/>
                </a:cubicBezTo>
                <a:cubicBezTo>
                  <a:pt x="79" y="425"/>
                  <a:pt x="80" y="426"/>
                  <a:pt x="81" y="427"/>
                </a:cubicBezTo>
                <a:cubicBezTo>
                  <a:pt x="82" y="428"/>
                  <a:pt x="83" y="428"/>
                  <a:pt x="84" y="428"/>
                </a:cubicBezTo>
                <a:cubicBezTo>
                  <a:pt x="86" y="428"/>
                  <a:pt x="87" y="428"/>
                  <a:pt x="88" y="427"/>
                </a:cubicBezTo>
                <a:cubicBezTo>
                  <a:pt x="89" y="426"/>
                  <a:pt x="94" y="421"/>
                  <a:pt x="99" y="417"/>
                </a:cubicBezTo>
                <a:cubicBezTo>
                  <a:pt x="102" y="419"/>
                  <a:pt x="104" y="421"/>
                  <a:pt x="107" y="423"/>
                </a:cubicBezTo>
                <a:cubicBezTo>
                  <a:pt x="104" y="429"/>
                  <a:pt x="100" y="435"/>
                  <a:pt x="99" y="436"/>
                </a:cubicBezTo>
                <a:cubicBezTo>
                  <a:pt x="99" y="437"/>
                  <a:pt x="98" y="439"/>
                  <a:pt x="99" y="440"/>
                </a:cubicBezTo>
                <a:cubicBezTo>
                  <a:pt x="99" y="441"/>
                  <a:pt x="100" y="442"/>
                  <a:pt x="101" y="443"/>
                </a:cubicBezTo>
                <a:cubicBezTo>
                  <a:pt x="102" y="444"/>
                  <a:pt x="103" y="444"/>
                  <a:pt x="104" y="444"/>
                </a:cubicBezTo>
                <a:cubicBezTo>
                  <a:pt x="106" y="444"/>
                  <a:pt x="107" y="444"/>
                  <a:pt x="108" y="443"/>
                </a:cubicBezTo>
                <a:cubicBezTo>
                  <a:pt x="109" y="441"/>
                  <a:pt x="113" y="436"/>
                  <a:pt x="118" y="431"/>
                </a:cubicBezTo>
                <a:cubicBezTo>
                  <a:pt x="121" y="433"/>
                  <a:pt x="123" y="435"/>
                  <a:pt x="126" y="437"/>
                </a:cubicBezTo>
                <a:cubicBezTo>
                  <a:pt x="124" y="443"/>
                  <a:pt x="121" y="449"/>
                  <a:pt x="120" y="450"/>
                </a:cubicBezTo>
                <a:cubicBezTo>
                  <a:pt x="119" y="452"/>
                  <a:pt x="119" y="453"/>
                  <a:pt x="120" y="454"/>
                </a:cubicBezTo>
                <a:cubicBezTo>
                  <a:pt x="120" y="455"/>
                  <a:pt x="121" y="456"/>
                  <a:pt x="122" y="457"/>
                </a:cubicBezTo>
                <a:cubicBezTo>
                  <a:pt x="123" y="458"/>
                  <a:pt x="125" y="458"/>
                  <a:pt x="126" y="458"/>
                </a:cubicBezTo>
                <a:cubicBezTo>
                  <a:pt x="127" y="458"/>
                  <a:pt x="128" y="457"/>
                  <a:pt x="129" y="456"/>
                </a:cubicBezTo>
                <a:cubicBezTo>
                  <a:pt x="130" y="455"/>
                  <a:pt x="134" y="449"/>
                  <a:pt x="138" y="443"/>
                </a:cubicBezTo>
                <a:cubicBezTo>
                  <a:pt x="141" y="445"/>
                  <a:pt x="144" y="447"/>
                  <a:pt x="147" y="448"/>
                </a:cubicBezTo>
                <a:cubicBezTo>
                  <a:pt x="145" y="454"/>
                  <a:pt x="143" y="461"/>
                  <a:pt x="142" y="462"/>
                </a:cubicBezTo>
                <a:cubicBezTo>
                  <a:pt x="142" y="464"/>
                  <a:pt x="142" y="465"/>
                  <a:pt x="142" y="466"/>
                </a:cubicBezTo>
                <a:cubicBezTo>
                  <a:pt x="143" y="467"/>
                  <a:pt x="144" y="468"/>
                  <a:pt x="145" y="469"/>
                </a:cubicBezTo>
                <a:cubicBezTo>
                  <a:pt x="146" y="469"/>
                  <a:pt x="148" y="469"/>
                  <a:pt x="149" y="469"/>
                </a:cubicBezTo>
                <a:cubicBezTo>
                  <a:pt x="150" y="469"/>
                  <a:pt x="151" y="468"/>
                  <a:pt x="152" y="467"/>
                </a:cubicBezTo>
                <a:cubicBezTo>
                  <a:pt x="152" y="465"/>
                  <a:pt x="156" y="459"/>
                  <a:pt x="159" y="454"/>
                </a:cubicBezTo>
                <a:cubicBezTo>
                  <a:pt x="162" y="455"/>
                  <a:pt x="166" y="456"/>
                  <a:pt x="169" y="457"/>
                </a:cubicBezTo>
                <a:cubicBezTo>
                  <a:pt x="167" y="464"/>
                  <a:pt x="166" y="471"/>
                  <a:pt x="165" y="472"/>
                </a:cubicBezTo>
                <a:cubicBezTo>
                  <a:pt x="165" y="473"/>
                  <a:pt x="165" y="475"/>
                  <a:pt x="166" y="476"/>
                </a:cubicBezTo>
                <a:cubicBezTo>
                  <a:pt x="167" y="477"/>
                  <a:pt x="168" y="478"/>
                  <a:pt x="169" y="478"/>
                </a:cubicBezTo>
                <a:cubicBezTo>
                  <a:pt x="170" y="478"/>
                  <a:pt x="172" y="478"/>
                  <a:pt x="173" y="478"/>
                </a:cubicBezTo>
                <a:cubicBezTo>
                  <a:pt x="174" y="477"/>
                  <a:pt x="175" y="476"/>
                  <a:pt x="175" y="475"/>
                </a:cubicBezTo>
                <a:cubicBezTo>
                  <a:pt x="176" y="474"/>
                  <a:pt x="179" y="467"/>
                  <a:pt x="182" y="461"/>
                </a:cubicBezTo>
                <a:cubicBezTo>
                  <a:pt x="185" y="462"/>
                  <a:pt x="188" y="463"/>
                  <a:pt x="191" y="464"/>
                </a:cubicBezTo>
                <a:cubicBezTo>
                  <a:pt x="191" y="470"/>
                  <a:pt x="190" y="478"/>
                  <a:pt x="190" y="479"/>
                </a:cubicBezTo>
                <a:cubicBezTo>
                  <a:pt x="189" y="480"/>
                  <a:pt x="190" y="482"/>
                  <a:pt x="191" y="483"/>
                </a:cubicBezTo>
                <a:cubicBezTo>
                  <a:pt x="191" y="484"/>
                  <a:pt x="192" y="484"/>
                  <a:pt x="194" y="485"/>
                </a:cubicBezTo>
                <a:cubicBezTo>
                  <a:pt x="195" y="485"/>
                  <a:pt x="196" y="485"/>
                  <a:pt x="198" y="484"/>
                </a:cubicBezTo>
                <a:cubicBezTo>
                  <a:pt x="199" y="483"/>
                  <a:pt x="199" y="482"/>
                  <a:pt x="200" y="481"/>
                </a:cubicBezTo>
                <a:cubicBezTo>
                  <a:pt x="200" y="480"/>
                  <a:pt x="202" y="473"/>
                  <a:pt x="204" y="467"/>
                </a:cubicBezTo>
                <a:cubicBezTo>
                  <a:pt x="208" y="467"/>
                  <a:pt x="211" y="468"/>
                  <a:pt x="214" y="468"/>
                </a:cubicBezTo>
                <a:cubicBezTo>
                  <a:pt x="214" y="475"/>
                  <a:pt x="214" y="482"/>
                  <a:pt x="214" y="483"/>
                </a:cubicBezTo>
                <a:cubicBezTo>
                  <a:pt x="214" y="485"/>
                  <a:pt x="215" y="486"/>
                  <a:pt x="216" y="487"/>
                </a:cubicBezTo>
                <a:cubicBezTo>
                  <a:pt x="217" y="488"/>
                  <a:pt x="218" y="488"/>
                  <a:pt x="219" y="489"/>
                </a:cubicBezTo>
                <a:cubicBezTo>
                  <a:pt x="220" y="489"/>
                  <a:pt x="222" y="488"/>
                  <a:pt x="223" y="488"/>
                </a:cubicBezTo>
                <a:cubicBezTo>
                  <a:pt x="224" y="487"/>
                  <a:pt x="224" y="486"/>
                  <a:pt x="225" y="485"/>
                </a:cubicBezTo>
                <a:cubicBezTo>
                  <a:pt x="225" y="483"/>
                  <a:pt x="227" y="476"/>
                  <a:pt x="228" y="470"/>
                </a:cubicBezTo>
                <a:cubicBezTo>
                  <a:pt x="231" y="470"/>
                  <a:pt x="235" y="470"/>
                  <a:pt x="238" y="470"/>
                </a:cubicBezTo>
                <a:cubicBezTo>
                  <a:pt x="239" y="477"/>
                  <a:pt x="239" y="484"/>
                  <a:pt x="239" y="485"/>
                </a:cubicBezTo>
                <a:cubicBezTo>
                  <a:pt x="239" y="487"/>
                  <a:pt x="240" y="488"/>
                  <a:pt x="241" y="489"/>
                </a:cubicBezTo>
                <a:cubicBezTo>
                  <a:pt x="242" y="489"/>
                  <a:pt x="243" y="490"/>
                  <a:pt x="245" y="490"/>
                </a:cubicBezTo>
                <a:cubicBezTo>
                  <a:pt x="246" y="490"/>
                  <a:pt x="247" y="489"/>
                  <a:pt x="248" y="489"/>
                </a:cubicBezTo>
                <a:cubicBezTo>
                  <a:pt x="249" y="488"/>
                  <a:pt x="250" y="487"/>
                  <a:pt x="250" y="485"/>
                </a:cubicBezTo>
                <a:cubicBezTo>
                  <a:pt x="250" y="484"/>
                  <a:pt x="251" y="477"/>
                  <a:pt x="251" y="470"/>
                </a:cubicBezTo>
                <a:cubicBezTo>
                  <a:pt x="255" y="470"/>
                  <a:pt x="258" y="470"/>
                  <a:pt x="262" y="470"/>
                </a:cubicBezTo>
                <a:cubicBezTo>
                  <a:pt x="263" y="476"/>
                  <a:pt x="264" y="483"/>
                  <a:pt x="264" y="485"/>
                </a:cubicBezTo>
                <a:cubicBezTo>
                  <a:pt x="265" y="486"/>
                  <a:pt x="266" y="487"/>
                  <a:pt x="267" y="488"/>
                </a:cubicBezTo>
                <a:cubicBezTo>
                  <a:pt x="268" y="488"/>
                  <a:pt x="269" y="489"/>
                  <a:pt x="270" y="489"/>
                </a:cubicBezTo>
                <a:cubicBezTo>
                  <a:pt x="272" y="488"/>
                  <a:pt x="273" y="488"/>
                  <a:pt x="274" y="487"/>
                </a:cubicBezTo>
                <a:cubicBezTo>
                  <a:pt x="274" y="486"/>
                  <a:pt x="275" y="485"/>
                  <a:pt x="275" y="483"/>
                </a:cubicBezTo>
                <a:cubicBezTo>
                  <a:pt x="275" y="482"/>
                  <a:pt x="275" y="475"/>
                  <a:pt x="275" y="468"/>
                </a:cubicBezTo>
                <a:cubicBezTo>
                  <a:pt x="278" y="468"/>
                  <a:pt x="282" y="467"/>
                  <a:pt x="285" y="467"/>
                </a:cubicBezTo>
                <a:cubicBezTo>
                  <a:pt x="287" y="473"/>
                  <a:pt x="289" y="480"/>
                  <a:pt x="289" y="481"/>
                </a:cubicBezTo>
                <a:cubicBezTo>
                  <a:pt x="290" y="482"/>
                  <a:pt x="291" y="483"/>
                  <a:pt x="292" y="484"/>
                </a:cubicBezTo>
                <a:cubicBezTo>
                  <a:pt x="293" y="485"/>
                  <a:pt x="294" y="485"/>
                  <a:pt x="295" y="485"/>
                </a:cubicBezTo>
                <a:cubicBezTo>
                  <a:pt x="297" y="484"/>
                  <a:pt x="298" y="484"/>
                  <a:pt x="299" y="483"/>
                </a:cubicBezTo>
                <a:cubicBezTo>
                  <a:pt x="299" y="482"/>
                  <a:pt x="300" y="480"/>
                  <a:pt x="300" y="479"/>
                </a:cubicBezTo>
                <a:cubicBezTo>
                  <a:pt x="300" y="478"/>
                  <a:pt x="299" y="470"/>
                  <a:pt x="298" y="464"/>
                </a:cubicBezTo>
                <a:cubicBezTo>
                  <a:pt x="301" y="463"/>
                  <a:pt x="305" y="462"/>
                  <a:pt x="308" y="461"/>
                </a:cubicBezTo>
                <a:cubicBezTo>
                  <a:pt x="310" y="467"/>
                  <a:pt x="313" y="474"/>
                  <a:pt x="314" y="475"/>
                </a:cubicBezTo>
                <a:cubicBezTo>
                  <a:pt x="314" y="476"/>
                  <a:pt x="315" y="477"/>
                  <a:pt x="317" y="478"/>
                </a:cubicBezTo>
                <a:cubicBezTo>
                  <a:pt x="318" y="478"/>
                  <a:pt x="319" y="478"/>
                  <a:pt x="320" y="478"/>
                </a:cubicBezTo>
                <a:cubicBezTo>
                  <a:pt x="322" y="478"/>
                  <a:pt x="323" y="477"/>
                  <a:pt x="323" y="476"/>
                </a:cubicBezTo>
                <a:cubicBezTo>
                  <a:pt x="324" y="475"/>
                  <a:pt x="324" y="473"/>
                  <a:pt x="324" y="472"/>
                </a:cubicBezTo>
                <a:cubicBezTo>
                  <a:pt x="324" y="471"/>
                  <a:pt x="322" y="464"/>
                  <a:pt x="321" y="457"/>
                </a:cubicBezTo>
                <a:cubicBezTo>
                  <a:pt x="324" y="456"/>
                  <a:pt x="327" y="455"/>
                  <a:pt x="330" y="454"/>
                </a:cubicBezTo>
                <a:cubicBezTo>
                  <a:pt x="333" y="459"/>
                  <a:pt x="337" y="465"/>
                  <a:pt x="338" y="467"/>
                </a:cubicBezTo>
                <a:cubicBezTo>
                  <a:pt x="338" y="468"/>
                  <a:pt x="339" y="469"/>
                  <a:pt x="341" y="469"/>
                </a:cubicBezTo>
                <a:cubicBezTo>
                  <a:pt x="342" y="469"/>
                  <a:pt x="343" y="469"/>
                  <a:pt x="344" y="469"/>
                </a:cubicBezTo>
                <a:cubicBezTo>
                  <a:pt x="345" y="468"/>
                  <a:pt x="346" y="467"/>
                  <a:pt x="347" y="466"/>
                </a:cubicBezTo>
                <a:cubicBezTo>
                  <a:pt x="347" y="465"/>
                  <a:pt x="348" y="464"/>
                  <a:pt x="347" y="462"/>
                </a:cubicBezTo>
                <a:cubicBezTo>
                  <a:pt x="347" y="461"/>
                  <a:pt x="344" y="454"/>
                  <a:pt x="342" y="448"/>
                </a:cubicBezTo>
                <a:cubicBezTo>
                  <a:pt x="345" y="447"/>
                  <a:pt x="348" y="445"/>
                  <a:pt x="351" y="443"/>
                </a:cubicBezTo>
                <a:cubicBezTo>
                  <a:pt x="355" y="449"/>
                  <a:pt x="359" y="455"/>
                  <a:pt x="360" y="456"/>
                </a:cubicBezTo>
                <a:cubicBezTo>
                  <a:pt x="361" y="457"/>
                  <a:pt x="362" y="458"/>
                  <a:pt x="363" y="458"/>
                </a:cubicBezTo>
                <a:cubicBezTo>
                  <a:pt x="365" y="458"/>
                  <a:pt x="366" y="458"/>
                  <a:pt x="367" y="457"/>
                </a:cubicBezTo>
                <a:cubicBezTo>
                  <a:pt x="368" y="456"/>
                  <a:pt x="369" y="455"/>
                  <a:pt x="369" y="454"/>
                </a:cubicBezTo>
                <a:cubicBezTo>
                  <a:pt x="370" y="453"/>
                  <a:pt x="370" y="452"/>
                  <a:pt x="369" y="450"/>
                </a:cubicBezTo>
                <a:cubicBezTo>
                  <a:pt x="369" y="449"/>
                  <a:pt x="366" y="443"/>
                  <a:pt x="363" y="437"/>
                </a:cubicBezTo>
                <a:cubicBezTo>
                  <a:pt x="366" y="435"/>
                  <a:pt x="369" y="433"/>
                  <a:pt x="371" y="431"/>
                </a:cubicBezTo>
                <a:cubicBezTo>
                  <a:pt x="376" y="436"/>
                  <a:pt x="381" y="441"/>
                  <a:pt x="382" y="443"/>
                </a:cubicBezTo>
                <a:cubicBezTo>
                  <a:pt x="382" y="444"/>
                  <a:pt x="384" y="444"/>
                  <a:pt x="385" y="444"/>
                </a:cubicBezTo>
                <a:cubicBezTo>
                  <a:pt x="386" y="444"/>
                  <a:pt x="387" y="444"/>
                  <a:pt x="389" y="443"/>
                </a:cubicBezTo>
                <a:cubicBezTo>
                  <a:pt x="390" y="442"/>
                  <a:pt x="390" y="441"/>
                  <a:pt x="391" y="440"/>
                </a:cubicBezTo>
                <a:cubicBezTo>
                  <a:pt x="391" y="439"/>
                  <a:pt x="391" y="437"/>
                  <a:pt x="390" y="436"/>
                </a:cubicBezTo>
                <a:cubicBezTo>
                  <a:pt x="389" y="435"/>
                  <a:pt x="386" y="429"/>
                  <a:pt x="382" y="423"/>
                </a:cubicBezTo>
                <a:cubicBezTo>
                  <a:pt x="385" y="421"/>
                  <a:pt x="388" y="419"/>
                  <a:pt x="390" y="417"/>
                </a:cubicBezTo>
                <a:cubicBezTo>
                  <a:pt x="395" y="421"/>
                  <a:pt x="400" y="426"/>
                  <a:pt x="401" y="427"/>
                </a:cubicBezTo>
                <a:cubicBezTo>
                  <a:pt x="402" y="428"/>
                  <a:pt x="404" y="428"/>
                  <a:pt x="405" y="428"/>
                </a:cubicBezTo>
                <a:cubicBezTo>
                  <a:pt x="406" y="428"/>
                  <a:pt x="407" y="428"/>
                  <a:pt x="408" y="427"/>
                </a:cubicBezTo>
                <a:cubicBezTo>
                  <a:pt x="409" y="426"/>
                  <a:pt x="410" y="425"/>
                  <a:pt x="410" y="424"/>
                </a:cubicBezTo>
                <a:cubicBezTo>
                  <a:pt x="410" y="422"/>
                  <a:pt x="410" y="421"/>
                  <a:pt x="409" y="420"/>
                </a:cubicBezTo>
                <a:cubicBezTo>
                  <a:pt x="408" y="419"/>
                  <a:pt x="404" y="413"/>
                  <a:pt x="400" y="408"/>
                </a:cubicBezTo>
                <a:cubicBezTo>
                  <a:pt x="403" y="406"/>
                  <a:pt x="405" y="403"/>
                  <a:pt x="407" y="401"/>
                </a:cubicBezTo>
                <a:cubicBezTo>
                  <a:pt x="413" y="404"/>
                  <a:pt x="418" y="409"/>
                  <a:pt x="420" y="410"/>
                </a:cubicBezTo>
                <a:cubicBezTo>
                  <a:pt x="421" y="411"/>
                  <a:pt x="422" y="411"/>
                  <a:pt x="423" y="411"/>
                </a:cubicBezTo>
                <a:cubicBezTo>
                  <a:pt x="424" y="410"/>
                  <a:pt x="426" y="410"/>
                  <a:pt x="427" y="409"/>
                </a:cubicBezTo>
                <a:cubicBezTo>
                  <a:pt x="427" y="408"/>
                  <a:pt x="428" y="407"/>
                  <a:pt x="428" y="405"/>
                </a:cubicBezTo>
                <a:cubicBezTo>
                  <a:pt x="428" y="404"/>
                  <a:pt x="428" y="403"/>
                  <a:pt x="427" y="402"/>
                </a:cubicBezTo>
                <a:cubicBezTo>
                  <a:pt x="426" y="401"/>
                  <a:pt x="421" y="395"/>
                  <a:pt x="416" y="391"/>
                </a:cubicBezTo>
                <a:cubicBezTo>
                  <a:pt x="419" y="388"/>
                  <a:pt x="421" y="385"/>
                  <a:pt x="423" y="383"/>
                </a:cubicBezTo>
                <a:cubicBezTo>
                  <a:pt x="428" y="386"/>
                  <a:pt x="435" y="390"/>
                  <a:pt x="436" y="390"/>
                </a:cubicBezTo>
                <a:cubicBezTo>
                  <a:pt x="437" y="391"/>
                  <a:pt x="438" y="391"/>
                  <a:pt x="440" y="391"/>
                </a:cubicBezTo>
                <a:cubicBezTo>
                  <a:pt x="441" y="391"/>
                  <a:pt x="442" y="390"/>
                  <a:pt x="443" y="389"/>
                </a:cubicBezTo>
                <a:cubicBezTo>
                  <a:pt x="443" y="388"/>
                  <a:pt x="444" y="387"/>
                  <a:pt x="444" y="385"/>
                </a:cubicBezTo>
                <a:cubicBezTo>
                  <a:pt x="444" y="384"/>
                  <a:pt x="443" y="383"/>
                  <a:pt x="442" y="382"/>
                </a:cubicBezTo>
                <a:cubicBezTo>
                  <a:pt x="441" y="381"/>
                  <a:pt x="436" y="376"/>
                  <a:pt x="431" y="372"/>
                </a:cubicBezTo>
                <a:cubicBezTo>
                  <a:pt x="433" y="369"/>
                  <a:pt x="434" y="366"/>
                  <a:pt x="436" y="363"/>
                </a:cubicBezTo>
                <a:cubicBezTo>
                  <a:pt x="442" y="366"/>
                  <a:pt x="449" y="369"/>
                  <a:pt x="450" y="370"/>
                </a:cubicBezTo>
                <a:cubicBezTo>
                  <a:pt x="451" y="370"/>
                  <a:pt x="453" y="370"/>
                  <a:pt x="454" y="370"/>
                </a:cubicBezTo>
                <a:cubicBezTo>
                  <a:pt x="455" y="369"/>
                  <a:pt x="456" y="368"/>
                  <a:pt x="457" y="367"/>
                </a:cubicBezTo>
                <a:cubicBezTo>
                  <a:pt x="457" y="366"/>
                  <a:pt x="457" y="365"/>
                  <a:pt x="457" y="364"/>
                </a:cubicBezTo>
                <a:cubicBezTo>
                  <a:pt x="457" y="362"/>
                  <a:pt x="456" y="361"/>
                  <a:pt x="455" y="360"/>
                </a:cubicBezTo>
                <a:cubicBezTo>
                  <a:pt x="454" y="360"/>
                  <a:pt x="448" y="355"/>
                  <a:pt x="443" y="352"/>
                </a:cubicBezTo>
                <a:cubicBezTo>
                  <a:pt x="445" y="349"/>
                  <a:pt x="446" y="346"/>
                  <a:pt x="448" y="343"/>
                </a:cubicBezTo>
                <a:cubicBezTo>
                  <a:pt x="454" y="345"/>
                  <a:pt x="461" y="347"/>
                  <a:pt x="462" y="347"/>
                </a:cubicBezTo>
                <a:cubicBezTo>
                  <a:pt x="463" y="348"/>
                  <a:pt x="465" y="348"/>
                  <a:pt x="466" y="347"/>
                </a:cubicBezTo>
                <a:cubicBezTo>
                  <a:pt x="467" y="347"/>
                  <a:pt x="468" y="346"/>
                  <a:pt x="468" y="344"/>
                </a:cubicBezTo>
                <a:cubicBezTo>
                  <a:pt x="469" y="343"/>
                  <a:pt x="469" y="342"/>
                  <a:pt x="468" y="341"/>
                </a:cubicBezTo>
                <a:cubicBezTo>
                  <a:pt x="468" y="340"/>
                  <a:pt x="467" y="338"/>
                  <a:pt x="466" y="338"/>
                </a:cubicBezTo>
                <a:cubicBezTo>
                  <a:pt x="465" y="337"/>
                  <a:pt x="459" y="334"/>
                  <a:pt x="453" y="330"/>
                </a:cubicBezTo>
                <a:cubicBezTo>
                  <a:pt x="454" y="327"/>
                  <a:pt x="456" y="324"/>
                  <a:pt x="457" y="321"/>
                </a:cubicBezTo>
                <a:cubicBezTo>
                  <a:pt x="463" y="322"/>
                  <a:pt x="470" y="324"/>
                  <a:pt x="471" y="324"/>
                </a:cubicBezTo>
                <a:cubicBezTo>
                  <a:pt x="473" y="324"/>
                  <a:pt x="474" y="324"/>
                  <a:pt x="475" y="323"/>
                </a:cubicBezTo>
                <a:cubicBezTo>
                  <a:pt x="476" y="323"/>
                  <a:pt x="477" y="322"/>
                  <a:pt x="477" y="321"/>
                </a:cubicBezTo>
                <a:cubicBezTo>
                  <a:pt x="478" y="319"/>
                  <a:pt x="478" y="318"/>
                  <a:pt x="477" y="317"/>
                </a:cubicBezTo>
                <a:cubicBezTo>
                  <a:pt x="477" y="316"/>
                  <a:pt x="476" y="315"/>
                  <a:pt x="475" y="314"/>
                </a:cubicBezTo>
                <a:cubicBezTo>
                  <a:pt x="473" y="313"/>
                  <a:pt x="467" y="311"/>
                  <a:pt x="461" y="308"/>
                </a:cubicBezTo>
                <a:cubicBezTo>
                  <a:pt x="462" y="305"/>
                  <a:pt x="463" y="301"/>
                  <a:pt x="463" y="298"/>
                </a:cubicBezTo>
                <a:cubicBezTo>
                  <a:pt x="470" y="299"/>
                  <a:pt x="477" y="300"/>
                  <a:pt x="478" y="300"/>
                </a:cubicBezTo>
                <a:cubicBezTo>
                  <a:pt x="480" y="300"/>
                  <a:pt x="481" y="300"/>
                  <a:pt x="482" y="299"/>
                </a:cubicBezTo>
                <a:cubicBezTo>
                  <a:pt x="483" y="298"/>
                  <a:pt x="484" y="297"/>
                  <a:pt x="484" y="296"/>
                </a:cubicBezTo>
                <a:cubicBezTo>
                  <a:pt x="484" y="294"/>
                  <a:pt x="484" y="293"/>
                  <a:pt x="484" y="292"/>
                </a:cubicBezTo>
                <a:cubicBezTo>
                  <a:pt x="483" y="291"/>
                  <a:pt x="482" y="290"/>
                  <a:pt x="481" y="290"/>
                </a:cubicBezTo>
                <a:cubicBezTo>
                  <a:pt x="479" y="289"/>
                  <a:pt x="472" y="287"/>
                  <a:pt x="466" y="285"/>
                </a:cubicBezTo>
                <a:cubicBezTo>
                  <a:pt x="467" y="282"/>
                  <a:pt x="467" y="278"/>
                  <a:pt x="468" y="275"/>
                </a:cubicBezTo>
                <a:cubicBezTo>
                  <a:pt x="474" y="275"/>
                  <a:pt x="481" y="275"/>
                  <a:pt x="483" y="275"/>
                </a:cubicBezTo>
                <a:cubicBezTo>
                  <a:pt x="484" y="275"/>
                  <a:pt x="485" y="275"/>
                  <a:pt x="486" y="274"/>
                </a:cubicBezTo>
                <a:cubicBezTo>
                  <a:pt x="487" y="273"/>
                  <a:pt x="488" y="272"/>
                  <a:pt x="488" y="270"/>
                </a:cubicBezTo>
                <a:cubicBezTo>
                  <a:pt x="488" y="269"/>
                  <a:pt x="488" y="268"/>
                  <a:pt x="487" y="267"/>
                </a:cubicBezTo>
                <a:cubicBezTo>
                  <a:pt x="486" y="266"/>
                  <a:pt x="485" y="265"/>
                  <a:pt x="484" y="265"/>
                </a:cubicBezTo>
                <a:cubicBezTo>
                  <a:pt x="483" y="264"/>
                  <a:pt x="476" y="263"/>
                  <a:pt x="469" y="262"/>
                </a:cubicBezTo>
                <a:cubicBezTo>
                  <a:pt x="469" y="258"/>
                  <a:pt x="470" y="255"/>
                  <a:pt x="470" y="252"/>
                </a:cubicBezTo>
                <a:cubicBezTo>
                  <a:pt x="476" y="251"/>
                  <a:pt x="483" y="250"/>
                  <a:pt x="485" y="250"/>
                </a:cubicBezTo>
                <a:close/>
                <a:moveTo>
                  <a:pt x="245" y="440"/>
                </a:moveTo>
                <a:cubicBezTo>
                  <a:pt x="137" y="440"/>
                  <a:pt x="50" y="353"/>
                  <a:pt x="50" y="245"/>
                </a:cubicBezTo>
                <a:cubicBezTo>
                  <a:pt x="50" y="137"/>
                  <a:pt x="137" y="49"/>
                  <a:pt x="245" y="49"/>
                </a:cubicBezTo>
                <a:cubicBezTo>
                  <a:pt x="352" y="49"/>
                  <a:pt x="440" y="137"/>
                  <a:pt x="440" y="245"/>
                </a:cubicBezTo>
                <a:cubicBezTo>
                  <a:pt x="440" y="353"/>
                  <a:pt x="352" y="440"/>
                  <a:pt x="245" y="440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46" name="Group 45"/>
          <p:cNvGrpSpPr/>
          <p:nvPr/>
        </p:nvGrpSpPr>
        <p:grpSpPr>
          <a:xfrm>
            <a:off x="644973" y="701040"/>
            <a:ext cx="882924" cy="655224"/>
            <a:chOff x="5129089" y="3156352"/>
            <a:chExt cx="474198" cy="351905"/>
          </a:xfrm>
          <a:solidFill>
            <a:srgbClr val="45C1A4"/>
          </a:solidFill>
        </p:grpSpPr>
        <p:sp>
          <p:nvSpPr>
            <p:cNvPr id="47" name="Freeform 66"/>
            <p:cNvSpPr>
              <a:spLocks noEditPoints="1"/>
            </p:cNvSpPr>
            <p:nvPr/>
          </p:nvSpPr>
          <p:spPr bwMode="auto">
            <a:xfrm>
              <a:off x="5139073" y="3156352"/>
              <a:ext cx="459224" cy="279527"/>
            </a:xfrm>
            <a:custGeom>
              <a:avLst/>
              <a:gdLst>
                <a:gd name="T0" fmla="*/ 184 w 184"/>
                <a:gd name="T1" fmla="*/ 0 h 112"/>
                <a:gd name="T2" fmla="*/ 0 w 184"/>
                <a:gd name="T3" fmla="*/ 0 h 112"/>
                <a:gd name="T4" fmla="*/ 0 w 184"/>
                <a:gd name="T5" fmla="*/ 112 h 112"/>
                <a:gd name="T6" fmla="*/ 184 w 184"/>
                <a:gd name="T7" fmla="*/ 112 h 112"/>
                <a:gd name="T8" fmla="*/ 184 w 184"/>
                <a:gd name="T9" fmla="*/ 0 h 112"/>
                <a:gd name="T10" fmla="*/ 176 w 184"/>
                <a:gd name="T11" fmla="*/ 102 h 112"/>
                <a:gd name="T12" fmla="*/ 8 w 184"/>
                <a:gd name="T13" fmla="*/ 102 h 112"/>
                <a:gd name="T14" fmla="*/ 8 w 184"/>
                <a:gd name="T15" fmla="*/ 8 h 112"/>
                <a:gd name="T16" fmla="*/ 176 w 184"/>
                <a:gd name="T17" fmla="*/ 8 h 112"/>
                <a:gd name="T18" fmla="*/ 176 w 184"/>
                <a:gd name="T19" fmla="*/ 10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" h="112">
                  <a:moveTo>
                    <a:pt x="184" y="0"/>
                  </a:moveTo>
                  <a:lnTo>
                    <a:pt x="0" y="0"/>
                  </a:lnTo>
                  <a:lnTo>
                    <a:pt x="0" y="112"/>
                  </a:lnTo>
                  <a:lnTo>
                    <a:pt x="184" y="112"/>
                  </a:lnTo>
                  <a:lnTo>
                    <a:pt x="184" y="0"/>
                  </a:lnTo>
                  <a:close/>
                  <a:moveTo>
                    <a:pt x="176" y="102"/>
                  </a:moveTo>
                  <a:lnTo>
                    <a:pt x="8" y="102"/>
                  </a:lnTo>
                  <a:lnTo>
                    <a:pt x="8" y="8"/>
                  </a:lnTo>
                  <a:lnTo>
                    <a:pt x="176" y="8"/>
                  </a:lnTo>
                  <a:lnTo>
                    <a:pt x="176" y="10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48" name="Freeform 67"/>
            <p:cNvSpPr/>
            <p:nvPr/>
          </p:nvSpPr>
          <p:spPr bwMode="auto">
            <a:xfrm>
              <a:off x="5129089" y="3448358"/>
              <a:ext cx="474198" cy="59899"/>
            </a:xfrm>
            <a:custGeom>
              <a:avLst/>
              <a:gdLst>
                <a:gd name="T0" fmla="*/ 190 w 190"/>
                <a:gd name="T1" fmla="*/ 16 h 24"/>
                <a:gd name="T2" fmla="*/ 188 w 190"/>
                <a:gd name="T3" fmla="*/ 0 h 24"/>
                <a:gd name="T4" fmla="*/ 3 w 190"/>
                <a:gd name="T5" fmla="*/ 0 h 24"/>
                <a:gd name="T6" fmla="*/ 0 w 190"/>
                <a:gd name="T7" fmla="*/ 16 h 24"/>
                <a:gd name="T8" fmla="*/ 0 w 190"/>
                <a:gd name="T9" fmla="*/ 16 h 24"/>
                <a:gd name="T10" fmla="*/ 0 w 190"/>
                <a:gd name="T11" fmla="*/ 24 h 24"/>
                <a:gd name="T12" fmla="*/ 190 w 190"/>
                <a:gd name="T13" fmla="*/ 24 h 24"/>
                <a:gd name="T14" fmla="*/ 190 w 190"/>
                <a:gd name="T15" fmla="*/ 16 h 24"/>
                <a:gd name="T16" fmla="*/ 190 w 190"/>
                <a:gd name="T17" fmla="*/ 16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0" h="24">
                  <a:moveTo>
                    <a:pt x="190" y="16"/>
                  </a:moveTo>
                  <a:lnTo>
                    <a:pt x="188" y="0"/>
                  </a:lnTo>
                  <a:lnTo>
                    <a:pt x="3" y="0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190" y="24"/>
                  </a:lnTo>
                  <a:lnTo>
                    <a:pt x="190" y="16"/>
                  </a:lnTo>
                  <a:lnTo>
                    <a:pt x="190" y="16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15" name="Freeform 15"/>
          <p:cNvSpPr>
            <a:spLocks noEditPoints="1"/>
          </p:cNvSpPr>
          <p:nvPr/>
        </p:nvSpPr>
        <p:spPr bwMode="auto">
          <a:xfrm>
            <a:off x="2142491" y="161291"/>
            <a:ext cx="1331384" cy="1333500"/>
          </a:xfrm>
          <a:custGeom>
            <a:avLst/>
            <a:gdLst>
              <a:gd name="T0" fmla="*/ 222 w 282"/>
              <a:gd name="T1" fmla="*/ 257 h 283"/>
              <a:gd name="T2" fmla="*/ 221 w 282"/>
              <a:gd name="T3" fmla="*/ 245 h 283"/>
              <a:gd name="T4" fmla="*/ 205 w 282"/>
              <a:gd name="T5" fmla="*/ 209 h 283"/>
              <a:gd name="T6" fmla="*/ 224 w 282"/>
              <a:gd name="T7" fmla="*/ 184 h 283"/>
              <a:gd name="T8" fmla="*/ 262 w 282"/>
              <a:gd name="T9" fmla="*/ 190 h 283"/>
              <a:gd name="T10" fmla="*/ 274 w 282"/>
              <a:gd name="T11" fmla="*/ 187 h 283"/>
              <a:gd name="T12" fmla="*/ 281 w 282"/>
              <a:gd name="T13" fmla="*/ 177 h 283"/>
              <a:gd name="T14" fmla="*/ 280 w 282"/>
              <a:gd name="T15" fmla="*/ 165 h 283"/>
              <a:gd name="T16" fmla="*/ 271 w 282"/>
              <a:gd name="T17" fmla="*/ 157 h 283"/>
              <a:gd name="T18" fmla="*/ 234 w 282"/>
              <a:gd name="T19" fmla="*/ 144 h 283"/>
              <a:gd name="T20" fmla="*/ 230 w 282"/>
              <a:gd name="T21" fmla="*/ 113 h 283"/>
              <a:gd name="T22" fmla="*/ 261 w 282"/>
              <a:gd name="T23" fmla="*/ 90 h 283"/>
              <a:gd name="T24" fmla="*/ 267 w 282"/>
              <a:gd name="T25" fmla="*/ 79 h 283"/>
              <a:gd name="T26" fmla="*/ 265 w 282"/>
              <a:gd name="T27" fmla="*/ 68 h 283"/>
              <a:gd name="T28" fmla="*/ 256 w 282"/>
              <a:gd name="T29" fmla="*/ 60 h 283"/>
              <a:gd name="T30" fmla="*/ 244 w 282"/>
              <a:gd name="T31" fmla="*/ 60 h 283"/>
              <a:gd name="T32" fmla="*/ 209 w 282"/>
              <a:gd name="T33" fmla="*/ 77 h 283"/>
              <a:gd name="T34" fmla="*/ 183 w 282"/>
              <a:gd name="T35" fmla="*/ 58 h 283"/>
              <a:gd name="T36" fmla="*/ 190 w 282"/>
              <a:gd name="T37" fmla="*/ 19 h 283"/>
              <a:gd name="T38" fmla="*/ 187 w 282"/>
              <a:gd name="T39" fmla="*/ 8 h 283"/>
              <a:gd name="T40" fmla="*/ 177 w 282"/>
              <a:gd name="T41" fmla="*/ 1 h 283"/>
              <a:gd name="T42" fmla="*/ 165 w 282"/>
              <a:gd name="T43" fmla="*/ 2 h 283"/>
              <a:gd name="T44" fmla="*/ 157 w 282"/>
              <a:gd name="T45" fmla="*/ 11 h 283"/>
              <a:gd name="T46" fmla="*/ 143 w 282"/>
              <a:gd name="T47" fmla="*/ 48 h 283"/>
              <a:gd name="T48" fmla="*/ 112 w 282"/>
              <a:gd name="T49" fmla="*/ 52 h 283"/>
              <a:gd name="T50" fmla="*/ 89 w 282"/>
              <a:gd name="T51" fmla="*/ 20 h 283"/>
              <a:gd name="T52" fmla="*/ 79 w 282"/>
              <a:gd name="T53" fmla="*/ 14 h 283"/>
              <a:gd name="T54" fmla="*/ 67 w 282"/>
              <a:gd name="T55" fmla="*/ 16 h 283"/>
              <a:gd name="T56" fmla="*/ 60 w 282"/>
              <a:gd name="T57" fmla="*/ 26 h 283"/>
              <a:gd name="T58" fmla="*/ 60 w 282"/>
              <a:gd name="T59" fmla="*/ 38 h 283"/>
              <a:gd name="T60" fmla="*/ 77 w 282"/>
              <a:gd name="T61" fmla="*/ 73 h 283"/>
              <a:gd name="T62" fmla="*/ 58 w 282"/>
              <a:gd name="T63" fmla="*/ 98 h 283"/>
              <a:gd name="T64" fmla="*/ 19 w 282"/>
              <a:gd name="T65" fmla="*/ 92 h 283"/>
              <a:gd name="T66" fmla="*/ 8 w 282"/>
              <a:gd name="T67" fmla="*/ 95 h 283"/>
              <a:gd name="T68" fmla="*/ 1 w 282"/>
              <a:gd name="T69" fmla="*/ 105 h 283"/>
              <a:gd name="T70" fmla="*/ 2 w 282"/>
              <a:gd name="T71" fmla="*/ 117 h 283"/>
              <a:gd name="T72" fmla="*/ 11 w 282"/>
              <a:gd name="T73" fmla="*/ 125 h 283"/>
              <a:gd name="T74" fmla="*/ 48 w 282"/>
              <a:gd name="T75" fmla="*/ 139 h 283"/>
              <a:gd name="T76" fmla="*/ 52 w 282"/>
              <a:gd name="T77" fmla="*/ 170 h 283"/>
              <a:gd name="T78" fmla="*/ 20 w 282"/>
              <a:gd name="T79" fmla="*/ 193 h 283"/>
              <a:gd name="T80" fmla="*/ 14 w 282"/>
              <a:gd name="T81" fmla="*/ 203 h 283"/>
              <a:gd name="T82" fmla="*/ 16 w 282"/>
              <a:gd name="T83" fmla="*/ 215 h 283"/>
              <a:gd name="T84" fmla="*/ 26 w 282"/>
              <a:gd name="T85" fmla="*/ 222 h 283"/>
              <a:gd name="T86" fmla="*/ 37 w 282"/>
              <a:gd name="T87" fmla="*/ 222 h 283"/>
              <a:gd name="T88" fmla="*/ 73 w 282"/>
              <a:gd name="T89" fmla="*/ 205 h 283"/>
              <a:gd name="T90" fmla="*/ 98 w 282"/>
              <a:gd name="T91" fmla="*/ 224 h 283"/>
              <a:gd name="T92" fmla="*/ 92 w 282"/>
              <a:gd name="T93" fmla="*/ 263 h 283"/>
              <a:gd name="T94" fmla="*/ 95 w 282"/>
              <a:gd name="T95" fmla="*/ 275 h 283"/>
              <a:gd name="T96" fmla="*/ 105 w 282"/>
              <a:gd name="T97" fmla="*/ 281 h 283"/>
              <a:gd name="T98" fmla="*/ 117 w 282"/>
              <a:gd name="T99" fmla="*/ 280 h 283"/>
              <a:gd name="T100" fmla="*/ 125 w 282"/>
              <a:gd name="T101" fmla="*/ 271 h 283"/>
              <a:gd name="T102" fmla="*/ 138 w 282"/>
              <a:gd name="T103" fmla="*/ 234 h 283"/>
              <a:gd name="T104" fmla="*/ 169 w 282"/>
              <a:gd name="T105" fmla="*/ 230 h 283"/>
              <a:gd name="T106" fmla="*/ 192 w 282"/>
              <a:gd name="T107" fmla="*/ 262 h 283"/>
              <a:gd name="T108" fmla="*/ 203 w 282"/>
              <a:gd name="T109" fmla="*/ 268 h 283"/>
              <a:gd name="T110" fmla="*/ 214 w 282"/>
              <a:gd name="T111" fmla="*/ 266 h 283"/>
              <a:gd name="T112" fmla="*/ 222 w 282"/>
              <a:gd name="T113" fmla="*/ 257 h 283"/>
              <a:gd name="T114" fmla="*/ 169 w 282"/>
              <a:gd name="T115" fmla="*/ 189 h 283"/>
              <a:gd name="T116" fmla="*/ 93 w 282"/>
              <a:gd name="T117" fmla="*/ 170 h 283"/>
              <a:gd name="T118" fmla="*/ 112 w 282"/>
              <a:gd name="T119" fmla="*/ 93 h 283"/>
              <a:gd name="T120" fmla="*/ 189 w 282"/>
              <a:gd name="T121" fmla="*/ 113 h 283"/>
              <a:gd name="T122" fmla="*/ 169 w 282"/>
              <a:gd name="T123" fmla="*/ 189 h 2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282" h="283">
                <a:moveTo>
                  <a:pt x="222" y="257"/>
                </a:moveTo>
                <a:cubicBezTo>
                  <a:pt x="223" y="253"/>
                  <a:pt x="223" y="249"/>
                  <a:pt x="221" y="245"/>
                </a:cubicBezTo>
                <a:cubicBezTo>
                  <a:pt x="220" y="241"/>
                  <a:pt x="212" y="225"/>
                  <a:pt x="205" y="209"/>
                </a:cubicBezTo>
                <a:cubicBezTo>
                  <a:pt x="213" y="202"/>
                  <a:pt x="219" y="193"/>
                  <a:pt x="224" y="184"/>
                </a:cubicBezTo>
                <a:cubicBezTo>
                  <a:pt x="241" y="187"/>
                  <a:pt x="258" y="189"/>
                  <a:pt x="262" y="190"/>
                </a:cubicBezTo>
                <a:cubicBezTo>
                  <a:pt x="267" y="191"/>
                  <a:pt x="271" y="190"/>
                  <a:pt x="274" y="187"/>
                </a:cubicBezTo>
                <a:cubicBezTo>
                  <a:pt x="277" y="185"/>
                  <a:pt x="280" y="181"/>
                  <a:pt x="281" y="177"/>
                </a:cubicBezTo>
                <a:cubicBezTo>
                  <a:pt x="282" y="173"/>
                  <a:pt x="281" y="169"/>
                  <a:pt x="280" y="165"/>
                </a:cubicBezTo>
                <a:cubicBezTo>
                  <a:pt x="278" y="162"/>
                  <a:pt x="275" y="159"/>
                  <a:pt x="271" y="157"/>
                </a:cubicBezTo>
                <a:cubicBezTo>
                  <a:pt x="267" y="156"/>
                  <a:pt x="251" y="150"/>
                  <a:pt x="234" y="144"/>
                </a:cubicBezTo>
                <a:cubicBezTo>
                  <a:pt x="234" y="133"/>
                  <a:pt x="233" y="123"/>
                  <a:pt x="230" y="113"/>
                </a:cubicBezTo>
                <a:cubicBezTo>
                  <a:pt x="244" y="102"/>
                  <a:pt x="258" y="92"/>
                  <a:pt x="261" y="90"/>
                </a:cubicBezTo>
                <a:cubicBezTo>
                  <a:pt x="265" y="87"/>
                  <a:pt x="267" y="83"/>
                  <a:pt x="267" y="79"/>
                </a:cubicBezTo>
                <a:cubicBezTo>
                  <a:pt x="268" y="75"/>
                  <a:pt x="267" y="71"/>
                  <a:pt x="265" y="68"/>
                </a:cubicBezTo>
                <a:cubicBezTo>
                  <a:pt x="263" y="64"/>
                  <a:pt x="260" y="61"/>
                  <a:pt x="256" y="60"/>
                </a:cubicBezTo>
                <a:cubicBezTo>
                  <a:pt x="252" y="59"/>
                  <a:pt x="248" y="59"/>
                  <a:pt x="244" y="60"/>
                </a:cubicBezTo>
                <a:cubicBezTo>
                  <a:pt x="240" y="62"/>
                  <a:pt x="225" y="69"/>
                  <a:pt x="209" y="77"/>
                </a:cubicBezTo>
                <a:cubicBezTo>
                  <a:pt x="201" y="69"/>
                  <a:pt x="193" y="63"/>
                  <a:pt x="183" y="58"/>
                </a:cubicBezTo>
                <a:cubicBezTo>
                  <a:pt x="186" y="40"/>
                  <a:pt x="189" y="23"/>
                  <a:pt x="190" y="19"/>
                </a:cubicBezTo>
                <a:cubicBezTo>
                  <a:pt x="190" y="15"/>
                  <a:pt x="189" y="11"/>
                  <a:pt x="187" y="8"/>
                </a:cubicBezTo>
                <a:cubicBezTo>
                  <a:pt x="184" y="4"/>
                  <a:pt x="181" y="2"/>
                  <a:pt x="177" y="1"/>
                </a:cubicBezTo>
                <a:cubicBezTo>
                  <a:pt x="173" y="0"/>
                  <a:pt x="169" y="0"/>
                  <a:pt x="165" y="2"/>
                </a:cubicBezTo>
                <a:cubicBezTo>
                  <a:pt x="161" y="4"/>
                  <a:pt x="158" y="7"/>
                  <a:pt x="157" y="11"/>
                </a:cubicBezTo>
                <a:cubicBezTo>
                  <a:pt x="155" y="15"/>
                  <a:pt x="150" y="31"/>
                  <a:pt x="143" y="48"/>
                </a:cubicBezTo>
                <a:cubicBezTo>
                  <a:pt x="133" y="48"/>
                  <a:pt x="123" y="49"/>
                  <a:pt x="112" y="52"/>
                </a:cubicBezTo>
                <a:cubicBezTo>
                  <a:pt x="102" y="38"/>
                  <a:pt x="92" y="24"/>
                  <a:pt x="89" y="20"/>
                </a:cubicBezTo>
                <a:cubicBezTo>
                  <a:pt x="87" y="17"/>
                  <a:pt x="83" y="15"/>
                  <a:pt x="79" y="14"/>
                </a:cubicBezTo>
                <a:cubicBezTo>
                  <a:pt x="75" y="14"/>
                  <a:pt x="71" y="14"/>
                  <a:pt x="67" y="16"/>
                </a:cubicBezTo>
                <a:cubicBezTo>
                  <a:pt x="64" y="19"/>
                  <a:pt x="61" y="22"/>
                  <a:pt x="60" y="26"/>
                </a:cubicBezTo>
                <a:cubicBezTo>
                  <a:pt x="58" y="30"/>
                  <a:pt x="58" y="34"/>
                  <a:pt x="60" y="38"/>
                </a:cubicBezTo>
                <a:cubicBezTo>
                  <a:pt x="62" y="41"/>
                  <a:pt x="69" y="57"/>
                  <a:pt x="77" y="73"/>
                </a:cubicBezTo>
                <a:cubicBezTo>
                  <a:pt x="69" y="81"/>
                  <a:pt x="63" y="89"/>
                  <a:pt x="58" y="98"/>
                </a:cubicBezTo>
                <a:cubicBezTo>
                  <a:pt x="40" y="96"/>
                  <a:pt x="23" y="93"/>
                  <a:pt x="19" y="92"/>
                </a:cubicBezTo>
                <a:cubicBezTo>
                  <a:pt x="15" y="92"/>
                  <a:pt x="11" y="93"/>
                  <a:pt x="8" y="95"/>
                </a:cubicBezTo>
                <a:cubicBezTo>
                  <a:pt x="4" y="97"/>
                  <a:pt x="2" y="101"/>
                  <a:pt x="1" y="105"/>
                </a:cubicBezTo>
                <a:cubicBezTo>
                  <a:pt x="0" y="109"/>
                  <a:pt x="0" y="113"/>
                  <a:pt x="2" y="117"/>
                </a:cubicBezTo>
                <a:cubicBezTo>
                  <a:pt x="4" y="121"/>
                  <a:pt x="7" y="124"/>
                  <a:pt x="11" y="125"/>
                </a:cubicBezTo>
                <a:cubicBezTo>
                  <a:pt x="15" y="127"/>
                  <a:pt x="31" y="132"/>
                  <a:pt x="48" y="139"/>
                </a:cubicBezTo>
                <a:cubicBezTo>
                  <a:pt x="47" y="149"/>
                  <a:pt x="49" y="159"/>
                  <a:pt x="52" y="170"/>
                </a:cubicBezTo>
                <a:cubicBezTo>
                  <a:pt x="37" y="180"/>
                  <a:pt x="24" y="190"/>
                  <a:pt x="20" y="193"/>
                </a:cubicBezTo>
                <a:cubicBezTo>
                  <a:pt x="17" y="195"/>
                  <a:pt x="15" y="199"/>
                  <a:pt x="14" y="203"/>
                </a:cubicBezTo>
                <a:cubicBezTo>
                  <a:pt x="13" y="207"/>
                  <a:pt x="14" y="211"/>
                  <a:pt x="16" y="215"/>
                </a:cubicBezTo>
                <a:cubicBezTo>
                  <a:pt x="18" y="219"/>
                  <a:pt x="22" y="221"/>
                  <a:pt x="26" y="222"/>
                </a:cubicBezTo>
                <a:cubicBezTo>
                  <a:pt x="29" y="224"/>
                  <a:pt x="34" y="224"/>
                  <a:pt x="37" y="222"/>
                </a:cubicBezTo>
                <a:cubicBezTo>
                  <a:pt x="41" y="220"/>
                  <a:pt x="57" y="213"/>
                  <a:pt x="73" y="205"/>
                </a:cubicBezTo>
                <a:cubicBezTo>
                  <a:pt x="80" y="213"/>
                  <a:pt x="89" y="219"/>
                  <a:pt x="98" y="224"/>
                </a:cubicBezTo>
                <a:cubicBezTo>
                  <a:pt x="95" y="242"/>
                  <a:pt x="93" y="259"/>
                  <a:pt x="92" y="263"/>
                </a:cubicBezTo>
                <a:cubicBezTo>
                  <a:pt x="91" y="267"/>
                  <a:pt x="93" y="271"/>
                  <a:pt x="95" y="275"/>
                </a:cubicBezTo>
                <a:cubicBezTo>
                  <a:pt x="97" y="278"/>
                  <a:pt x="101" y="280"/>
                  <a:pt x="105" y="281"/>
                </a:cubicBezTo>
                <a:cubicBezTo>
                  <a:pt x="109" y="283"/>
                  <a:pt x="113" y="282"/>
                  <a:pt x="117" y="280"/>
                </a:cubicBezTo>
                <a:cubicBezTo>
                  <a:pt x="120" y="278"/>
                  <a:pt x="123" y="275"/>
                  <a:pt x="125" y="271"/>
                </a:cubicBezTo>
                <a:cubicBezTo>
                  <a:pt x="126" y="268"/>
                  <a:pt x="132" y="251"/>
                  <a:pt x="138" y="234"/>
                </a:cubicBezTo>
                <a:cubicBezTo>
                  <a:pt x="148" y="235"/>
                  <a:pt x="159" y="233"/>
                  <a:pt x="169" y="230"/>
                </a:cubicBezTo>
                <a:cubicBezTo>
                  <a:pt x="180" y="245"/>
                  <a:pt x="190" y="259"/>
                  <a:pt x="192" y="262"/>
                </a:cubicBezTo>
                <a:cubicBezTo>
                  <a:pt x="195" y="265"/>
                  <a:pt x="199" y="267"/>
                  <a:pt x="203" y="268"/>
                </a:cubicBezTo>
                <a:cubicBezTo>
                  <a:pt x="206" y="269"/>
                  <a:pt x="211" y="268"/>
                  <a:pt x="214" y="266"/>
                </a:cubicBezTo>
                <a:cubicBezTo>
                  <a:pt x="218" y="264"/>
                  <a:pt x="221" y="260"/>
                  <a:pt x="222" y="257"/>
                </a:cubicBezTo>
                <a:close/>
                <a:moveTo>
                  <a:pt x="169" y="189"/>
                </a:moveTo>
                <a:cubicBezTo>
                  <a:pt x="143" y="205"/>
                  <a:pt x="108" y="196"/>
                  <a:pt x="93" y="170"/>
                </a:cubicBezTo>
                <a:cubicBezTo>
                  <a:pt x="77" y="143"/>
                  <a:pt x="86" y="109"/>
                  <a:pt x="112" y="93"/>
                </a:cubicBezTo>
                <a:cubicBezTo>
                  <a:pt x="139" y="78"/>
                  <a:pt x="173" y="86"/>
                  <a:pt x="189" y="113"/>
                </a:cubicBezTo>
                <a:cubicBezTo>
                  <a:pt x="204" y="139"/>
                  <a:pt x="195" y="174"/>
                  <a:pt x="169" y="18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6" name="Group 37"/>
          <p:cNvGrpSpPr/>
          <p:nvPr/>
        </p:nvGrpSpPr>
        <p:grpSpPr>
          <a:xfrm>
            <a:off x="2629747" y="700757"/>
            <a:ext cx="358184" cy="327792"/>
            <a:chOff x="6726389" y="1486674"/>
            <a:chExt cx="411805" cy="376863"/>
          </a:xfrm>
          <a:solidFill>
            <a:srgbClr val="45C1A4"/>
          </a:solidFill>
        </p:grpSpPr>
        <p:sp>
          <p:nvSpPr>
            <p:cNvPr id="7" name="Oval 52"/>
            <p:cNvSpPr>
              <a:spLocks noChangeArrowheads="1"/>
            </p:cNvSpPr>
            <p:nvPr/>
          </p:nvSpPr>
          <p:spPr bwMode="auto">
            <a:xfrm>
              <a:off x="6773808" y="1786168"/>
              <a:ext cx="44924" cy="4242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3" name="Oval 53"/>
            <p:cNvSpPr>
              <a:spLocks noChangeArrowheads="1"/>
            </p:cNvSpPr>
            <p:nvPr/>
          </p:nvSpPr>
          <p:spPr bwMode="auto">
            <a:xfrm>
              <a:off x="6748851" y="1836083"/>
              <a:ext cx="24958" cy="2745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7" name="Freeform 54"/>
            <p:cNvSpPr/>
            <p:nvPr/>
          </p:nvSpPr>
          <p:spPr bwMode="auto">
            <a:xfrm>
              <a:off x="6726389" y="1486674"/>
              <a:ext cx="411805" cy="292007"/>
            </a:xfrm>
            <a:custGeom>
              <a:avLst/>
              <a:gdLst>
                <a:gd name="T0" fmla="*/ 124 w 124"/>
                <a:gd name="T1" fmla="*/ 34 h 88"/>
                <a:gd name="T2" fmla="*/ 99 w 124"/>
                <a:gd name="T3" fmla="*/ 9 h 88"/>
                <a:gd name="T4" fmla="*/ 93 w 124"/>
                <a:gd name="T5" fmla="*/ 10 h 88"/>
                <a:gd name="T6" fmla="*/ 74 w 124"/>
                <a:gd name="T7" fmla="*/ 0 h 88"/>
                <a:gd name="T8" fmla="*/ 60 w 124"/>
                <a:gd name="T9" fmla="*/ 5 h 88"/>
                <a:gd name="T10" fmla="*/ 46 w 124"/>
                <a:gd name="T11" fmla="*/ 0 h 88"/>
                <a:gd name="T12" fmla="*/ 31 w 124"/>
                <a:gd name="T13" fmla="*/ 5 h 88"/>
                <a:gd name="T14" fmla="*/ 25 w 124"/>
                <a:gd name="T15" fmla="*/ 5 h 88"/>
                <a:gd name="T16" fmla="*/ 0 w 124"/>
                <a:gd name="T17" fmla="*/ 30 h 88"/>
                <a:gd name="T18" fmla="*/ 3 w 124"/>
                <a:gd name="T19" fmla="*/ 43 h 88"/>
                <a:gd name="T20" fmla="*/ 0 w 124"/>
                <a:gd name="T21" fmla="*/ 55 h 88"/>
                <a:gd name="T22" fmla="*/ 25 w 124"/>
                <a:gd name="T23" fmla="*/ 80 h 88"/>
                <a:gd name="T24" fmla="*/ 28 w 124"/>
                <a:gd name="T25" fmla="*/ 80 h 88"/>
                <a:gd name="T26" fmla="*/ 46 w 124"/>
                <a:gd name="T27" fmla="*/ 88 h 88"/>
                <a:gd name="T28" fmla="*/ 64 w 124"/>
                <a:gd name="T29" fmla="*/ 80 h 88"/>
                <a:gd name="T30" fmla="*/ 79 w 124"/>
                <a:gd name="T31" fmla="*/ 85 h 88"/>
                <a:gd name="T32" fmla="*/ 104 w 124"/>
                <a:gd name="T33" fmla="*/ 60 h 88"/>
                <a:gd name="T34" fmla="*/ 104 w 124"/>
                <a:gd name="T35" fmla="*/ 59 h 88"/>
                <a:gd name="T36" fmla="*/ 124 w 124"/>
                <a:gd name="T37" fmla="*/ 34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24" h="88">
                  <a:moveTo>
                    <a:pt x="124" y="34"/>
                  </a:moveTo>
                  <a:cubicBezTo>
                    <a:pt x="124" y="21"/>
                    <a:pt x="113" y="9"/>
                    <a:pt x="99" y="9"/>
                  </a:cubicBezTo>
                  <a:cubicBezTo>
                    <a:pt x="97" y="9"/>
                    <a:pt x="95" y="10"/>
                    <a:pt x="93" y="10"/>
                  </a:cubicBezTo>
                  <a:cubicBezTo>
                    <a:pt x="89" y="4"/>
                    <a:pt x="82" y="0"/>
                    <a:pt x="74" y="0"/>
                  </a:cubicBezTo>
                  <a:cubicBezTo>
                    <a:pt x="69" y="0"/>
                    <a:pt x="64" y="2"/>
                    <a:pt x="60" y="5"/>
                  </a:cubicBezTo>
                  <a:cubicBezTo>
                    <a:pt x="56" y="2"/>
                    <a:pt x="51" y="0"/>
                    <a:pt x="46" y="0"/>
                  </a:cubicBezTo>
                  <a:cubicBezTo>
                    <a:pt x="40" y="0"/>
                    <a:pt x="35" y="2"/>
                    <a:pt x="31" y="5"/>
                  </a:cubicBezTo>
                  <a:cubicBezTo>
                    <a:pt x="29" y="5"/>
                    <a:pt x="27" y="5"/>
                    <a:pt x="25" y="5"/>
                  </a:cubicBezTo>
                  <a:cubicBezTo>
                    <a:pt x="11" y="5"/>
                    <a:pt x="0" y="16"/>
                    <a:pt x="0" y="30"/>
                  </a:cubicBezTo>
                  <a:cubicBezTo>
                    <a:pt x="0" y="35"/>
                    <a:pt x="1" y="39"/>
                    <a:pt x="3" y="43"/>
                  </a:cubicBezTo>
                  <a:cubicBezTo>
                    <a:pt x="1" y="46"/>
                    <a:pt x="0" y="51"/>
                    <a:pt x="0" y="55"/>
                  </a:cubicBezTo>
                  <a:cubicBezTo>
                    <a:pt x="0" y="69"/>
                    <a:pt x="11" y="80"/>
                    <a:pt x="25" y="80"/>
                  </a:cubicBezTo>
                  <a:cubicBezTo>
                    <a:pt x="26" y="80"/>
                    <a:pt x="27" y="80"/>
                    <a:pt x="28" y="80"/>
                  </a:cubicBezTo>
                  <a:cubicBezTo>
                    <a:pt x="32" y="85"/>
                    <a:pt x="39" y="88"/>
                    <a:pt x="46" y="88"/>
                  </a:cubicBezTo>
                  <a:cubicBezTo>
                    <a:pt x="53" y="88"/>
                    <a:pt x="59" y="85"/>
                    <a:pt x="64" y="80"/>
                  </a:cubicBezTo>
                  <a:cubicBezTo>
                    <a:pt x="68" y="83"/>
                    <a:pt x="73" y="85"/>
                    <a:pt x="79" y="85"/>
                  </a:cubicBezTo>
                  <a:cubicBezTo>
                    <a:pt x="92" y="85"/>
                    <a:pt x="104" y="74"/>
                    <a:pt x="104" y="60"/>
                  </a:cubicBezTo>
                  <a:cubicBezTo>
                    <a:pt x="104" y="60"/>
                    <a:pt x="104" y="59"/>
                    <a:pt x="104" y="59"/>
                  </a:cubicBezTo>
                  <a:cubicBezTo>
                    <a:pt x="115" y="57"/>
                    <a:pt x="124" y="47"/>
                    <a:pt x="124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7" name="Freeform 6"/>
          <p:cNvSpPr>
            <a:spLocks noEditPoints="1"/>
          </p:cNvSpPr>
          <p:nvPr/>
        </p:nvSpPr>
        <p:spPr bwMode="auto">
          <a:xfrm>
            <a:off x="2047147" y="1495227"/>
            <a:ext cx="280420" cy="279400"/>
          </a:xfrm>
          <a:custGeom>
            <a:avLst/>
            <a:gdLst>
              <a:gd name="T0" fmla="*/ 121 w 123"/>
              <a:gd name="T1" fmla="*/ 60 h 123"/>
              <a:gd name="T2" fmla="*/ 122 w 123"/>
              <a:gd name="T3" fmla="*/ 51 h 123"/>
              <a:gd name="T4" fmla="*/ 118 w 123"/>
              <a:gd name="T5" fmla="*/ 43 h 123"/>
              <a:gd name="T6" fmla="*/ 111 w 123"/>
              <a:gd name="T7" fmla="*/ 41 h 123"/>
              <a:gd name="T8" fmla="*/ 114 w 123"/>
              <a:gd name="T9" fmla="*/ 30 h 123"/>
              <a:gd name="T10" fmla="*/ 109 w 123"/>
              <a:gd name="T11" fmla="*/ 23 h 123"/>
              <a:gd name="T12" fmla="*/ 98 w 123"/>
              <a:gd name="T13" fmla="*/ 22 h 123"/>
              <a:gd name="T14" fmla="*/ 98 w 123"/>
              <a:gd name="T15" fmla="*/ 14 h 123"/>
              <a:gd name="T16" fmla="*/ 92 w 123"/>
              <a:gd name="T17" fmla="*/ 8 h 123"/>
              <a:gd name="T18" fmla="*/ 84 w 123"/>
              <a:gd name="T19" fmla="*/ 6 h 123"/>
              <a:gd name="T20" fmla="*/ 77 w 123"/>
              <a:gd name="T21" fmla="*/ 10 h 123"/>
              <a:gd name="T22" fmla="*/ 71 w 123"/>
              <a:gd name="T23" fmla="*/ 1 h 123"/>
              <a:gd name="T24" fmla="*/ 63 w 123"/>
              <a:gd name="T25" fmla="*/ 0 h 123"/>
              <a:gd name="T26" fmla="*/ 55 w 123"/>
              <a:gd name="T27" fmla="*/ 8 h 123"/>
              <a:gd name="T28" fmla="*/ 49 w 123"/>
              <a:gd name="T29" fmla="*/ 3 h 123"/>
              <a:gd name="T30" fmla="*/ 40 w 123"/>
              <a:gd name="T31" fmla="*/ 4 h 123"/>
              <a:gd name="T32" fmla="*/ 33 w 123"/>
              <a:gd name="T33" fmla="*/ 9 h 123"/>
              <a:gd name="T34" fmla="*/ 32 w 123"/>
              <a:gd name="T35" fmla="*/ 17 h 123"/>
              <a:gd name="T36" fmla="*/ 21 w 123"/>
              <a:gd name="T37" fmla="*/ 16 h 123"/>
              <a:gd name="T38" fmla="*/ 15 w 123"/>
              <a:gd name="T39" fmla="*/ 21 h 123"/>
              <a:gd name="T40" fmla="*/ 16 w 123"/>
              <a:gd name="T41" fmla="*/ 32 h 123"/>
              <a:gd name="T42" fmla="*/ 8 w 123"/>
              <a:gd name="T43" fmla="*/ 34 h 123"/>
              <a:gd name="T44" fmla="*/ 3 w 123"/>
              <a:gd name="T45" fmla="*/ 41 h 123"/>
              <a:gd name="T46" fmla="*/ 3 w 123"/>
              <a:gd name="T47" fmla="*/ 49 h 123"/>
              <a:gd name="T48" fmla="*/ 8 w 123"/>
              <a:gd name="T49" fmla="*/ 55 h 123"/>
              <a:gd name="T50" fmla="*/ 0 w 123"/>
              <a:gd name="T51" fmla="*/ 63 h 123"/>
              <a:gd name="T52" fmla="*/ 1 w 123"/>
              <a:gd name="T53" fmla="*/ 71 h 123"/>
              <a:gd name="T54" fmla="*/ 10 w 123"/>
              <a:gd name="T55" fmla="*/ 78 h 123"/>
              <a:gd name="T56" fmla="*/ 6 w 123"/>
              <a:gd name="T57" fmla="*/ 84 h 123"/>
              <a:gd name="T58" fmla="*/ 8 w 123"/>
              <a:gd name="T59" fmla="*/ 93 h 123"/>
              <a:gd name="T60" fmla="*/ 14 w 123"/>
              <a:gd name="T61" fmla="*/ 99 h 123"/>
              <a:gd name="T62" fmla="*/ 22 w 123"/>
              <a:gd name="T63" fmla="*/ 98 h 123"/>
              <a:gd name="T64" fmla="*/ 23 w 123"/>
              <a:gd name="T65" fmla="*/ 110 h 123"/>
              <a:gd name="T66" fmla="*/ 30 w 123"/>
              <a:gd name="T67" fmla="*/ 114 h 123"/>
              <a:gd name="T68" fmla="*/ 40 w 123"/>
              <a:gd name="T69" fmla="*/ 111 h 123"/>
              <a:gd name="T70" fmla="*/ 43 w 123"/>
              <a:gd name="T71" fmla="*/ 119 h 123"/>
              <a:gd name="T72" fmla="*/ 51 w 123"/>
              <a:gd name="T73" fmla="*/ 123 h 123"/>
              <a:gd name="T74" fmla="*/ 59 w 123"/>
              <a:gd name="T75" fmla="*/ 122 h 123"/>
              <a:gd name="T76" fmla="*/ 64 w 123"/>
              <a:gd name="T77" fmla="*/ 115 h 123"/>
              <a:gd name="T78" fmla="*/ 73 w 123"/>
              <a:gd name="T79" fmla="*/ 122 h 123"/>
              <a:gd name="T80" fmla="*/ 81 w 123"/>
              <a:gd name="T81" fmla="*/ 120 h 123"/>
              <a:gd name="T82" fmla="*/ 86 w 123"/>
              <a:gd name="T83" fmla="*/ 110 h 123"/>
              <a:gd name="T84" fmla="*/ 93 w 123"/>
              <a:gd name="T85" fmla="*/ 113 h 123"/>
              <a:gd name="T86" fmla="*/ 101 w 123"/>
              <a:gd name="T87" fmla="*/ 109 h 123"/>
              <a:gd name="T88" fmla="*/ 106 w 123"/>
              <a:gd name="T89" fmla="*/ 102 h 123"/>
              <a:gd name="T90" fmla="*/ 104 w 123"/>
              <a:gd name="T91" fmla="*/ 94 h 123"/>
              <a:gd name="T92" fmla="*/ 115 w 123"/>
              <a:gd name="T93" fmla="*/ 91 h 123"/>
              <a:gd name="T94" fmla="*/ 118 w 123"/>
              <a:gd name="T95" fmla="*/ 84 h 123"/>
              <a:gd name="T96" fmla="*/ 114 w 123"/>
              <a:gd name="T97" fmla="*/ 74 h 123"/>
              <a:gd name="T98" fmla="*/ 121 w 123"/>
              <a:gd name="T99" fmla="*/ 70 h 123"/>
              <a:gd name="T100" fmla="*/ 61 w 123"/>
              <a:gd name="T101" fmla="*/ 111 h 123"/>
              <a:gd name="T102" fmla="*/ 45 w 123"/>
              <a:gd name="T103" fmla="*/ 108 h 123"/>
              <a:gd name="T104" fmla="*/ 31 w 123"/>
              <a:gd name="T105" fmla="*/ 100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23" h="123">
                <a:moveTo>
                  <a:pt x="121" y="64"/>
                </a:moveTo>
                <a:cubicBezTo>
                  <a:pt x="122" y="64"/>
                  <a:pt x="122" y="63"/>
                  <a:pt x="123" y="63"/>
                </a:cubicBezTo>
                <a:cubicBezTo>
                  <a:pt x="123" y="63"/>
                  <a:pt x="123" y="62"/>
                  <a:pt x="123" y="62"/>
                </a:cubicBezTo>
                <a:cubicBezTo>
                  <a:pt x="123" y="61"/>
                  <a:pt x="123" y="61"/>
                  <a:pt x="123" y="60"/>
                </a:cubicBezTo>
                <a:cubicBezTo>
                  <a:pt x="122" y="60"/>
                  <a:pt x="122" y="60"/>
                  <a:pt x="121" y="60"/>
                </a:cubicBezTo>
                <a:cubicBezTo>
                  <a:pt x="121" y="59"/>
                  <a:pt x="118" y="59"/>
                  <a:pt x="115" y="59"/>
                </a:cubicBezTo>
                <a:cubicBezTo>
                  <a:pt x="115" y="58"/>
                  <a:pt x="115" y="56"/>
                  <a:pt x="115" y="55"/>
                </a:cubicBezTo>
                <a:cubicBezTo>
                  <a:pt x="117" y="54"/>
                  <a:pt x="120" y="54"/>
                  <a:pt x="121" y="53"/>
                </a:cubicBezTo>
                <a:cubicBezTo>
                  <a:pt x="121" y="53"/>
                  <a:pt x="122" y="53"/>
                  <a:pt x="122" y="53"/>
                </a:cubicBezTo>
                <a:cubicBezTo>
                  <a:pt x="122" y="52"/>
                  <a:pt x="122" y="51"/>
                  <a:pt x="122" y="51"/>
                </a:cubicBezTo>
                <a:cubicBezTo>
                  <a:pt x="122" y="50"/>
                  <a:pt x="122" y="50"/>
                  <a:pt x="121" y="50"/>
                </a:cubicBezTo>
                <a:cubicBezTo>
                  <a:pt x="121" y="49"/>
                  <a:pt x="121" y="49"/>
                  <a:pt x="120" y="49"/>
                </a:cubicBezTo>
                <a:cubicBezTo>
                  <a:pt x="119" y="49"/>
                  <a:pt x="116" y="50"/>
                  <a:pt x="114" y="50"/>
                </a:cubicBezTo>
                <a:cubicBezTo>
                  <a:pt x="113" y="48"/>
                  <a:pt x="113" y="47"/>
                  <a:pt x="113" y="46"/>
                </a:cubicBezTo>
                <a:cubicBezTo>
                  <a:pt x="115" y="45"/>
                  <a:pt x="118" y="43"/>
                  <a:pt x="118" y="43"/>
                </a:cubicBezTo>
                <a:cubicBezTo>
                  <a:pt x="119" y="43"/>
                  <a:pt x="119" y="43"/>
                  <a:pt x="119" y="42"/>
                </a:cubicBezTo>
                <a:cubicBezTo>
                  <a:pt x="120" y="42"/>
                  <a:pt x="120" y="41"/>
                  <a:pt x="119" y="41"/>
                </a:cubicBezTo>
                <a:cubicBezTo>
                  <a:pt x="119" y="40"/>
                  <a:pt x="119" y="40"/>
                  <a:pt x="118" y="39"/>
                </a:cubicBezTo>
                <a:cubicBezTo>
                  <a:pt x="118" y="39"/>
                  <a:pt x="117" y="39"/>
                  <a:pt x="117" y="39"/>
                </a:cubicBezTo>
                <a:cubicBezTo>
                  <a:pt x="116" y="39"/>
                  <a:pt x="113" y="40"/>
                  <a:pt x="111" y="41"/>
                </a:cubicBezTo>
                <a:cubicBezTo>
                  <a:pt x="110" y="40"/>
                  <a:pt x="110" y="38"/>
                  <a:pt x="109" y="37"/>
                </a:cubicBezTo>
                <a:cubicBezTo>
                  <a:pt x="111" y="36"/>
                  <a:pt x="114" y="34"/>
                  <a:pt x="114" y="34"/>
                </a:cubicBezTo>
                <a:cubicBezTo>
                  <a:pt x="115" y="33"/>
                  <a:pt x="115" y="33"/>
                  <a:pt x="115" y="32"/>
                </a:cubicBezTo>
                <a:cubicBezTo>
                  <a:pt x="115" y="32"/>
                  <a:pt x="115" y="31"/>
                  <a:pt x="115" y="31"/>
                </a:cubicBezTo>
                <a:cubicBezTo>
                  <a:pt x="115" y="30"/>
                  <a:pt x="114" y="30"/>
                  <a:pt x="114" y="30"/>
                </a:cubicBezTo>
                <a:cubicBezTo>
                  <a:pt x="113" y="30"/>
                  <a:pt x="113" y="30"/>
                  <a:pt x="112" y="30"/>
                </a:cubicBezTo>
                <a:cubicBezTo>
                  <a:pt x="112" y="30"/>
                  <a:pt x="109" y="31"/>
                  <a:pt x="106" y="32"/>
                </a:cubicBezTo>
                <a:cubicBezTo>
                  <a:pt x="106" y="31"/>
                  <a:pt x="105" y="30"/>
                  <a:pt x="104" y="29"/>
                </a:cubicBezTo>
                <a:cubicBezTo>
                  <a:pt x="106" y="27"/>
                  <a:pt x="108" y="25"/>
                  <a:pt x="109" y="25"/>
                </a:cubicBezTo>
                <a:cubicBezTo>
                  <a:pt x="109" y="24"/>
                  <a:pt x="109" y="24"/>
                  <a:pt x="109" y="23"/>
                </a:cubicBezTo>
                <a:cubicBezTo>
                  <a:pt x="109" y="23"/>
                  <a:pt x="109" y="22"/>
                  <a:pt x="109" y="22"/>
                </a:cubicBezTo>
                <a:cubicBezTo>
                  <a:pt x="108" y="22"/>
                  <a:pt x="108" y="21"/>
                  <a:pt x="107" y="21"/>
                </a:cubicBezTo>
                <a:cubicBezTo>
                  <a:pt x="107" y="21"/>
                  <a:pt x="106" y="21"/>
                  <a:pt x="106" y="22"/>
                </a:cubicBezTo>
                <a:cubicBezTo>
                  <a:pt x="105" y="22"/>
                  <a:pt x="103" y="24"/>
                  <a:pt x="101" y="25"/>
                </a:cubicBezTo>
                <a:cubicBezTo>
                  <a:pt x="100" y="24"/>
                  <a:pt x="99" y="23"/>
                  <a:pt x="98" y="22"/>
                </a:cubicBezTo>
                <a:cubicBezTo>
                  <a:pt x="99" y="20"/>
                  <a:pt x="101" y="18"/>
                  <a:pt x="102" y="17"/>
                </a:cubicBezTo>
                <a:cubicBezTo>
                  <a:pt x="102" y="17"/>
                  <a:pt x="102" y="16"/>
                  <a:pt x="102" y="16"/>
                </a:cubicBezTo>
                <a:cubicBezTo>
                  <a:pt x="102" y="15"/>
                  <a:pt x="101" y="15"/>
                  <a:pt x="101" y="14"/>
                </a:cubicBezTo>
                <a:cubicBezTo>
                  <a:pt x="101" y="14"/>
                  <a:pt x="100" y="14"/>
                  <a:pt x="100" y="14"/>
                </a:cubicBezTo>
                <a:cubicBezTo>
                  <a:pt x="99" y="14"/>
                  <a:pt x="99" y="14"/>
                  <a:pt x="98" y="14"/>
                </a:cubicBezTo>
                <a:cubicBezTo>
                  <a:pt x="98" y="15"/>
                  <a:pt x="96" y="17"/>
                  <a:pt x="94" y="19"/>
                </a:cubicBezTo>
                <a:cubicBezTo>
                  <a:pt x="93" y="18"/>
                  <a:pt x="92" y="17"/>
                  <a:pt x="91" y="17"/>
                </a:cubicBezTo>
                <a:cubicBezTo>
                  <a:pt x="92" y="14"/>
                  <a:pt x="93" y="11"/>
                  <a:pt x="93" y="11"/>
                </a:cubicBezTo>
                <a:cubicBezTo>
                  <a:pt x="93" y="10"/>
                  <a:pt x="93" y="10"/>
                  <a:pt x="93" y="9"/>
                </a:cubicBezTo>
                <a:cubicBezTo>
                  <a:pt x="93" y="9"/>
                  <a:pt x="93" y="8"/>
                  <a:pt x="92" y="8"/>
                </a:cubicBezTo>
                <a:cubicBezTo>
                  <a:pt x="92" y="8"/>
                  <a:pt x="91" y="8"/>
                  <a:pt x="91" y="8"/>
                </a:cubicBezTo>
                <a:cubicBezTo>
                  <a:pt x="90" y="8"/>
                  <a:pt x="90" y="8"/>
                  <a:pt x="90" y="9"/>
                </a:cubicBezTo>
                <a:cubicBezTo>
                  <a:pt x="89" y="9"/>
                  <a:pt x="87" y="12"/>
                  <a:pt x="86" y="14"/>
                </a:cubicBezTo>
                <a:cubicBezTo>
                  <a:pt x="85" y="13"/>
                  <a:pt x="83" y="13"/>
                  <a:pt x="82" y="12"/>
                </a:cubicBezTo>
                <a:cubicBezTo>
                  <a:pt x="83" y="10"/>
                  <a:pt x="84" y="7"/>
                  <a:pt x="84" y="6"/>
                </a:cubicBezTo>
                <a:cubicBezTo>
                  <a:pt x="84" y="6"/>
                  <a:pt x="84" y="5"/>
                  <a:pt x="84" y="5"/>
                </a:cubicBezTo>
                <a:cubicBezTo>
                  <a:pt x="83" y="4"/>
                  <a:pt x="83" y="4"/>
                  <a:pt x="83" y="4"/>
                </a:cubicBezTo>
                <a:cubicBezTo>
                  <a:pt x="82" y="3"/>
                  <a:pt x="81" y="3"/>
                  <a:pt x="81" y="4"/>
                </a:cubicBezTo>
                <a:cubicBezTo>
                  <a:pt x="81" y="4"/>
                  <a:pt x="80" y="4"/>
                  <a:pt x="80" y="5"/>
                </a:cubicBezTo>
                <a:cubicBezTo>
                  <a:pt x="80" y="5"/>
                  <a:pt x="78" y="8"/>
                  <a:pt x="77" y="10"/>
                </a:cubicBezTo>
                <a:cubicBezTo>
                  <a:pt x="76" y="10"/>
                  <a:pt x="75" y="10"/>
                  <a:pt x="73" y="9"/>
                </a:cubicBezTo>
                <a:cubicBezTo>
                  <a:pt x="74" y="7"/>
                  <a:pt x="74" y="4"/>
                  <a:pt x="74" y="3"/>
                </a:cubicBezTo>
                <a:cubicBezTo>
                  <a:pt x="74" y="3"/>
                  <a:pt x="74" y="2"/>
                  <a:pt x="73" y="2"/>
                </a:cubicBezTo>
                <a:cubicBezTo>
                  <a:pt x="73" y="1"/>
                  <a:pt x="73" y="1"/>
                  <a:pt x="72" y="1"/>
                </a:cubicBezTo>
                <a:cubicBezTo>
                  <a:pt x="72" y="1"/>
                  <a:pt x="71" y="1"/>
                  <a:pt x="71" y="1"/>
                </a:cubicBezTo>
                <a:cubicBezTo>
                  <a:pt x="70" y="1"/>
                  <a:pt x="70" y="2"/>
                  <a:pt x="70" y="2"/>
                </a:cubicBezTo>
                <a:cubicBezTo>
                  <a:pt x="70" y="3"/>
                  <a:pt x="69" y="6"/>
                  <a:pt x="68" y="8"/>
                </a:cubicBezTo>
                <a:cubicBezTo>
                  <a:pt x="67" y="8"/>
                  <a:pt x="65" y="8"/>
                  <a:pt x="64" y="8"/>
                </a:cubicBezTo>
                <a:cubicBezTo>
                  <a:pt x="64" y="5"/>
                  <a:pt x="64" y="2"/>
                  <a:pt x="64" y="2"/>
                </a:cubicBezTo>
                <a:cubicBezTo>
                  <a:pt x="63" y="1"/>
                  <a:pt x="63" y="1"/>
                  <a:pt x="63" y="0"/>
                </a:cubicBezTo>
                <a:cubicBezTo>
                  <a:pt x="62" y="0"/>
                  <a:pt x="62" y="0"/>
                  <a:pt x="61" y="0"/>
                </a:cubicBezTo>
                <a:cubicBezTo>
                  <a:pt x="61" y="0"/>
                  <a:pt x="60" y="0"/>
                  <a:pt x="60" y="0"/>
                </a:cubicBezTo>
                <a:cubicBezTo>
                  <a:pt x="60" y="1"/>
                  <a:pt x="59" y="1"/>
                  <a:pt x="59" y="2"/>
                </a:cubicBezTo>
                <a:cubicBezTo>
                  <a:pt x="59" y="2"/>
                  <a:pt x="59" y="5"/>
                  <a:pt x="59" y="8"/>
                </a:cubicBezTo>
                <a:cubicBezTo>
                  <a:pt x="57" y="8"/>
                  <a:pt x="56" y="8"/>
                  <a:pt x="55" y="8"/>
                </a:cubicBezTo>
                <a:cubicBezTo>
                  <a:pt x="54" y="6"/>
                  <a:pt x="53" y="3"/>
                  <a:pt x="53" y="2"/>
                </a:cubicBezTo>
                <a:cubicBezTo>
                  <a:pt x="53" y="2"/>
                  <a:pt x="53" y="1"/>
                  <a:pt x="52" y="1"/>
                </a:cubicBezTo>
                <a:cubicBezTo>
                  <a:pt x="52" y="1"/>
                  <a:pt x="51" y="1"/>
                  <a:pt x="51" y="1"/>
                </a:cubicBezTo>
                <a:cubicBezTo>
                  <a:pt x="50" y="1"/>
                  <a:pt x="50" y="1"/>
                  <a:pt x="49" y="2"/>
                </a:cubicBezTo>
                <a:cubicBezTo>
                  <a:pt x="49" y="2"/>
                  <a:pt x="49" y="3"/>
                  <a:pt x="49" y="3"/>
                </a:cubicBezTo>
                <a:cubicBezTo>
                  <a:pt x="49" y="4"/>
                  <a:pt x="49" y="7"/>
                  <a:pt x="49" y="9"/>
                </a:cubicBezTo>
                <a:cubicBezTo>
                  <a:pt x="48" y="10"/>
                  <a:pt x="47" y="10"/>
                  <a:pt x="46" y="10"/>
                </a:cubicBezTo>
                <a:cubicBezTo>
                  <a:pt x="44" y="8"/>
                  <a:pt x="43" y="5"/>
                  <a:pt x="43" y="5"/>
                </a:cubicBezTo>
                <a:cubicBezTo>
                  <a:pt x="43" y="4"/>
                  <a:pt x="42" y="4"/>
                  <a:pt x="42" y="4"/>
                </a:cubicBezTo>
                <a:cubicBezTo>
                  <a:pt x="41" y="3"/>
                  <a:pt x="41" y="3"/>
                  <a:pt x="40" y="4"/>
                </a:cubicBezTo>
                <a:cubicBezTo>
                  <a:pt x="40" y="4"/>
                  <a:pt x="39" y="4"/>
                  <a:pt x="39" y="5"/>
                </a:cubicBezTo>
                <a:cubicBezTo>
                  <a:pt x="39" y="5"/>
                  <a:pt x="39" y="6"/>
                  <a:pt x="39" y="6"/>
                </a:cubicBezTo>
                <a:cubicBezTo>
                  <a:pt x="39" y="7"/>
                  <a:pt x="40" y="10"/>
                  <a:pt x="40" y="12"/>
                </a:cubicBezTo>
                <a:cubicBezTo>
                  <a:pt x="39" y="13"/>
                  <a:pt x="38" y="13"/>
                  <a:pt x="37" y="14"/>
                </a:cubicBezTo>
                <a:cubicBezTo>
                  <a:pt x="35" y="12"/>
                  <a:pt x="34" y="9"/>
                  <a:pt x="33" y="9"/>
                </a:cubicBezTo>
                <a:cubicBezTo>
                  <a:pt x="33" y="8"/>
                  <a:pt x="32" y="8"/>
                  <a:pt x="32" y="8"/>
                </a:cubicBezTo>
                <a:cubicBezTo>
                  <a:pt x="32" y="8"/>
                  <a:pt x="31" y="8"/>
                  <a:pt x="31" y="8"/>
                </a:cubicBezTo>
                <a:cubicBezTo>
                  <a:pt x="30" y="8"/>
                  <a:pt x="30" y="9"/>
                  <a:pt x="30" y="9"/>
                </a:cubicBezTo>
                <a:cubicBezTo>
                  <a:pt x="29" y="10"/>
                  <a:pt x="29" y="10"/>
                  <a:pt x="30" y="11"/>
                </a:cubicBezTo>
                <a:cubicBezTo>
                  <a:pt x="30" y="11"/>
                  <a:pt x="31" y="14"/>
                  <a:pt x="32" y="17"/>
                </a:cubicBezTo>
                <a:cubicBezTo>
                  <a:pt x="31" y="17"/>
                  <a:pt x="30" y="18"/>
                  <a:pt x="29" y="19"/>
                </a:cubicBezTo>
                <a:cubicBezTo>
                  <a:pt x="27" y="17"/>
                  <a:pt x="25" y="15"/>
                  <a:pt x="25" y="14"/>
                </a:cubicBezTo>
                <a:cubicBezTo>
                  <a:pt x="24" y="14"/>
                  <a:pt x="24" y="14"/>
                  <a:pt x="23" y="14"/>
                </a:cubicBezTo>
                <a:cubicBezTo>
                  <a:pt x="23" y="14"/>
                  <a:pt x="22" y="14"/>
                  <a:pt x="22" y="14"/>
                </a:cubicBezTo>
                <a:cubicBezTo>
                  <a:pt x="21" y="15"/>
                  <a:pt x="21" y="15"/>
                  <a:pt x="21" y="16"/>
                </a:cubicBezTo>
                <a:cubicBezTo>
                  <a:pt x="21" y="16"/>
                  <a:pt x="21" y="17"/>
                  <a:pt x="21" y="17"/>
                </a:cubicBezTo>
                <a:cubicBezTo>
                  <a:pt x="22" y="18"/>
                  <a:pt x="23" y="20"/>
                  <a:pt x="25" y="22"/>
                </a:cubicBezTo>
                <a:cubicBezTo>
                  <a:pt x="24" y="23"/>
                  <a:pt x="23" y="24"/>
                  <a:pt x="22" y="25"/>
                </a:cubicBezTo>
                <a:cubicBezTo>
                  <a:pt x="20" y="24"/>
                  <a:pt x="17" y="22"/>
                  <a:pt x="17" y="22"/>
                </a:cubicBezTo>
                <a:cubicBezTo>
                  <a:pt x="16" y="21"/>
                  <a:pt x="16" y="21"/>
                  <a:pt x="15" y="21"/>
                </a:cubicBezTo>
                <a:cubicBezTo>
                  <a:pt x="15" y="21"/>
                  <a:pt x="15" y="22"/>
                  <a:pt x="14" y="22"/>
                </a:cubicBezTo>
                <a:cubicBezTo>
                  <a:pt x="14" y="22"/>
                  <a:pt x="14" y="23"/>
                  <a:pt x="14" y="23"/>
                </a:cubicBezTo>
                <a:cubicBezTo>
                  <a:pt x="14" y="24"/>
                  <a:pt x="14" y="24"/>
                  <a:pt x="14" y="25"/>
                </a:cubicBezTo>
                <a:cubicBezTo>
                  <a:pt x="15" y="25"/>
                  <a:pt x="17" y="27"/>
                  <a:pt x="19" y="29"/>
                </a:cubicBezTo>
                <a:cubicBezTo>
                  <a:pt x="18" y="30"/>
                  <a:pt x="17" y="31"/>
                  <a:pt x="16" y="32"/>
                </a:cubicBezTo>
                <a:cubicBezTo>
                  <a:pt x="14" y="31"/>
                  <a:pt x="11" y="30"/>
                  <a:pt x="11" y="30"/>
                </a:cubicBezTo>
                <a:cubicBezTo>
                  <a:pt x="10" y="30"/>
                  <a:pt x="10" y="30"/>
                  <a:pt x="9" y="30"/>
                </a:cubicBezTo>
                <a:cubicBezTo>
                  <a:pt x="9" y="30"/>
                  <a:pt x="8" y="30"/>
                  <a:pt x="8" y="31"/>
                </a:cubicBezTo>
                <a:cubicBezTo>
                  <a:pt x="8" y="31"/>
                  <a:pt x="8" y="32"/>
                  <a:pt x="8" y="32"/>
                </a:cubicBezTo>
                <a:cubicBezTo>
                  <a:pt x="8" y="33"/>
                  <a:pt x="8" y="33"/>
                  <a:pt x="8" y="34"/>
                </a:cubicBezTo>
                <a:cubicBezTo>
                  <a:pt x="9" y="34"/>
                  <a:pt x="11" y="36"/>
                  <a:pt x="14" y="37"/>
                </a:cubicBezTo>
                <a:cubicBezTo>
                  <a:pt x="13" y="38"/>
                  <a:pt x="12" y="40"/>
                  <a:pt x="12" y="41"/>
                </a:cubicBezTo>
                <a:cubicBezTo>
                  <a:pt x="9" y="40"/>
                  <a:pt x="7" y="39"/>
                  <a:pt x="6" y="39"/>
                </a:cubicBezTo>
                <a:cubicBezTo>
                  <a:pt x="5" y="39"/>
                  <a:pt x="5" y="39"/>
                  <a:pt x="4" y="39"/>
                </a:cubicBezTo>
                <a:cubicBezTo>
                  <a:pt x="4" y="40"/>
                  <a:pt x="4" y="40"/>
                  <a:pt x="3" y="41"/>
                </a:cubicBezTo>
                <a:cubicBezTo>
                  <a:pt x="3" y="41"/>
                  <a:pt x="3" y="42"/>
                  <a:pt x="3" y="42"/>
                </a:cubicBezTo>
                <a:cubicBezTo>
                  <a:pt x="4" y="43"/>
                  <a:pt x="4" y="43"/>
                  <a:pt x="4" y="43"/>
                </a:cubicBezTo>
                <a:cubicBezTo>
                  <a:pt x="5" y="43"/>
                  <a:pt x="8" y="45"/>
                  <a:pt x="10" y="46"/>
                </a:cubicBezTo>
                <a:cubicBezTo>
                  <a:pt x="10" y="47"/>
                  <a:pt x="9" y="48"/>
                  <a:pt x="9" y="50"/>
                </a:cubicBezTo>
                <a:cubicBezTo>
                  <a:pt x="6" y="50"/>
                  <a:pt x="3" y="49"/>
                  <a:pt x="3" y="49"/>
                </a:cubicBezTo>
                <a:cubicBezTo>
                  <a:pt x="2" y="49"/>
                  <a:pt x="2" y="49"/>
                  <a:pt x="1" y="50"/>
                </a:cubicBezTo>
                <a:cubicBezTo>
                  <a:pt x="1" y="50"/>
                  <a:pt x="1" y="50"/>
                  <a:pt x="1" y="51"/>
                </a:cubicBezTo>
                <a:cubicBezTo>
                  <a:pt x="1" y="51"/>
                  <a:pt x="1" y="52"/>
                  <a:pt x="1" y="53"/>
                </a:cubicBezTo>
                <a:cubicBezTo>
                  <a:pt x="1" y="53"/>
                  <a:pt x="2" y="53"/>
                  <a:pt x="2" y="53"/>
                </a:cubicBezTo>
                <a:cubicBezTo>
                  <a:pt x="3" y="54"/>
                  <a:pt x="6" y="54"/>
                  <a:pt x="8" y="55"/>
                </a:cubicBezTo>
                <a:cubicBezTo>
                  <a:pt x="8" y="56"/>
                  <a:pt x="8" y="58"/>
                  <a:pt x="8" y="59"/>
                </a:cubicBezTo>
                <a:cubicBezTo>
                  <a:pt x="5" y="59"/>
                  <a:pt x="2" y="59"/>
                  <a:pt x="2" y="60"/>
                </a:cubicBezTo>
                <a:cubicBezTo>
                  <a:pt x="1" y="60"/>
                  <a:pt x="1" y="60"/>
                  <a:pt x="0" y="60"/>
                </a:cubicBezTo>
                <a:cubicBezTo>
                  <a:pt x="0" y="61"/>
                  <a:pt x="0" y="61"/>
                  <a:pt x="0" y="62"/>
                </a:cubicBezTo>
                <a:cubicBezTo>
                  <a:pt x="0" y="62"/>
                  <a:pt x="0" y="63"/>
                  <a:pt x="0" y="63"/>
                </a:cubicBezTo>
                <a:cubicBezTo>
                  <a:pt x="1" y="63"/>
                  <a:pt x="1" y="64"/>
                  <a:pt x="2" y="64"/>
                </a:cubicBezTo>
                <a:cubicBezTo>
                  <a:pt x="2" y="64"/>
                  <a:pt x="5" y="64"/>
                  <a:pt x="8" y="64"/>
                </a:cubicBezTo>
                <a:cubicBezTo>
                  <a:pt x="8" y="66"/>
                  <a:pt x="8" y="67"/>
                  <a:pt x="8" y="68"/>
                </a:cubicBezTo>
                <a:cubicBezTo>
                  <a:pt x="6" y="69"/>
                  <a:pt x="3" y="70"/>
                  <a:pt x="2" y="70"/>
                </a:cubicBezTo>
                <a:cubicBezTo>
                  <a:pt x="2" y="70"/>
                  <a:pt x="1" y="71"/>
                  <a:pt x="1" y="71"/>
                </a:cubicBezTo>
                <a:cubicBezTo>
                  <a:pt x="1" y="71"/>
                  <a:pt x="1" y="72"/>
                  <a:pt x="1" y="72"/>
                </a:cubicBezTo>
                <a:cubicBezTo>
                  <a:pt x="1" y="73"/>
                  <a:pt x="1" y="73"/>
                  <a:pt x="1" y="74"/>
                </a:cubicBezTo>
                <a:cubicBezTo>
                  <a:pt x="2" y="74"/>
                  <a:pt x="2" y="74"/>
                  <a:pt x="3" y="74"/>
                </a:cubicBezTo>
                <a:cubicBezTo>
                  <a:pt x="3" y="74"/>
                  <a:pt x="6" y="74"/>
                  <a:pt x="9" y="74"/>
                </a:cubicBezTo>
                <a:cubicBezTo>
                  <a:pt x="9" y="75"/>
                  <a:pt x="10" y="76"/>
                  <a:pt x="10" y="78"/>
                </a:cubicBezTo>
                <a:cubicBezTo>
                  <a:pt x="8" y="79"/>
                  <a:pt x="5" y="80"/>
                  <a:pt x="4" y="80"/>
                </a:cubicBezTo>
                <a:cubicBezTo>
                  <a:pt x="4" y="80"/>
                  <a:pt x="4" y="81"/>
                  <a:pt x="3" y="81"/>
                </a:cubicBezTo>
                <a:cubicBezTo>
                  <a:pt x="3" y="82"/>
                  <a:pt x="3" y="82"/>
                  <a:pt x="3" y="83"/>
                </a:cubicBezTo>
                <a:cubicBezTo>
                  <a:pt x="4" y="83"/>
                  <a:pt x="4" y="84"/>
                  <a:pt x="4" y="84"/>
                </a:cubicBezTo>
                <a:cubicBezTo>
                  <a:pt x="5" y="84"/>
                  <a:pt x="5" y="84"/>
                  <a:pt x="6" y="84"/>
                </a:cubicBezTo>
                <a:cubicBezTo>
                  <a:pt x="7" y="84"/>
                  <a:pt x="9" y="83"/>
                  <a:pt x="12" y="83"/>
                </a:cubicBezTo>
                <a:cubicBezTo>
                  <a:pt x="12" y="84"/>
                  <a:pt x="13" y="85"/>
                  <a:pt x="14" y="86"/>
                </a:cubicBezTo>
                <a:cubicBezTo>
                  <a:pt x="11" y="88"/>
                  <a:pt x="9" y="89"/>
                  <a:pt x="8" y="90"/>
                </a:cubicBezTo>
                <a:cubicBezTo>
                  <a:pt x="8" y="90"/>
                  <a:pt x="8" y="91"/>
                  <a:pt x="8" y="91"/>
                </a:cubicBezTo>
                <a:cubicBezTo>
                  <a:pt x="8" y="92"/>
                  <a:pt x="8" y="92"/>
                  <a:pt x="8" y="93"/>
                </a:cubicBezTo>
                <a:cubicBezTo>
                  <a:pt x="8" y="93"/>
                  <a:pt x="9" y="93"/>
                  <a:pt x="9" y="94"/>
                </a:cubicBezTo>
                <a:cubicBezTo>
                  <a:pt x="10" y="94"/>
                  <a:pt x="10" y="94"/>
                  <a:pt x="11" y="94"/>
                </a:cubicBezTo>
                <a:cubicBezTo>
                  <a:pt x="11" y="93"/>
                  <a:pt x="14" y="92"/>
                  <a:pt x="16" y="91"/>
                </a:cubicBezTo>
                <a:cubicBezTo>
                  <a:pt x="17" y="92"/>
                  <a:pt x="18" y="93"/>
                  <a:pt x="19" y="94"/>
                </a:cubicBezTo>
                <a:cubicBezTo>
                  <a:pt x="17" y="96"/>
                  <a:pt x="15" y="98"/>
                  <a:pt x="14" y="99"/>
                </a:cubicBezTo>
                <a:cubicBezTo>
                  <a:pt x="14" y="99"/>
                  <a:pt x="14" y="99"/>
                  <a:pt x="14" y="100"/>
                </a:cubicBezTo>
                <a:cubicBezTo>
                  <a:pt x="14" y="101"/>
                  <a:pt x="14" y="101"/>
                  <a:pt x="14" y="101"/>
                </a:cubicBezTo>
                <a:cubicBezTo>
                  <a:pt x="15" y="102"/>
                  <a:pt x="15" y="102"/>
                  <a:pt x="15" y="102"/>
                </a:cubicBezTo>
                <a:cubicBezTo>
                  <a:pt x="16" y="102"/>
                  <a:pt x="16" y="102"/>
                  <a:pt x="17" y="102"/>
                </a:cubicBezTo>
                <a:cubicBezTo>
                  <a:pt x="17" y="102"/>
                  <a:pt x="20" y="100"/>
                  <a:pt x="22" y="98"/>
                </a:cubicBezTo>
                <a:cubicBezTo>
                  <a:pt x="23" y="99"/>
                  <a:pt x="24" y="100"/>
                  <a:pt x="25" y="101"/>
                </a:cubicBezTo>
                <a:cubicBezTo>
                  <a:pt x="23" y="103"/>
                  <a:pt x="22" y="106"/>
                  <a:pt x="21" y="106"/>
                </a:cubicBezTo>
                <a:cubicBezTo>
                  <a:pt x="21" y="107"/>
                  <a:pt x="21" y="107"/>
                  <a:pt x="21" y="108"/>
                </a:cubicBezTo>
                <a:cubicBezTo>
                  <a:pt x="21" y="108"/>
                  <a:pt x="21" y="109"/>
                  <a:pt x="22" y="109"/>
                </a:cubicBezTo>
                <a:cubicBezTo>
                  <a:pt x="22" y="109"/>
                  <a:pt x="23" y="110"/>
                  <a:pt x="23" y="110"/>
                </a:cubicBezTo>
                <a:cubicBezTo>
                  <a:pt x="24" y="110"/>
                  <a:pt x="24" y="109"/>
                  <a:pt x="25" y="109"/>
                </a:cubicBezTo>
                <a:cubicBezTo>
                  <a:pt x="25" y="109"/>
                  <a:pt x="27" y="106"/>
                  <a:pt x="29" y="105"/>
                </a:cubicBezTo>
                <a:cubicBezTo>
                  <a:pt x="30" y="105"/>
                  <a:pt x="31" y="106"/>
                  <a:pt x="32" y="107"/>
                </a:cubicBezTo>
                <a:cubicBezTo>
                  <a:pt x="31" y="109"/>
                  <a:pt x="30" y="112"/>
                  <a:pt x="30" y="113"/>
                </a:cubicBezTo>
                <a:cubicBezTo>
                  <a:pt x="29" y="113"/>
                  <a:pt x="29" y="114"/>
                  <a:pt x="30" y="114"/>
                </a:cubicBezTo>
                <a:cubicBezTo>
                  <a:pt x="30" y="115"/>
                  <a:pt x="30" y="115"/>
                  <a:pt x="31" y="115"/>
                </a:cubicBezTo>
                <a:cubicBezTo>
                  <a:pt x="31" y="115"/>
                  <a:pt x="32" y="116"/>
                  <a:pt x="32" y="115"/>
                </a:cubicBezTo>
                <a:cubicBezTo>
                  <a:pt x="33" y="115"/>
                  <a:pt x="33" y="115"/>
                  <a:pt x="33" y="115"/>
                </a:cubicBezTo>
                <a:cubicBezTo>
                  <a:pt x="34" y="114"/>
                  <a:pt x="35" y="112"/>
                  <a:pt x="37" y="110"/>
                </a:cubicBezTo>
                <a:cubicBezTo>
                  <a:pt x="38" y="110"/>
                  <a:pt x="39" y="111"/>
                  <a:pt x="40" y="111"/>
                </a:cubicBezTo>
                <a:cubicBezTo>
                  <a:pt x="40" y="114"/>
                  <a:pt x="39" y="117"/>
                  <a:pt x="39" y="117"/>
                </a:cubicBezTo>
                <a:cubicBezTo>
                  <a:pt x="39" y="118"/>
                  <a:pt x="39" y="118"/>
                  <a:pt x="39" y="119"/>
                </a:cubicBezTo>
                <a:cubicBezTo>
                  <a:pt x="39" y="119"/>
                  <a:pt x="40" y="120"/>
                  <a:pt x="40" y="120"/>
                </a:cubicBezTo>
                <a:cubicBezTo>
                  <a:pt x="41" y="120"/>
                  <a:pt x="41" y="120"/>
                  <a:pt x="42" y="120"/>
                </a:cubicBezTo>
                <a:cubicBezTo>
                  <a:pt x="42" y="120"/>
                  <a:pt x="43" y="119"/>
                  <a:pt x="43" y="119"/>
                </a:cubicBezTo>
                <a:cubicBezTo>
                  <a:pt x="43" y="118"/>
                  <a:pt x="44" y="115"/>
                  <a:pt x="46" y="113"/>
                </a:cubicBezTo>
                <a:cubicBezTo>
                  <a:pt x="47" y="113"/>
                  <a:pt x="48" y="114"/>
                  <a:pt x="49" y="114"/>
                </a:cubicBezTo>
                <a:cubicBezTo>
                  <a:pt x="49" y="117"/>
                  <a:pt x="49" y="120"/>
                  <a:pt x="49" y="120"/>
                </a:cubicBezTo>
                <a:cubicBezTo>
                  <a:pt x="49" y="121"/>
                  <a:pt x="49" y="121"/>
                  <a:pt x="49" y="122"/>
                </a:cubicBezTo>
                <a:cubicBezTo>
                  <a:pt x="50" y="122"/>
                  <a:pt x="50" y="122"/>
                  <a:pt x="51" y="123"/>
                </a:cubicBezTo>
                <a:cubicBezTo>
                  <a:pt x="51" y="123"/>
                  <a:pt x="52" y="123"/>
                  <a:pt x="52" y="122"/>
                </a:cubicBezTo>
                <a:cubicBezTo>
                  <a:pt x="53" y="122"/>
                  <a:pt x="53" y="122"/>
                  <a:pt x="53" y="121"/>
                </a:cubicBezTo>
                <a:cubicBezTo>
                  <a:pt x="53" y="121"/>
                  <a:pt x="54" y="118"/>
                  <a:pt x="55" y="115"/>
                </a:cubicBezTo>
                <a:cubicBezTo>
                  <a:pt x="56" y="115"/>
                  <a:pt x="57" y="115"/>
                  <a:pt x="59" y="115"/>
                </a:cubicBezTo>
                <a:cubicBezTo>
                  <a:pt x="59" y="118"/>
                  <a:pt x="59" y="121"/>
                  <a:pt x="59" y="122"/>
                </a:cubicBezTo>
                <a:cubicBezTo>
                  <a:pt x="59" y="122"/>
                  <a:pt x="60" y="123"/>
                  <a:pt x="60" y="123"/>
                </a:cubicBezTo>
                <a:cubicBezTo>
                  <a:pt x="60" y="123"/>
                  <a:pt x="61" y="123"/>
                  <a:pt x="61" y="123"/>
                </a:cubicBezTo>
                <a:cubicBezTo>
                  <a:pt x="62" y="123"/>
                  <a:pt x="62" y="123"/>
                  <a:pt x="63" y="123"/>
                </a:cubicBezTo>
                <a:cubicBezTo>
                  <a:pt x="63" y="123"/>
                  <a:pt x="63" y="122"/>
                  <a:pt x="64" y="122"/>
                </a:cubicBezTo>
                <a:cubicBezTo>
                  <a:pt x="64" y="121"/>
                  <a:pt x="64" y="118"/>
                  <a:pt x="64" y="115"/>
                </a:cubicBezTo>
                <a:cubicBezTo>
                  <a:pt x="65" y="115"/>
                  <a:pt x="67" y="115"/>
                  <a:pt x="68" y="115"/>
                </a:cubicBezTo>
                <a:cubicBezTo>
                  <a:pt x="69" y="118"/>
                  <a:pt x="70" y="121"/>
                  <a:pt x="70" y="121"/>
                </a:cubicBezTo>
                <a:cubicBezTo>
                  <a:pt x="70" y="122"/>
                  <a:pt x="70" y="122"/>
                  <a:pt x="71" y="122"/>
                </a:cubicBezTo>
                <a:cubicBezTo>
                  <a:pt x="71" y="123"/>
                  <a:pt x="72" y="123"/>
                  <a:pt x="72" y="123"/>
                </a:cubicBezTo>
                <a:cubicBezTo>
                  <a:pt x="73" y="122"/>
                  <a:pt x="73" y="122"/>
                  <a:pt x="73" y="122"/>
                </a:cubicBezTo>
                <a:cubicBezTo>
                  <a:pt x="74" y="121"/>
                  <a:pt x="74" y="121"/>
                  <a:pt x="74" y="120"/>
                </a:cubicBezTo>
                <a:cubicBezTo>
                  <a:pt x="74" y="120"/>
                  <a:pt x="74" y="117"/>
                  <a:pt x="73" y="114"/>
                </a:cubicBezTo>
                <a:cubicBezTo>
                  <a:pt x="75" y="114"/>
                  <a:pt x="76" y="113"/>
                  <a:pt x="77" y="113"/>
                </a:cubicBezTo>
                <a:cubicBezTo>
                  <a:pt x="78" y="115"/>
                  <a:pt x="80" y="118"/>
                  <a:pt x="80" y="119"/>
                </a:cubicBezTo>
                <a:cubicBezTo>
                  <a:pt x="80" y="119"/>
                  <a:pt x="81" y="120"/>
                  <a:pt x="81" y="120"/>
                </a:cubicBezTo>
                <a:cubicBezTo>
                  <a:pt x="81" y="120"/>
                  <a:pt x="82" y="120"/>
                  <a:pt x="83" y="120"/>
                </a:cubicBezTo>
                <a:cubicBezTo>
                  <a:pt x="83" y="120"/>
                  <a:pt x="83" y="119"/>
                  <a:pt x="84" y="119"/>
                </a:cubicBezTo>
                <a:cubicBezTo>
                  <a:pt x="84" y="118"/>
                  <a:pt x="84" y="118"/>
                  <a:pt x="84" y="117"/>
                </a:cubicBezTo>
                <a:cubicBezTo>
                  <a:pt x="84" y="117"/>
                  <a:pt x="83" y="114"/>
                  <a:pt x="82" y="111"/>
                </a:cubicBezTo>
                <a:cubicBezTo>
                  <a:pt x="83" y="111"/>
                  <a:pt x="85" y="110"/>
                  <a:pt x="86" y="110"/>
                </a:cubicBezTo>
                <a:cubicBezTo>
                  <a:pt x="87" y="112"/>
                  <a:pt x="89" y="114"/>
                  <a:pt x="90" y="115"/>
                </a:cubicBezTo>
                <a:cubicBezTo>
                  <a:pt x="90" y="115"/>
                  <a:pt x="90" y="115"/>
                  <a:pt x="91" y="115"/>
                </a:cubicBezTo>
                <a:cubicBezTo>
                  <a:pt x="91" y="116"/>
                  <a:pt x="92" y="115"/>
                  <a:pt x="92" y="115"/>
                </a:cubicBezTo>
                <a:cubicBezTo>
                  <a:pt x="93" y="115"/>
                  <a:pt x="93" y="115"/>
                  <a:pt x="93" y="114"/>
                </a:cubicBezTo>
                <a:cubicBezTo>
                  <a:pt x="93" y="114"/>
                  <a:pt x="93" y="113"/>
                  <a:pt x="93" y="113"/>
                </a:cubicBezTo>
                <a:cubicBezTo>
                  <a:pt x="93" y="112"/>
                  <a:pt x="92" y="109"/>
                  <a:pt x="91" y="107"/>
                </a:cubicBezTo>
                <a:cubicBezTo>
                  <a:pt x="92" y="106"/>
                  <a:pt x="93" y="105"/>
                  <a:pt x="94" y="105"/>
                </a:cubicBezTo>
                <a:cubicBezTo>
                  <a:pt x="96" y="106"/>
                  <a:pt x="98" y="109"/>
                  <a:pt x="98" y="109"/>
                </a:cubicBezTo>
                <a:cubicBezTo>
                  <a:pt x="99" y="109"/>
                  <a:pt x="99" y="110"/>
                  <a:pt x="100" y="110"/>
                </a:cubicBezTo>
                <a:cubicBezTo>
                  <a:pt x="100" y="110"/>
                  <a:pt x="101" y="109"/>
                  <a:pt x="101" y="109"/>
                </a:cubicBezTo>
                <a:cubicBezTo>
                  <a:pt x="101" y="109"/>
                  <a:pt x="102" y="108"/>
                  <a:pt x="102" y="108"/>
                </a:cubicBezTo>
                <a:cubicBezTo>
                  <a:pt x="102" y="107"/>
                  <a:pt x="102" y="107"/>
                  <a:pt x="102" y="106"/>
                </a:cubicBezTo>
                <a:cubicBezTo>
                  <a:pt x="101" y="106"/>
                  <a:pt x="99" y="103"/>
                  <a:pt x="98" y="101"/>
                </a:cubicBezTo>
                <a:cubicBezTo>
                  <a:pt x="99" y="100"/>
                  <a:pt x="100" y="99"/>
                  <a:pt x="101" y="98"/>
                </a:cubicBezTo>
                <a:cubicBezTo>
                  <a:pt x="103" y="100"/>
                  <a:pt x="105" y="102"/>
                  <a:pt x="106" y="102"/>
                </a:cubicBezTo>
                <a:cubicBezTo>
                  <a:pt x="106" y="102"/>
                  <a:pt x="107" y="102"/>
                  <a:pt x="107" y="102"/>
                </a:cubicBezTo>
                <a:cubicBezTo>
                  <a:pt x="108" y="102"/>
                  <a:pt x="108" y="102"/>
                  <a:pt x="109" y="101"/>
                </a:cubicBezTo>
                <a:cubicBezTo>
                  <a:pt x="109" y="101"/>
                  <a:pt x="109" y="101"/>
                  <a:pt x="109" y="100"/>
                </a:cubicBezTo>
                <a:cubicBezTo>
                  <a:pt x="109" y="99"/>
                  <a:pt x="109" y="99"/>
                  <a:pt x="109" y="99"/>
                </a:cubicBezTo>
                <a:cubicBezTo>
                  <a:pt x="108" y="98"/>
                  <a:pt x="106" y="96"/>
                  <a:pt x="104" y="94"/>
                </a:cubicBezTo>
                <a:cubicBezTo>
                  <a:pt x="105" y="93"/>
                  <a:pt x="106" y="92"/>
                  <a:pt x="106" y="91"/>
                </a:cubicBezTo>
                <a:cubicBezTo>
                  <a:pt x="109" y="92"/>
                  <a:pt x="112" y="93"/>
                  <a:pt x="112" y="94"/>
                </a:cubicBezTo>
                <a:cubicBezTo>
                  <a:pt x="113" y="94"/>
                  <a:pt x="113" y="94"/>
                  <a:pt x="114" y="94"/>
                </a:cubicBezTo>
                <a:cubicBezTo>
                  <a:pt x="114" y="93"/>
                  <a:pt x="115" y="93"/>
                  <a:pt x="115" y="93"/>
                </a:cubicBezTo>
                <a:cubicBezTo>
                  <a:pt x="115" y="92"/>
                  <a:pt x="115" y="92"/>
                  <a:pt x="115" y="91"/>
                </a:cubicBezTo>
                <a:cubicBezTo>
                  <a:pt x="115" y="91"/>
                  <a:pt x="115" y="90"/>
                  <a:pt x="114" y="90"/>
                </a:cubicBezTo>
                <a:cubicBezTo>
                  <a:pt x="114" y="89"/>
                  <a:pt x="111" y="88"/>
                  <a:pt x="109" y="86"/>
                </a:cubicBezTo>
                <a:cubicBezTo>
                  <a:pt x="110" y="85"/>
                  <a:pt x="110" y="84"/>
                  <a:pt x="111" y="83"/>
                </a:cubicBezTo>
                <a:cubicBezTo>
                  <a:pt x="113" y="83"/>
                  <a:pt x="116" y="84"/>
                  <a:pt x="117" y="84"/>
                </a:cubicBezTo>
                <a:cubicBezTo>
                  <a:pt x="117" y="84"/>
                  <a:pt x="118" y="84"/>
                  <a:pt x="118" y="84"/>
                </a:cubicBezTo>
                <a:cubicBezTo>
                  <a:pt x="119" y="84"/>
                  <a:pt x="119" y="83"/>
                  <a:pt x="119" y="83"/>
                </a:cubicBezTo>
                <a:cubicBezTo>
                  <a:pt x="120" y="82"/>
                  <a:pt x="120" y="82"/>
                  <a:pt x="119" y="81"/>
                </a:cubicBezTo>
                <a:cubicBezTo>
                  <a:pt x="119" y="81"/>
                  <a:pt x="119" y="80"/>
                  <a:pt x="118" y="80"/>
                </a:cubicBezTo>
                <a:cubicBezTo>
                  <a:pt x="118" y="80"/>
                  <a:pt x="115" y="79"/>
                  <a:pt x="113" y="78"/>
                </a:cubicBezTo>
                <a:cubicBezTo>
                  <a:pt x="113" y="76"/>
                  <a:pt x="113" y="75"/>
                  <a:pt x="114" y="74"/>
                </a:cubicBezTo>
                <a:cubicBezTo>
                  <a:pt x="116" y="74"/>
                  <a:pt x="119" y="74"/>
                  <a:pt x="120" y="74"/>
                </a:cubicBezTo>
                <a:cubicBezTo>
                  <a:pt x="121" y="74"/>
                  <a:pt x="121" y="74"/>
                  <a:pt x="121" y="74"/>
                </a:cubicBezTo>
                <a:cubicBezTo>
                  <a:pt x="122" y="73"/>
                  <a:pt x="122" y="73"/>
                  <a:pt x="122" y="72"/>
                </a:cubicBezTo>
                <a:cubicBezTo>
                  <a:pt x="122" y="72"/>
                  <a:pt x="122" y="71"/>
                  <a:pt x="122" y="71"/>
                </a:cubicBezTo>
                <a:cubicBezTo>
                  <a:pt x="122" y="71"/>
                  <a:pt x="121" y="70"/>
                  <a:pt x="121" y="70"/>
                </a:cubicBezTo>
                <a:cubicBezTo>
                  <a:pt x="120" y="70"/>
                  <a:pt x="117" y="69"/>
                  <a:pt x="115" y="68"/>
                </a:cubicBezTo>
                <a:cubicBezTo>
                  <a:pt x="115" y="67"/>
                  <a:pt x="115" y="66"/>
                  <a:pt x="115" y="64"/>
                </a:cubicBezTo>
                <a:cubicBezTo>
                  <a:pt x="118" y="64"/>
                  <a:pt x="121" y="64"/>
                  <a:pt x="121" y="64"/>
                </a:cubicBezTo>
                <a:close/>
                <a:moveTo>
                  <a:pt x="62" y="111"/>
                </a:move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1" y="111"/>
                  <a:pt x="61" y="111"/>
                  <a:pt x="62" y="111"/>
                </a:cubicBezTo>
                <a:close/>
                <a:moveTo>
                  <a:pt x="45" y="108"/>
                </a:moveTo>
                <a:cubicBezTo>
                  <a:pt x="45" y="108"/>
                  <a:pt x="44" y="107"/>
                  <a:pt x="44" y="107"/>
                </a:cubicBezTo>
                <a:cubicBezTo>
                  <a:pt x="44" y="107"/>
                  <a:pt x="44" y="108"/>
                  <a:pt x="45" y="108"/>
                </a:cubicBezTo>
                <a:cubicBezTo>
                  <a:pt x="45" y="108"/>
                  <a:pt x="45" y="108"/>
                  <a:pt x="45" y="108"/>
                </a:cubicBezTo>
                <a:close/>
                <a:moveTo>
                  <a:pt x="31" y="100"/>
                </a:moveTo>
                <a:cubicBezTo>
                  <a:pt x="30" y="99"/>
                  <a:pt x="30" y="99"/>
                  <a:pt x="29" y="99"/>
                </a:cubicBezTo>
                <a:cubicBezTo>
                  <a:pt x="30" y="99"/>
                  <a:pt x="30" y="99"/>
                  <a:pt x="30" y="99"/>
                </a:cubicBezTo>
                <a:cubicBezTo>
                  <a:pt x="30" y="99"/>
                  <a:pt x="30" y="99"/>
                  <a:pt x="31" y="100"/>
                </a:cubicBezTo>
                <a:close/>
                <a:moveTo>
                  <a:pt x="19" y="87"/>
                </a:move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6"/>
                  <a:pt x="19" y="86"/>
                </a:cubicBezTo>
                <a:cubicBezTo>
                  <a:pt x="19" y="86"/>
                  <a:pt x="19" y="87"/>
                  <a:pt x="19" y="87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grpSp>
        <p:nvGrpSpPr>
          <p:cNvPr id="104" name="Group 103"/>
          <p:cNvGrpSpPr/>
          <p:nvPr/>
        </p:nvGrpSpPr>
        <p:grpSpPr>
          <a:xfrm>
            <a:off x="2840000" y="1500709"/>
            <a:ext cx="245397" cy="241503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105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106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71" name="Group 70"/>
          <p:cNvGrpSpPr/>
          <p:nvPr/>
        </p:nvGrpSpPr>
        <p:grpSpPr>
          <a:xfrm>
            <a:off x="2327804" y="1806879"/>
            <a:ext cx="385427" cy="313633"/>
            <a:chOff x="1550139" y="1314466"/>
            <a:chExt cx="509139" cy="414300"/>
          </a:xfrm>
          <a:solidFill>
            <a:schemeClr val="bg1"/>
          </a:solidFill>
        </p:grpSpPr>
        <p:sp>
          <p:nvSpPr>
            <p:cNvPr id="72" name="Freeform 5"/>
            <p:cNvSpPr>
              <a:spLocks noEditPoints="1"/>
            </p:cNvSpPr>
            <p:nvPr/>
          </p:nvSpPr>
          <p:spPr bwMode="auto">
            <a:xfrm>
              <a:off x="1550139" y="1314466"/>
              <a:ext cx="509139" cy="414300"/>
            </a:xfrm>
            <a:custGeom>
              <a:avLst/>
              <a:gdLst>
                <a:gd name="T0" fmla="*/ 78 w 153"/>
                <a:gd name="T1" fmla="*/ 0 h 125"/>
                <a:gd name="T2" fmla="*/ 0 w 153"/>
                <a:gd name="T3" fmla="*/ 69 h 125"/>
                <a:gd name="T4" fmla="*/ 15 w 153"/>
                <a:gd name="T5" fmla="*/ 69 h 125"/>
                <a:gd name="T6" fmla="*/ 21 w 153"/>
                <a:gd name="T7" fmla="*/ 64 h 125"/>
                <a:gd name="T8" fmla="*/ 21 w 153"/>
                <a:gd name="T9" fmla="*/ 121 h 125"/>
                <a:gd name="T10" fmla="*/ 24 w 153"/>
                <a:gd name="T11" fmla="*/ 125 h 125"/>
                <a:gd name="T12" fmla="*/ 62 w 153"/>
                <a:gd name="T13" fmla="*/ 125 h 125"/>
                <a:gd name="T14" fmla="*/ 63 w 153"/>
                <a:gd name="T15" fmla="*/ 93 h 125"/>
                <a:gd name="T16" fmla="*/ 67 w 153"/>
                <a:gd name="T17" fmla="*/ 88 h 125"/>
                <a:gd name="T18" fmla="*/ 83 w 153"/>
                <a:gd name="T19" fmla="*/ 88 h 125"/>
                <a:gd name="T20" fmla="*/ 89 w 153"/>
                <a:gd name="T21" fmla="*/ 93 h 125"/>
                <a:gd name="T22" fmla="*/ 89 w 153"/>
                <a:gd name="T23" fmla="*/ 125 h 125"/>
                <a:gd name="T24" fmla="*/ 126 w 153"/>
                <a:gd name="T25" fmla="*/ 125 h 125"/>
                <a:gd name="T26" fmla="*/ 130 w 153"/>
                <a:gd name="T27" fmla="*/ 120 h 125"/>
                <a:gd name="T28" fmla="*/ 130 w 153"/>
                <a:gd name="T29" fmla="*/ 63 h 125"/>
                <a:gd name="T30" fmla="*/ 136 w 153"/>
                <a:gd name="T31" fmla="*/ 69 h 125"/>
                <a:gd name="T32" fmla="*/ 153 w 153"/>
                <a:gd name="T33" fmla="*/ 69 h 125"/>
                <a:gd name="T34" fmla="*/ 78 w 153"/>
                <a:gd name="T35" fmla="*/ 0 h 125"/>
                <a:gd name="T36" fmla="*/ 76 w 153"/>
                <a:gd name="T37" fmla="*/ 76 h 125"/>
                <a:gd name="T38" fmla="*/ 60 w 153"/>
                <a:gd name="T39" fmla="*/ 60 h 125"/>
                <a:gd name="T40" fmla="*/ 76 w 153"/>
                <a:gd name="T41" fmla="*/ 43 h 125"/>
                <a:gd name="T42" fmla="*/ 92 w 153"/>
                <a:gd name="T43" fmla="*/ 60 h 125"/>
                <a:gd name="T44" fmla="*/ 76 w 153"/>
                <a:gd name="T45" fmla="*/ 76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53" h="125">
                  <a:moveTo>
                    <a:pt x="78" y="0"/>
                  </a:move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5" y="78"/>
                    <a:pt x="15" y="69"/>
                  </a:cubicBezTo>
                  <a:cubicBezTo>
                    <a:pt x="21" y="64"/>
                    <a:pt x="21" y="64"/>
                    <a:pt x="21" y="64"/>
                  </a:cubicBezTo>
                  <a:cubicBezTo>
                    <a:pt x="21" y="121"/>
                    <a:pt x="21" y="121"/>
                    <a:pt x="21" y="121"/>
                  </a:cubicBezTo>
                  <a:cubicBezTo>
                    <a:pt x="21" y="121"/>
                    <a:pt x="21" y="125"/>
                    <a:pt x="24" y="125"/>
                  </a:cubicBezTo>
                  <a:cubicBezTo>
                    <a:pt x="28" y="125"/>
                    <a:pt x="62" y="125"/>
                    <a:pt x="62" y="125"/>
                  </a:cubicBezTo>
                  <a:cubicBezTo>
                    <a:pt x="63" y="93"/>
                    <a:pt x="63" y="93"/>
                    <a:pt x="63" y="93"/>
                  </a:cubicBezTo>
                  <a:cubicBezTo>
                    <a:pt x="63" y="93"/>
                    <a:pt x="62" y="88"/>
                    <a:pt x="67" y="88"/>
                  </a:cubicBezTo>
                  <a:cubicBezTo>
                    <a:pt x="83" y="88"/>
                    <a:pt x="83" y="88"/>
                    <a:pt x="83" y="88"/>
                  </a:cubicBezTo>
                  <a:cubicBezTo>
                    <a:pt x="89" y="88"/>
                    <a:pt x="89" y="93"/>
                    <a:pt x="89" y="93"/>
                  </a:cubicBezTo>
                  <a:cubicBezTo>
                    <a:pt x="89" y="125"/>
                    <a:pt x="89" y="125"/>
                    <a:pt x="89" y="125"/>
                  </a:cubicBezTo>
                  <a:cubicBezTo>
                    <a:pt x="89" y="125"/>
                    <a:pt x="121" y="125"/>
                    <a:pt x="126" y="125"/>
                  </a:cubicBezTo>
                  <a:cubicBezTo>
                    <a:pt x="131" y="125"/>
                    <a:pt x="130" y="120"/>
                    <a:pt x="130" y="120"/>
                  </a:cubicBezTo>
                  <a:cubicBezTo>
                    <a:pt x="130" y="63"/>
                    <a:pt x="130" y="63"/>
                    <a:pt x="130" y="63"/>
                  </a:cubicBezTo>
                  <a:cubicBezTo>
                    <a:pt x="136" y="69"/>
                    <a:pt x="136" y="69"/>
                    <a:pt x="136" y="69"/>
                  </a:cubicBezTo>
                  <a:cubicBezTo>
                    <a:pt x="148" y="77"/>
                    <a:pt x="153" y="69"/>
                    <a:pt x="153" y="69"/>
                  </a:cubicBezTo>
                  <a:lnTo>
                    <a:pt x="78" y="0"/>
                  </a:lnTo>
                  <a:close/>
                  <a:moveTo>
                    <a:pt x="76" y="76"/>
                  </a:moveTo>
                  <a:cubicBezTo>
                    <a:pt x="67" y="76"/>
                    <a:pt x="60" y="69"/>
                    <a:pt x="60" y="60"/>
                  </a:cubicBezTo>
                  <a:cubicBezTo>
                    <a:pt x="60" y="50"/>
                    <a:pt x="67" y="43"/>
                    <a:pt x="76" y="43"/>
                  </a:cubicBezTo>
                  <a:cubicBezTo>
                    <a:pt x="85" y="43"/>
                    <a:pt x="92" y="50"/>
                    <a:pt x="92" y="60"/>
                  </a:cubicBezTo>
                  <a:cubicBezTo>
                    <a:pt x="92" y="69"/>
                    <a:pt x="85" y="76"/>
                    <a:pt x="76" y="7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3" name="Freeform 6"/>
            <p:cNvSpPr/>
            <p:nvPr/>
          </p:nvSpPr>
          <p:spPr bwMode="auto">
            <a:xfrm>
              <a:off x="1949464" y="1366877"/>
              <a:ext cx="49916" cy="102328"/>
            </a:xfrm>
            <a:custGeom>
              <a:avLst/>
              <a:gdLst>
                <a:gd name="T0" fmla="*/ 20 w 20"/>
                <a:gd name="T1" fmla="*/ 41 h 41"/>
                <a:gd name="T2" fmla="*/ 20 w 20"/>
                <a:gd name="T3" fmla="*/ 0 h 41"/>
                <a:gd name="T4" fmla="*/ 0 w 20"/>
                <a:gd name="T5" fmla="*/ 0 h 41"/>
                <a:gd name="T6" fmla="*/ 0 w 20"/>
                <a:gd name="T7" fmla="*/ 24 h 41"/>
                <a:gd name="T8" fmla="*/ 20 w 20"/>
                <a:gd name="T9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41">
                  <a:moveTo>
                    <a:pt x="20" y="41"/>
                  </a:moveTo>
                  <a:lnTo>
                    <a:pt x="20" y="0"/>
                  </a:lnTo>
                  <a:lnTo>
                    <a:pt x="0" y="0"/>
                  </a:lnTo>
                  <a:lnTo>
                    <a:pt x="0" y="24"/>
                  </a:lnTo>
                  <a:lnTo>
                    <a:pt x="20" y="4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74" name="Oval 7"/>
            <p:cNvSpPr>
              <a:spLocks noChangeArrowheads="1"/>
            </p:cNvSpPr>
            <p:nvPr/>
          </p:nvSpPr>
          <p:spPr bwMode="auto">
            <a:xfrm>
              <a:off x="1777255" y="1484179"/>
              <a:ext cx="52412" cy="5490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grpSp>
        <p:nvGrpSpPr>
          <p:cNvPr id="88" name="Group 87"/>
          <p:cNvGrpSpPr/>
          <p:nvPr/>
        </p:nvGrpSpPr>
        <p:grpSpPr>
          <a:xfrm>
            <a:off x="2338620" y="1923839"/>
            <a:ext cx="405724" cy="399285"/>
            <a:chOff x="1587575" y="2265358"/>
            <a:chExt cx="314468" cy="309477"/>
          </a:xfrm>
          <a:solidFill>
            <a:srgbClr val="45C1A4"/>
          </a:solidFill>
        </p:grpSpPr>
        <p:sp>
          <p:nvSpPr>
            <p:cNvPr id="89" name="Freeform 59"/>
            <p:cNvSpPr>
              <a:spLocks noEditPoints="1"/>
            </p:cNvSpPr>
            <p:nvPr/>
          </p:nvSpPr>
          <p:spPr bwMode="auto">
            <a:xfrm>
              <a:off x="1587575" y="2265358"/>
              <a:ext cx="314468" cy="309477"/>
            </a:xfrm>
            <a:custGeom>
              <a:avLst/>
              <a:gdLst>
                <a:gd name="T0" fmla="*/ 82 w 95"/>
                <a:gd name="T1" fmla="*/ 57 h 93"/>
                <a:gd name="T2" fmla="*/ 95 w 95"/>
                <a:gd name="T3" fmla="*/ 51 h 93"/>
                <a:gd name="T4" fmla="*/ 95 w 95"/>
                <a:gd name="T5" fmla="*/ 41 h 93"/>
                <a:gd name="T6" fmla="*/ 82 w 95"/>
                <a:gd name="T7" fmla="*/ 36 h 93"/>
                <a:gd name="T8" fmla="*/ 80 w 95"/>
                <a:gd name="T9" fmla="*/ 30 h 93"/>
                <a:gd name="T10" fmla="*/ 85 w 95"/>
                <a:gd name="T11" fmla="*/ 17 h 93"/>
                <a:gd name="T12" fmla="*/ 77 w 95"/>
                <a:gd name="T13" fmla="*/ 10 h 93"/>
                <a:gd name="T14" fmla="*/ 64 w 95"/>
                <a:gd name="T15" fmla="*/ 15 h 93"/>
                <a:gd name="T16" fmla="*/ 59 w 95"/>
                <a:gd name="T17" fmla="*/ 13 h 93"/>
                <a:gd name="T18" fmla="*/ 53 w 95"/>
                <a:gd name="T19" fmla="*/ 0 h 93"/>
                <a:gd name="T20" fmla="*/ 42 w 95"/>
                <a:gd name="T21" fmla="*/ 0 h 93"/>
                <a:gd name="T22" fmla="*/ 37 w 95"/>
                <a:gd name="T23" fmla="*/ 13 h 93"/>
                <a:gd name="T24" fmla="*/ 31 w 95"/>
                <a:gd name="T25" fmla="*/ 15 h 93"/>
                <a:gd name="T26" fmla="*/ 18 w 95"/>
                <a:gd name="T27" fmla="*/ 10 h 93"/>
                <a:gd name="T28" fmla="*/ 10 w 95"/>
                <a:gd name="T29" fmla="*/ 17 h 93"/>
                <a:gd name="T30" fmla="*/ 16 w 95"/>
                <a:gd name="T31" fmla="*/ 30 h 93"/>
                <a:gd name="T32" fmla="*/ 13 w 95"/>
                <a:gd name="T33" fmla="*/ 36 h 93"/>
                <a:gd name="T34" fmla="*/ 0 w 95"/>
                <a:gd name="T35" fmla="*/ 41 h 93"/>
                <a:gd name="T36" fmla="*/ 0 w 95"/>
                <a:gd name="T37" fmla="*/ 52 h 93"/>
                <a:gd name="T38" fmla="*/ 13 w 95"/>
                <a:gd name="T39" fmla="*/ 57 h 93"/>
                <a:gd name="T40" fmla="*/ 16 w 95"/>
                <a:gd name="T41" fmla="*/ 63 h 93"/>
                <a:gd name="T42" fmla="*/ 11 w 95"/>
                <a:gd name="T43" fmla="*/ 76 h 93"/>
                <a:gd name="T44" fmla="*/ 18 w 95"/>
                <a:gd name="T45" fmla="*/ 83 h 93"/>
                <a:gd name="T46" fmla="*/ 31 w 95"/>
                <a:gd name="T47" fmla="*/ 78 h 93"/>
                <a:gd name="T48" fmla="*/ 37 w 95"/>
                <a:gd name="T49" fmla="*/ 80 h 93"/>
                <a:gd name="T50" fmla="*/ 43 w 95"/>
                <a:gd name="T51" fmla="*/ 93 h 93"/>
                <a:gd name="T52" fmla="*/ 53 w 95"/>
                <a:gd name="T53" fmla="*/ 93 h 93"/>
                <a:gd name="T54" fmla="*/ 59 w 95"/>
                <a:gd name="T55" fmla="*/ 80 h 93"/>
                <a:gd name="T56" fmla="*/ 64 w 95"/>
                <a:gd name="T57" fmla="*/ 78 h 93"/>
                <a:gd name="T58" fmla="*/ 78 w 95"/>
                <a:gd name="T59" fmla="*/ 83 h 93"/>
                <a:gd name="T60" fmla="*/ 85 w 95"/>
                <a:gd name="T61" fmla="*/ 75 h 93"/>
                <a:gd name="T62" fmla="*/ 80 w 95"/>
                <a:gd name="T63" fmla="*/ 63 h 93"/>
                <a:gd name="T64" fmla="*/ 82 w 95"/>
                <a:gd name="T65" fmla="*/ 57 h 93"/>
                <a:gd name="T66" fmla="*/ 48 w 95"/>
                <a:gd name="T67" fmla="*/ 61 h 93"/>
                <a:gd name="T68" fmla="*/ 33 w 95"/>
                <a:gd name="T69" fmla="*/ 46 h 93"/>
                <a:gd name="T70" fmla="*/ 48 w 95"/>
                <a:gd name="T71" fmla="*/ 32 h 93"/>
                <a:gd name="T72" fmla="*/ 63 w 95"/>
                <a:gd name="T73" fmla="*/ 46 h 93"/>
                <a:gd name="T74" fmla="*/ 48 w 95"/>
                <a:gd name="T75" fmla="*/ 6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5" h="93">
                  <a:moveTo>
                    <a:pt x="82" y="57"/>
                  </a:moveTo>
                  <a:cubicBezTo>
                    <a:pt x="82" y="57"/>
                    <a:pt x="95" y="52"/>
                    <a:pt x="95" y="5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0"/>
                    <a:pt x="82" y="36"/>
                    <a:pt x="82" y="36"/>
                  </a:cubicBezTo>
                  <a:cubicBezTo>
                    <a:pt x="80" y="30"/>
                    <a:pt x="80" y="30"/>
                    <a:pt x="80" y="30"/>
                  </a:cubicBezTo>
                  <a:cubicBezTo>
                    <a:pt x="80" y="30"/>
                    <a:pt x="85" y="17"/>
                    <a:pt x="85" y="17"/>
                  </a:cubicBezTo>
                  <a:cubicBezTo>
                    <a:pt x="77" y="10"/>
                    <a:pt x="77" y="10"/>
                    <a:pt x="77" y="10"/>
                  </a:cubicBezTo>
                  <a:cubicBezTo>
                    <a:pt x="77" y="9"/>
                    <a:pt x="64" y="15"/>
                    <a:pt x="64" y="15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13"/>
                    <a:pt x="53" y="0"/>
                    <a:pt x="53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2" y="0"/>
                    <a:pt x="37" y="13"/>
                    <a:pt x="37" y="13"/>
                  </a:cubicBezTo>
                  <a:cubicBezTo>
                    <a:pt x="31" y="15"/>
                    <a:pt x="31" y="15"/>
                    <a:pt x="31" y="15"/>
                  </a:cubicBezTo>
                  <a:cubicBezTo>
                    <a:pt x="31" y="15"/>
                    <a:pt x="18" y="10"/>
                    <a:pt x="18" y="10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6" y="30"/>
                    <a:pt x="16" y="30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13" y="36"/>
                    <a:pt x="0" y="41"/>
                    <a:pt x="0" y="41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0" y="52"/>
                    <a:pt x="13" y="57"/>
                    <a:pt x="13" y="57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0" y="75"/>
                    <a:pt x="11" y="76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9" y="84"/>
                    <a:pt x="31" y="78"/>
                    <a:pt x="31" y="78"/>
                  </a:cubicBezTo>
                  <a:cubicBezTo>
                    <a:pt x="37" y="80"/>
                    <a:pt x="37" y="80"/>
                    <a:pt x="37" y="80"/>
                  </a:cubicBezTo>
                  <a:cubicBezTo>
                    <a:pt x="37" y="80"/>
                    <a:pt x="42" y="93"/>
                    <a:pt x="4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3"/>
                    <a:pt x="59" y="80"/>
                    <a:pt x="59" y="80"/>
                  </a:cubicBezTo>
                  <a:cubicBezTo>
                    <a:pt x="64" y="78"/>
                    <a:pt x="64" y="78"/>
                    <a:pt x="64" y="78"/>
                  </a:cubicBezTo>
                  <a:cubicBezTo>
                    <a:pt x="64" y="78"/>
                    <a:pt x="77" y="83"/>
                    <a:pt x="78" y="83"/>
                  </a:cubicBezTo>
                  <a:cubicBezTo>
                    <a:pt x="85" y="75"/>
                    <a:pt x="85" y="75"/>
                    <a:pt x="85" y="75"/>
                  </a:cubicBezTo>
                  <a:cubicBezTo>
                    <a:pt x="86" y="75"/>
                    <a:pt x="80" y="63"/>
                    <a:pt x="80" y="63"/>
                  </a:cubicBezTo>
                  <a:lnTo>
                    <a:pt x="82" y="57"/>
                  </a:lnTo>
                  <a:close/>
                  <a:moveTo>
                    <a:pt x="48" y="61"/>
                  </a:moveTo>
                  <a:cubicBezTo>
                    <a:pt x="39" y="61"/>
                    <a:pt x="33" y="55"/>
                    <a:pt x="33" y="46"/>
                  </a:cubicBezTo>
                  <a:cubicBezTo>
                    <a:pt x="33" y="38"/>
                    <a:pt x="39" y="32"/>
                    <a:pt x="48" y="32"/>
                  </a:cubicBezTo>
                  <a:cubicBezTo>
                    <a:pt x="56" y="32"/>
                    <a:pt x="63" y="38"/>
                    <a:pt x="63" y="46"/>
                  </a:cubicBezTo>
                  <a:cubicBezTo>
                    <a:pt x="63" y="55"/>
                    <a:pt x="56" y="61"/>
                    <a:pt x="48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  <p:sp>
          <p:nvSpPr>
            <p:cNvPr id="90" name="Oval 60"/>
            <p:cNvSpPr>
              <a:spLocks noChangeArrowheads="1"/>
            </p:cNvSpPr>
            <p:nvPr/>
          </p:nvSpPr>
          <p:spPr bwMode="auto">
            <a:xfrm>
              <a:off x="1712364" y="2387652"/>
              <a:ext cx="64890" cy="6239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p>
              <a:endParaRPr lang="en-US" sz="2400"/>
            </a:p>
          </p:txBody>
        </p:sp>
      </p:grpSp>
      <p:sp>
        <p:nvSpPr>
          <p:cNvPr id="29" name="Freeform 20"/>
          <p:cNvSpPr>
            <a:spLocks noEditPoints="1"/>
          </p:cNvSpPr>
          <p:nvPr/>
        </p:nvSpPr>
        <p:spPr bwMode="auto">
          <a:xfrm rot="2760000">
            <a:off x="2203873" y="1784351"/>
            <a:ext cx="675217" cy="679451"/>
          </a:xfrm>
          <a:custGeom>
            <a:avLst/>
            <a:gdLst>
              <a:gd name="T0" fmla="*/ 137 w 143"/>
              <a:gd name="T1" fmla="*/ 67 h 144"/>
              <a:gd name="T2" fmla="*/ 137 w 143"/>
              <a:gd name="T3" fmla="*/ 60 h 144"/>
              <a:gd name="T4" fmla="*/ 135 w 143"/>
              <a:gd name="T5" fmla="*/ 53 h 144"/>
              <a:gd name="T6" fmla="*/ 133 w 143"/>
              <a:gd name="T7" fmla="*/ 47 h 144"/>
              <a:gd name="T8" fmla="*/ 130 w 143"/>
              <a:gd name="T9" fmla="*/ 40 h 144"/>
              <a:gd name="T10" fmla="*/ 126 w 143"/>
              <a:gd name="T11" fmla="*/ 35 h 144"/>
              <a:gd name="T12" fmla="*/ 122 w 143"/>
              <a:gd name="T13" fmla="*/ 29 h 144"/>
              <a:gd name="T14" fmla="*/ 117 w 143"/>
              <a:gd name="T15" fmla="*/ 24 h 144"/>
              <a:gd name="T16" fmla="*/ 112 w 143"/>
              <a:gd name="T17" fmla="*/ 20 h 144"/>
              <a:gd name="T18" fmla="*/ 106 w 143"/>
              <a:gd name="T19" fmla="*/ 16 h 144"/>
              <a:gd name="T20" fmla="*/ 100 w 143"/>
              <a:gd name="T21" fmla="*/ 12 h 144"/>
              <a:gd name="T22" fmla="*/ 94 w 143"/>
              <a:gd name="T23" fmla="*/ 10 h 144"/>
              <a:gd name="T24" fmla="*/ 87 w 143"/>
              <a:gd name="T25" fmla="*/ 8 h 144"/>
              <a:gd name="T26" fmla="*/ 80 w 143"/>
              <a:gd name="T27" fmla="*/ 6 h 144"/>
              <a:gd name="T28" fmla="*/ 74 w 143"/>
              <a:gd name="T29" fmla="*/ 6 h 144"/>
              <a:gd name="T30" fmla="*/ 67 w 143"/>
              <a:gd name="T31" fmla="*/ 6 h 144"/>
              <a:gd name="T32" fmla="*/ 60 w 143"/>
              <a:gd name="T33" fmla="*/ 7 h 144"/>
              <a:gd name="T34" fmla="*/ 53 w 143"/>
              <a:gd name="T35" fmla="*/ 8 h 144"/>
              <a:gd name="T36" fmla="*/ 47 w 143"/>
              <a:gd name="T37" fmla="*/ 11 h 144"/>
              <a:gd name="T38" fmla="*/ 40 w 143"/>
              <a:gd name="T39" fmla="*/ 14 h 144"/>
              <a:gd name="T40" fmla="*/ 34 w 143"/>
              <a:gd name="T41" fmla="*/ 17 h 144"/>
              <a:gd name="T42" fmla="*/ 29 w 143"/>
              <a:gd name="T43" fmla="*/ 21 h 144"/>
              <a:gd name="T44" fmla="*/ 24 w 143"/>
              <a:gd name="T45" fmla="*/ 26 h 144"/>
              <a:gd name="T46" fmla="*/ 19 w 143"/>
              <a:gd name="T47" fmla="*/ 31 h 144"/>
              <a:gd name="T48" fmla="*/ 15 w 143"/>
              <a:gd name="T49" fmla="*/ 37 h 144"/>
              <a:gd name="T50" fmla="*/ 12 w 143"/>
              <a:gd name="T51" fmla="*/ 43 h 144"/>
              <a:gd name="T52" fmla="*/ 9 w 143"/>
              <a:gd name="T53" fmla="*/ 50 h 144"/>
              <a:gd name="T54" fmla="*/ 7 w 143"/>
              <a:gd name="T55" fmla="*/ 56 h 144"/>
              <a:gd name="T56" fmla="*/ 6 w 143"/>
              <a:gd name="T57" fmla="*/ 63 h 144"/>
              <a:gd name="T58" fmla="*/ 6 w 143"/>
              <a:gd name="T59" fmla="*/ 70 h 144"/>
              <a:gd name="T60" fmla="*/ 6 w 143"/>
              <a:gd name="T61" fmla="*/ 77 h 144"/>
              <a:gd name="T62" fmla="*/ 7 w 143"/>
              <a:gd name="T63" fmla="*/ 84 h 144"/>
              <a:gd name="T64" fmla="*/ 8 w 143"/>
              <a:gd name="T65" fmla="*/ 90 h 144"/>
              <a:gd name="T66" fmla="*/ 10 w 143"/>
              <a:gd name="T67" fmla="*/ 97 h 144"/>
              <a:gd name="T68" fmla="*/ 13 w 143"/>
              <a:gd name="T69" fmla="*/ 103 h 144"/>
              <a:gd name="T70" fmla="*/ 17 w 143"/>
              <a:gd name="T71" fmla="*/ 109 h 144"/>
              <a:gd name="T72" fmla="*/ 21 w 143"/>
              <a:gd name="T73" fmla="*/ 115 h 144"/>
              <a:gd name="T74" fmla="*/ 26 w 143"/>
              <a:gd name="T75" fmla="*/ 120 h 144"/>
              <a:gd name="T76" fmla="*/ 31 w 143"/>
              <a:gd name="T77" fmla="*/ 124 h 144"/>
              <a:gd name="T78" fmla="*/ 37 w 143"/>
              <a:gd name="T79" fmla="*/ 128 h 144"/>
              <a:gd name="T80" fmla="*/ 43 w 143"/>
              <a:gd name="T81" fmla="*/ 131 h 144"/>
              <a:gd name="T82" fmla="*/ 49 w 143"/>
              <a:gd name="T83" fmla="*/ 134 h 144"/>
              <a:gd name="T84" fmla="*/ 56 w 143"/>
              <a:gd name="T85" fmla="*/ 136 h 144"/>
              <a:gd name="T86" fmla="*/ 63 w 143"/>
              <a:gd name="T87" fmla="*/ 137 h 144"/>
              <a:gd name="T88" fmla="*/ 70 w 143"/>
              <a:gd name="T89" fmla="*/ 138 h 144"/>
              <a:gd name="T90" fmla="*/ 77 w 143"/>
              <a:gd name="T91" fmla="*/ 138 h 144"/>
              <a:gd name="T92" fmla="*/ 83 w 143"/>
              <a:gd name="T93" fmla="*/ 137 h 144"/>
              <a:gd name="T94" fmla="*/ 90 w 143"/>
              <a:gd name="T95" fmla="*/ 135 h 144"/>
              <a:gd name="T96" fmla="*/ 97 w 143"/>
              <a:gd name="T97" fmla="*/ 133 h 144"/>
              <a:gd name="T98" fmla="*/ 103 w 143"/>
              <a:gd name="T99" fmla="*/ 130 h 144"/>
              <a:gd name="T100" fmla="*/ 109 w 143"/>
              <a:gd name="T101" fmla="*/ 127 h 144"/>
              <a:gd name="T102" fmla="*/ 114 w 143"/>
              <a:gd name="T103" fmla="*/ 122 h 144"/>
              <a:gd name="T104" fmla="*/ 119 w 143"/>
              <a:gd name="T105" fmla="*/ 118 h 144"/>
              <a:gd name="T106" fmla="*/ 124 w 143"/>
              <a:gd name="T107" fmla="*/ 112 h 144"/>
              <a:gd name="T108" fmla="*/ 128 w 143"/>
              <a:gd name="T109" fmla="*/ 107 h 144"/>
              <a:gd name="T110" fmla="*/ 131 w 143"/>
              <a:gd name="T111" fmla="*/ 101 h 144"/>
              <a:gd name="T112" fmla="*/ 134 w 143"/>
              <a:gd name="T113" fmla="*/ 94 h 144"/>
              <a:gd name="T114" fmla="*/ 136 w 143"/>
              <a:gd name="T115" fmla="*/ 88 h 144"/>
              <a:gd name="T116" fmla="*/ 137 w 143"/>
              <a:gd name="T117" fmla="*/ 81 h 144"/>
              <a:gd name="T118" fmla="*/ 138 w 143"/>
              <a:gd name="T119" fmla="*/ 7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43" h="144">
                <a:moveTo>
                  <a:pt x="142" y="73"/>
                </a:moveTo>
                <a:cubicBezTo>
                  <a:pt x="142" y="73"/>
                  <a:pt x="143" y="73"/>
                  <a:pt x="143" y="73"/>
                </a:cubicBezTo>
                <a:cubicBezTo>
                  <a:pt x="143" y="73"/>
                  <a:pt x="143" y="72"/>
                  <a:pt x="143" y="72"/>
                </a:cubicBezTo>
                <a:cubicBezTo>
                  <a:pt x="143" y="71"/>
                  <a:pt x="143" y="71"/>
                  <a:pt x="143" y="71"/>
                </a:cubicBezTo>
                <a:cubicBezTo>
                  <a:pt x="143" y="71"/>
                  <a:pt x="142" y="70"/>
                  <a:pt x="142" y="70"/>
                </a:cubicBezTo>
                <a:cubicBezTo>
                  <a:pt x="142" y="70"/>
                  <a:pt x="139" y="70"/>
                  <a:pt x="138" y="70"/>
                </a:cubicBezTo>
                <a:cubicBezTo>
                  <a:pt x="138" y="69"/>
                  <a:pt x="138" y="68"/>
                  <a:pt x="137" y="67"/>
                </a:cubicBezTo>
                <a:cubicBezTo>
                  <a:pt x="139" y="67"/>
                  <a:pt x="141" y="66"/>
                  <a:pt x="142" y="66"/>
                </a:cubicBezTo>
                <a:cubicBezTo>
                  <a:pt x="142" y="66"/>
                  <a:pt x="142" y="66"/>
                  <a:pt x="143" y="65"/>
                </a:cubicBezTo>
                <a:cubicBezTo>
                  <a:pt x="143" y="65"/>
                  <a:pt x="143" y="65"/>
                  <a:pt x="143" y="64"/>
                </a:cubicBezTo>
                <a:cubicBezTo>
                  <a:pt x="143" y="64"/>
                  <a:pt x="143" y="64"/>
                  <a:pt x="142" y="63"/>
                </a:cubicBezTo>
                <a:cubicBezTo>
                  <a:pt x="142" y="63"/>
                  <a:pt x="142" y="63"/>
                  <a:pt x="141" y="63"/>
                </a:cubicBezTo>
                <a:cubicBezTo>
                  <a:pt x="141" y="63"/>
                  <a:pt x="139" y="63"/>
                  <a:pt x="137" y="63"/>
                </a:cubicBezTo>
                <a:cubicBezTo>
                  <a:pt x="137" y="62"/>
                  <a:pt x="137" y="61"/>
                  <a:pt x="137" y="60"/>
                </a:cubicBezTo>
                <a:cubicBezTo>
                  <a:pt x="138" y="59"/>
                  <a:pt x="140" y="59"/>
                  <a:pt x="141" y="59"/>
                </a:cubicBezTo>
                <a:cubicBezTo>
                  <a:pt x="141" y="59"/>
                  <a:pt x="141" y="58"/>
                  <a:pt x="142" y="58"/>
                </a:cubicBezTo>
                <a:cubicBezTo>
                  <a:pt x="142" y="58"/>
                  <a:pt x="142" y="57"/>
                  <a:pt x="142" y="57"/>
                </a:cubicBezTo>
                <a:cubicBezTo>
                  <a:pt x="142" y="57"/>
                  <a:pt x="142" y="56"/>
                  <a:pt x="141" y="56"/>
                </a:cubicBezTo>
                <a:cubicBezTo>
                  <a:pt x="141" y="56"/>
                  <a:pt x="141" y="56"/>
                  <a:pt x="140" y="56"/>
                </a:cubicBezTo>
                <a:cubicBezTo>
                  <a:pt x="140" y="56"/>
                  <a:pt x="138" y="56"/>
                  <a:pt x="136" y="56"/>
                </a:cubicBezTo>
                <a:cubicBezTo>
                  <a:pt x="135" y="55"/>
                  <a:pt x="135" y="54"/>
                  <a:pt x="135" y="53"/>
                </a:cubicBezTo>
                <a:cubicBezTo>
                  <a:pt x="137" y="53"/>
                  <a:pt x="139" y="52"/>
                  <a:pt x="139" y="52"/>
                </a:cubicBezTo>
                <a:cubicBezTo>
                  <a:pt x="139" y="51"/>
                  <a:pt x="140" y="51"/>
                  <a:pt x="140" y="51"/>
                </a:cubicBezTo>
                <a:cubicBezTo>
                  <a:pt x="140" y="50"/>
                  <a:pt x="140" y="50"/>
                  <a:pt x="140" y="50"/>
                </a:cubicBezTo>
                <a:cubicBezTo>
                  <a:pt x="140" y="49"/>
                  <a:pt x="139" y="49"/>
                  <a:pt x="139" y="49"/>
                </a:cubicBezTo>
                <a:cubicBezTo>
                  <a:pt x="139" y="49"/>
                  <a:pt x="138" y="48"/>
                  <a:pt x="138" y="49"/>
                </a:cubicBezTo>
                <a:cubicBezTo>
                  <a:pt x="138" y="49"/>
                  <a:pt x="136" y="49"/>
                  <a:pt x="134" y="50"/>
                </a:cubicBezTo>
                <a:cubicBezTo>
                  <a:pt x="133" y="49"/>
                  <a:pt x="133" y="48"/>
                  <a:pt x="133" y="47"/>
                </a:cubicBezTo>
                <a:cubicBezTo>
                  <a:pt x="134" y="46"/>
                  <a:pt x="136" y="45"/>
                  <a:pt x="137" y="45"/>
                </a:cubicBezTo>
                <a:cubicBezTo>
                  <a:pt x="137" y="44"/>
                  <a:pt x="137" y="44"/>
                  <a:pt x="137" y="44"/>
                </a:cubicBezTo>
                <a:cubicBezTo>
                  <a:pt x="137" y="43"/>
                  <a:pt x="137" y="43"/>
                  <a:pt x="137" y="43"/>
                </a:cubicBezTo>
                <a:cubicBezTo>
                  <a:pt x="137" y="42"/>
                  <a:pt x="137" y="42"/>
                  <a:pt x="136" y="42"/>
                </a:cubicBezTo>
                <a:cubicBezTo>
                  <a:pt x="136" y="42"/>
                  <a:pt x="136" y="42"/>
                  <a:pt x="135" y="42"/>
                </a:cubicBezTo>
                <a:cubicBezTo>
                  <a:pt x="135" y="42"/>
                  <a:pt x="133" y="43"/>
                  <a:pt x="131" y="43"/>
                </a:cubicBezTo>
                <a:cubicBezTo>
                  <a:pt x="131" y="42"/>
                  <a:pt x="130" y="41"/>
                  <a:pt x="130" y="40"/>
                </a:cubicBezTo>
                <a:cubicBezTo>
                  <a:pt x="131" y="39"/>
                  <a:pt x="133" y="38"/>
                  <a:pt x="133" y="38"/>
                </a:cubicBezTo>
                <a:cubicBezTo>
                  <a:pt x="134" y="38"/>
                  <a:pt x="134" y="37"/>
                  <a:pt x="134" y="37"/>
                </a:cubicBezTo>
                <a:cubicBezTo>
                  <a:pt x="134" y="37"/>
                  <a:pt x="134" y="36"/>
                  <a:pt x="134" y="36"/>
                </a:cubicBezTo>
                <a:cubicBezTo>
                  <a:pt x="134" y="36"/>
                  <a:pt x="133" y="35"/>
                  <a:pt x="133" y="35"/>
                </a:cubicBezTo>
                <a:cubicBezTo>
                  <a:pt x="133" y="35"/>
                  <a:pt x="132" y="35"/>
                  <a:pt x="132" y="35"/>
                </a:cubicBezTo>
                <a:cubicBezTo>
                  <a:pt x="131" y="35"/>
                  <a:pt x="130" y="36"/>
                  <a:pt x="128" y="37"/>
                </a:cubicBezTo>
                <a:cubicBezTo>
                  <a:pt x="127" y="36"/>
                  <a:pt x="127" y="35"/>
                  <a:pt x="126" y="35"/>
                </a:cubicBezTo>
                <a:cubicBezTo>
                  <a:pt x="128" y="33"/>
                  <a:pt x="129" y="32"/>
                  <a:pt x="129" y="32"/>
                </a:cubicBezTo>
                <a:cubicBezTo>
                  <a:pt x="130" y="31"/>
                  <a:pt x="130" y="31"/>
                  <a:pt x="130" y="31"/>
                </a:cubicBezTo>
                <a:cubicBezTo>
                  <a:pt x="130" y="30"/>
                  <a:pt x="130" y="30"/>
                  <a:pt x="130" y="30"/>
                </a:cubicBezTo>
                <a:cubicBezTo>
                  <a:pt x="129" y="29"/>
                  <a:pt x="129" y="29"/>
                  <a:pt x="129" y="29"/>
                </a:cubicBezTo>
                <a:cubicBezTo>
                  <a:pt x="128" y="29"/>
                  <a:pt x="128" y="29"/>
                  <a:pt x="128" y="29"/>
                </a:cubicBezTo>
                <a:cubicBezTo>
                  <a:pt x="127" y="29"/>
                  <a:pt x="125" y="30"/>
                  <a:pt x="124" y="31"/>
                </a:cubicBezTo>
                <a:cubicBezTo>
                  <a:pt x="123" y="31"/>
                  <a:pt x="123" y="30"/>
                  <a:pt x="122" y="29"/>
                </a:cubicBezTo>
                <a:cubicBezTo>
                  <a:pt x="123" y="28"/>
                  <a:pt x="125" y="26"/>
                  <a:pt x="125" y="26"/>
                </a:cubicBezTo>
                <a:cubicBezTo>
                  <a:pt x="125" y="26"/>
                  <a:pt x="125" y="25"/>
                  <a:pt x="125" y="25"/>
                </a:cubicBezTo>
                <a:cubicBezTo>
                  <a:pt x="125" y="24"/>
                  <a:pt x="125" y="24"/>
                  <a:pt x="125" y="24"/>
                </a:cubicBezTo>
                <a:cubicBezTo>
                  <a:pt x="125" y="23"/>
                  <a:pt x="124" y="23"/>
                  <a:pt x="124" y="23"/>
                </a:cubicBezTo>
                <a:cubicBezTo>
                  <a:pt x="124" y="23"/>
                  <a:pt x="123" y="23"/>
                  <a:pt x="123" y="24"/>
                </a:cubicBezTo>
                <a:cubicBezTo>
                  <a:pt x="123" y="24"/>
                  <a:pt x="121" y="25"/>
                  <a:pt x="119" y="26"/>
                </a:cubicBezTo>
                <a:cubicBezTo>
                  <a:pt x="119" y="26"/>
                  <a:pt x="118" y="25"/>
                  <a:pt x="117" y="24"/>
                </a:cubicBezTo>
                <a:cubicBezTo>
                  <a:pt x="118" y="23"/>
                  <a:pt x="120" y="21"/>
                  <a:pt x="120" y="20"/>
                </a:cubicBezTo>
                <a:cubicBezTo>
                  <a:pt x="120" y="20"/>
                  <a:pt x="120" y="20"/>
                  <a:pt x="120" y="19"/>
                </a:cubicBezTo>
                <a:cubicBezTo>
                  <a:pt x="120" y="19"/>
                  <a:pt x="120" y="19"/>
                  <a:pt x="120" y="18"/>
                </a:cubicBezTo>
                <a:cubicBezTo>
                  <a:pt x="119" y="18"/>
                  <a:pt x="119" y="18"/>
                  <a:pt x="119" y="18"/>
                </a:cubicBezTo>
                <a:cubicBezTo>
                  <a:pt x="118" y="18"/>
                  <a:pt x="118" y="18"/>
                  <a:pt x="118" y="18"/>
                </a:cubicBezTo>
                <a:cubicBezTo>
                  <a:pt x="117" y="19"/>
                  <a:pt x="116" y="20"/>
                  <a:pt x="114" y="21"/>
                </a:cubicBezTo>
                <a:cubicBezTo>
                  <a:pt x="114" y="21"/>
                  <a:pt x="113" y="20"/>
                  <a:pt x="112" y="20"/>
                </a:cubicBezTo>
                <a:cubicBezTo>
                  <a:pt x="113" y="18"/>
                  <a:pt x="114" y="16"/>
                  <a:pt x="114" y="16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14"/>
                  <a:pt x="114" y="14"/>
                  <a:pt x="114" y="14"/>
                </a:cubicBezTo>
                <a:cubicBezTo>
                  <a:pt x="113" y="14"/>
                  <a:pt x="113" y="13"/>
                  <a:pt x="113" y="13"/>
                </a:cubicBezTo>
                <a:cubicBezTo>
                  <a:pt x="112" y="13"/>
                  <a:pt x="112" y="14"/>
                  <a:pt x="112" y="14"/>
                </a:cubicBezTo>
                <a:cubicBezTo>
                  <a:pt x="111" y="14"/>
                  <a:pt x="110" y="16"/>
                  <a:pt x="109" y="17"/>
                </a:cubicBezTo>
                <a:cubicBezTo>
                  <a:pt x="108" y="17"/>
                  <a:pt x="107" y="16"/>
                  <a:pt x="106" y="16"/>
                </a:cubicBezTo>
                <a:cubicBezTo>
                  <a:pt x="107" y="14"/>
                  <a:pt x="108" y="12"/>
                  <a:pt x="108" y="12"/>
                </a:cubicBezTo>
                <a:cubicBezTo>
                  <a:pt x="108" y="11"/>
                  <a:pt x="108" y="11"/>
                  <a:pt x="108" y="10"/>
                </a:cubicBezTo>
                <a:cubicBezTo>
                  <a:pt x="108" y="10"/>
                  <a:pt x="108" y="10"/>
                  <a:pt x="107" y="10"/>
                </a:cubicBezTo>
                <a:cubicBezTo>
                  <a:pt x="107" y="9"/>
                  <a:pt x="107" y="9"/>
                  <a:pt x="106" y="9"/>
                </a:cubicBezTo>
                <a:cubicBezTo>
                  <a:pt x="106" y="10"/>
                  <a:pt x="106" y="10"/>
                  <a:pt x="105" y="10"/>
                </a:cubicBezTo>
                <a:cubicBezTo>
                  <a:pt x="105" y="10"/>
                  <a:pt x="104" y="12"/>
                  <a:pt x="103" y="14"/>
                </a:cubicBezTo>
                <a:cubicBezTo>
                  <a:pt x="102" y="13"/>
                  <a:pt x="101" y="13"/>
                  <a:pt x="100" y="12"/>
                </a:cubicBezTo>
                <a:cubicBezTo>
                  <a:pt x="101" y="10"/>
                  <a:pt x="102" y="8"/>
                  <a:pt x="102" y="8"/>
                </a:cubicBezTo>
                <a:cubicBezTo>
                  <a:pt x="102" y="8"/>
                  <a:pt x="102" y="7"/>
                  <a:pt x="102" y="7"/>
                </a:cubicBezTo>
                <a:cubicBezTo>
                  <a:pt x="101" y="7"/>
                  <a:pt x="101" y="6"/>
                  <a:pt x="101" y="6"/>
                </a:cubicBezTo>
                <a:cubicBezTo>
                  <a:pt x="100" y="6"/>
                  <a:pt x="100" y="6"/>
                  <a:pt x="100" y="6"/>
                </a:cubicBezTo>
                <a:cubicBezTo>
                  <a:pt x="99" y="6"/>
                  <a:pt x="99" y="6"/>
                  <a:pt x="99" y="7"/>
                </a:cubicBezTo>
                <a:cubicBezTo>
                  <a:pt x="99" y="7"/>
                  <a:pt x="98" y="9"/>
                  <a:pt x="97" y="11"/>
                </a:cubicBezTo>
                <a:cubicBezTo>
                  <a:pt x="96" y="10"/>
                  <a:pt x="95" y="10"/>
                  <a:pt x="94" y="10"/>
                </a:cubicBezTo>
                <a:cubicBezTo>
                  <a:pt x="94" y="8"/>
                  <a:pt x="95" y="6"/>
                  <a:pt x="95" y="5"/>
                </a:cubicBezTo>
                <a:cubicBezTo>
                  <a:pt x="95" y="5"/>
                  <a:pt x="95" y="4"/>
                  <a:pt x="95" y="4"/>
                </a:cubicBezTo>
                <a:cubicBezTo>
                  <a:pt x="94" y="4"/>
                  <a:pt x="94" y="4"/>
                  <a:pt x="94" y="3"/>
                </a:cubicBezTo>
                <a:cubicBezTo>
                  <a:pt x="93" y="3"/>
                  <a:pt x="93" y="3"/>
                  <a:pt x="93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5"/>
                  <a:pt x="91" y="7"/>
                  <a:pt x="90" y="8"/>
                </a:cubicBezTo>
                <a:cubicBezTo>
                  <a:pt x="89" y="8"/>
                  <a:pt x="88" y="8"/>
                  <a:pt x="87" y="8"/>
                </a:cubicBezTo>
                <a:cubicBezTo>
                  <a:pt x="87" y="6"/>
                  <a:pt x="88" y="4"/>
                  <a:pt x="88" y="3"/>
                </a:cubicBezTo>
                <a:cubicBezTo>
                  <a:pt x="88" y="3"/>
                  <a:pt x="88" y="2"/>
                  <a:pt x="87" y="2"/>
                </a:cubicBezTo>
                <a:cubicBezTo>
                  <a:pt x="87" y="2"/>
                  <a:pt x="87" y="2"/>
                  <a:pt x="86" y="2"/>
                </a:cubicBezTo>
                <a:cubicBezTo>
                  <a:pt x="86" y="2"/>
                  <a:pt x="86" y="2"/>
                  <a:pt x="85" y="2"/>
                </a:cubicBezTo>
                <a:cubicBezTo>
                  <a:pt x="85" y="2"/>
                  <a:pt x="85" y="2"/>
                  <a:pt x="85" y="3"/>
                </a:cubicBezTo>
                <a:cubicBezTo>
                  <a:pt x="85" y="3"/>
                  <a:pt x="84" y="5"/>
                  <a:pt x="83" y="7"/>
                </a:cubicBezTo>
                <a:cubicBezTo>
                  <a:pt x="82" y="7"/>
                  <a:pt x="81" y="6"/>
                  <a:pt x="80" y="6"/>
                </a:cubicBezTo>
                <a:cubicBezTo>
                  <a:pt x="81" y="4"/>
                  <a:pt x="81" y="2"/>
                  <a:pt x="81" y="2"/>
                </a:cubicBezTo>
                <a:cubicBezTo>
                  <a:pt x="81" y="2"/>
                  <a:pt x="80" y="1"/>
                  <a:pt x="80" y="1"/>
                </a:cubicBezTo>
                <a:cubicBezTo>
                  <a:pt x="80" y="1"/>
                  <a:pt x="79" y="0"/>
                  <a:pt x="79" y="0"/>
                </a:cubicBezTo>
                <a:cubicBezTo>
                  <a:pt x="79" y="0"/>
                  <a:pt x="78" y="0"/>
                  <a:pt x="78" y="1"/>
                </a:cubicBezTo>
                <a:cubicBezTo>
                  <a:pt x="78" y="1"/>
                  <a:pt x="77" y="1"/>
                  <a:pt x="77" y="2"/>
                </a:cubicBezTo>
                <a:cubicBezTo>
                  <a:pt x="77" y="2"/>
                  <a:pt x="77" y="4"/>
                  <a:pt x="77" y="6"/>
                </a:cubicBezTo>
                <a:cubicBezTo>
                  <a:pt x="75" y="6"/>
                  <a:pt x="75" y="6"/>
                  <a:pt x="74" y="6"/>
                </a:cubicBezTo>
                <a:cubicBezTo>
                  <a:pt x="73" y="4"/>
                  <a:pt x="73" y="2"/>
                  <a:pt x="73" y="1"/>
                </a:cubicBezTo>
                <a:cubicBezTo>
                  <a:pt x="73" y="1"/>
                  <a:pt x="73" y="1"/>
                  <a:pt x="73" y="0"/>
                </a:cubicBezTo>
                <a:cubicBezTo>
                  <a:pt x="72" y="0"/>
                  <a:pt x="72" y="0"/>
                  <a:pt x="72" y="0"/>
                </a:cubicBezTo>
                <a:cubicBezTo>
                  <a:pt x="71" y="0"/>
                  <a:pt x="71" y="0"/>
                  <a:pt x="71" y="0"/>
                </a:cubicBezTo>
                <a:cubicBezTo>
                  <a:pt x="70" y="1"/>
                  <a:pt x="70" y="1"/>
                  <a:pt x="70" y="1"/>
                </a:cubicBezTo>
                <a:cubicBezTo>
                  <a:pt x="70" y="2"/>
                  <a:pt x="70" y="4"/>
                  <a:pt x="70" y="6"/>
                </a:cubicBezTo>
                <a:cubicBezTo>
                  <a:pt x="69" y="6"/>
                  <a:pt x="68" y="6"/>
                  <a:pt x="67" y="6"/>
                </a:cubicBezTo>
                <a:cubicBezTo>
                  <a:pt x="66" y="4"/>
                  <a:pt x="66" y="2"/>
                  <a:pt x="66" y="2"/>
                </a:cubicBezTo>
                <a:cubicBezTo>
                  <a:pt x="66" y="1"/>
                  <a:pt x="65" y="1"/>
                  <a:pt x="65" y="1"/>
                </a:cubicBezTo>
                <a:cubicBezTo>
                  <a:pt x="65" y="0"/>
                  <a:pt x="65" y="0"/>
                  <a:pt x="64" y="0"/>
                </a:cubicBezTo>
                <a:cubicBezTo>
                  <a:pt x="64" y="0"/>
                  <a:pt x="63" y="1"/>
                  <a:pt x="63" y="1"/>
                </a:cubicBezTo>
                <a:cubicBezTo>
                  <a:pt x="63" y="1"/>
                  <a:pt x="63" y="2"/>
                  <a:pt x="63" y="2"/>
                </a:cubicBezTo>
                <a:cubicBezTo>
                  <a:pt x="63" y="2"/>
                  <a:pt x="63" y="4"/>
                  <a:pt x="63" y="6"/>
                </a:cubicBezTo>
                <a:cubicBezTo>
                  <a:pt x="62" y="6"/>
                  <a:pt x="61" y="7"/>
                  <a:pt x="60" y="7"/>
                </a:cubicBezTo>
                <a:cubicBezTo>
                  <a:pt x="59" y="5"/>
                  <a:pt x="59" y="3"/>
                  <a:pt x="58" y="3"/>
                </a:cubicBezTo>
                <a:cubicBezTo>
                  <a:pt x="58" y="2"/>
                  <a:pt x="58" y="2"/>
                  <a:pt x="58" y="2"/>
                </a:cubicBezTo>
                <a:cubicBezTo>
                  <a:pt x="57" y="2"/>
                  <a:pt x="57" y="2"/>
                  <a:pt x="57" y="2"/>
                </a:cubicBezTo>
                <a:cubicBezTo>
                  <a:pt x="56" y="2"/>
                  <a:pt x="56" y="2"/>
                  <a:pt x="56" y="2"/>
                </a:cubicBezTo>
                <a:cubicBezTo>
                  <a:pt x="55" y="2"/>
                  <a:pt x="55" y="3"/>
                  <a:pt x="55" y="3"/>
                </a:cubicBezTo>
                <a:cubicBezTo>
                  <a:pt x="55" y="4"/>
                  <a:pt x="56" y="6"/>
                  <a:pt x="56" y="8"/>
                </a:cubicBezTo>
                <a:cubicBezTo>
                  <a:pt x="55" y="8"/>
                  <a:pt x="54" y="8"/>
                  <a:pt x="53" y="8"/>
                </a:cubicBezTo>
                <a:cubicBezTo>
                  <a:pt x="52" y="7"/>
                  <a:pt x="51" y="5"/>
                  <a:pt x="51" y="4"/>
                </a:cubicBezTo>
                <a:cubicBezTo>
                  <a:pt x="51" y="4"/>
                  <a:pt x="51" y="4"/>
                  <a:pt x="50" y="4"/>
                </a:cubicBezTo>
                <a:cubicBezTo>
                  <a:pt x="50" y="3"/>
                  <a:pt x="50" y="3"/>
                  <a:pt x="49" y="3"/>
                </a:cubicBezTo>
                <a:cubicBezTo>
                  <a:pt x="49" y="4"/>
                  <a:pt x="49" y="4"/>
                  <a:pt x="49" y="4"/>
                </a:cubicBezTo>
                <a:cubicBezTo>
                  <a:pt x="48" y="4"/>
                  <a:pt x="48" y="5"/>
                  <a:pt x="48" y="5"/>
                </a:cubicBezTo>
                <a:cubicBezTo>
                  <a:pt x="48" y="6"/>
                  <a:pt x="49" y="8"/>
                  <a:pt x="49" y="10"/>
                </a:cubicBezTo>
                <a:cubicBezTo>
                  <a:pt x="48" y="10"/>
                  <a:pt x="47" y="10"/>
                  <a:pt x="47" y="11"/>
                </a:cubicBezTo>
                <a:cubicBezTo>
                  <a:pt x="46" y="9"/>
                  <a:pt x="45" y="7"/>
                  <a:pt x="44" y="7"/>
                </a:cubicBezTo>
                <a:cubicBezTo>
                  <a:pt x="44" y="6"/>
                  <a:pt x="44" y="6"/>
                  <a:pt x="43" y="6"/>
                </a:cubicBezTo>
                <a:cubicBezTo>
                  <a:pt x="43" y="6"/>
                  <a:pt x="43" y="6"/>
                  <a:pt x="42" y="6"/>
                </a:cubicBezTo>
                <a:cubicBezTo>
                  <a:pt x="42" y="6"/>
                  <a:pt x="42" y="7"/>
                  <a:pt x="42" y="7"/>
                </a:cubicBezTo>
                <a:cubicBezTo>
                  <a:pt x="41" y="7"/>
                  <a:pt x="41" y="8"/>
                  <a:pt x="42" y="8"/>
                </a:cubicBezTo>
                <a:cubicBezTo>
                  <a:pt x="42" y="8"/>
                  <a:pt x="42" y="10"/>
                  <a:pt x="43" y="12"/>
                </a:cubicBezTo>
                <a:cubicBezTo>
                  <a:pt x="42" y="13"/>
                  <a:pt x="41" y="13"/>
                  <a:pt x="40" y="14"/>
                </a:cubicBezTo>
                <a:cubicBezTo>
                  <a:pt x="39" y="12"/>
                  <a:pt x="38" y="10"/>
                  <a:pt x="38" y="10"/>
                </a:cubicBezTo>
                <a:cubicBezTo>
                  <a:pt x="37" y="10"/>
                  <a:pt x="37" y="10"/>
                  <a:pt x="37" y="9"/>
                </a:cubicBezTo>
                <a:cubicBezTo>
                  <a:pt x="36" y="9"/>
                  <a:pt x="36" y="9"/>
                  <a:pt x="36" y="10"/>
                </a:cubicBezTo>
                <a:cubicBezTo>
                  <a:pt x="35" y="10"/>
                  <a:pt x="35" y="10"/>
                  <a:pt x="35" y="10"/>
                </a:cubicBezTo>
                <a:cubicBezTo>
                  <a:pt x="35" y="11"/>
                  <a:pt x="35" y="11"/>
                  <a:pt x="35" y="12"/>
                </a:cubicBezTo>
                <a:cubicBezTo>
                  <a:pt x="35" y="12"/>
                  <a:pt x="36" y="14"/>
                  <a:pt x="37" y="16"/>
                </a:cubicBezTo>
                <a:cubicBezTo>
                  <a:pt x="36" y="16"/>
                  <a:pt x="35" y="17"/>
                  <a:pt x="34" y="17"/>
                </a:cubicBezTo>
                <a:cubicBezTo>
                  <a:pt x="33" y="16"/>
                  <a:pt x="32" y="14"/>
                  <a:pt x="31" y="14"/>
                </a:cubicBezTo>
                <a:cubicBezTo>
                  <a:pt x="31" y="14"/>
                  <a:pt x="31" y="13"/>
                  <a:pt x="30" y="13"/>
                </a:cubicBezTo>
                <a:cubicBezTo>
                  <a:pt x="30" y="13"/>
                  <a:pt x="30" y="14"/>
                  <a:pt x="29" y="14"/>
                </a:cubicBezTo>
                <a:cubicBezTo>
                  <a:pt x="29" y="14"/>
                  <a:pt x="29" y="14"/>
                  <a:pt x="29" y="15"/>
                </a:cubicBezTo>
                <a:cubicBezTo>
                  <a:pt x="29" y="15"/>
                  <a:pt x="29" y="15"/>
                  <a:pt x="29" y="16"/>
                </a:cubicBezTo>
                <a:cubicBezTo>
                  <a:pt x="29" y="16"/>
                  <a:pt x="30" y="18"/>
                  <a:pt x="31" y="20"/>
                </a:cubicBezTo>
                <a:cubicBezTo>
                  <a:pt x="30" y="20"/>
                  <a:pt x="30" y="21"/>
                  <a:pt x="29" y="21"/>
                </a:cubicBezTo>
                <a:cubicBezTo>
                  <a:pt x="27" y="20"/>
                  <a:pt x="26" y="19"/>
                  <a:pt x="26" y="18"/>
                </a:cubicBezTo>
                <a:cubicBezTo>
                  <a:pt x="25" y="18"/>
                  <a:pt x="25" y="18"/>
                  <a:pt x="24" y="18"/>
                </a:cubicBezTo>
                <a:cubicBezTo>
                  <a:pt x="24" y="18"/>
                  <a:pt x="24" y="18"/>
                  <a:pt x="24" y="18"/>
                </a:cubicBezTo>
                <a:cubicBezTo>
                  <a:pt x="23" y="19"/>
                  <a:pt x="23" y="19"/>
                  <a:pt x="23" y="19"/>
                </a:cubicBezTo>
                <a:cubicBezTo>
                  <a:pt x="23" y="20"/>
                  <a:pt x="23" y="20"/>
                  <a:pt x="23" y="20"/>
                </a:cubicBezTo>
                <a:cubicBezTo>
                  <a:pt x="24" y="21"/>
                  <a:pt x="25" y="23"/>
                  <a:pt x="26" y="24"/>
                </a:cubicBezTo>
                <a:cubicBezTo>
                  <a:pt x="25" y="25"/>
                  <a:pt x="24" y="26"/>
                  <a:pt x="24" y="26"/>
                </a:cubicBezTo>
                <a:cubicBezTo>
                  <a:pt x="22" y="25"/>
                  <a:pt x="21" y="24"/>
                  <a:pt x="20" y="24"/>
                </a:cubicBezTo>
                <a:cubicBezTo>
                  <a:pt x="20" y="23"/>
                  <a:pt x="20" y="23"/>
                  <a:pt x="19" y="23"/>
                </a:cubicBezTo>
                <a:cubicBezTo>
                  <a:pt x="19" y="23"/>
                  <a:pt x="18" y="23"/>
                  <a:pt x="18" y="24"/>
                </a:cubicBezTo>
                <a:cubicBezTo>
                  <a:pt x="18" y="24"/>
                  <a:pt x="18" y="24"/>
                  <a:pt x="18" y="25"/>
                </a:cubicBezTo>
                <a:cubicBezTo>
                  <a:pt x="18" y="25"/>
                  <a:pt x="18" y="26"/>
                  <a:pt x="18" y="26"/>
                </a:cubicBezTo>
                <a:cubicBezTo>
                  <a:pt x="18" y="26"/>
                  <a:pt x="20" y="28"/>
                  <a:pt x="21" y="29"/>
                </a:cubicBezTo>
                <a:cubicBezTo>
                  <a:pt x="21" y="30"/>
                  <a:pt x="20" y="31"/>
                  <a:pt x="19" y="31"/>
                </a:cubicBezTo>
                <a:cubicBezTo>
                  <a:pt x="18" y="30"/>
                  <a:pt x="16" y="29"/>
                  <a:pt x="15" y="29"/>
                </a:cubicBezTo>
                <a:cubicBezTo>
                  <a:pt x="15" y="29"/>
                  <a:pt x="15" y="29"/>
                  <a:pt x="14" y="29"/>
                </a:cubicBezTo>
                <a:cubicBezTo>
                  <a:pt x="14" y="29"/>
                  <a:pt x="14" y="29"/>
                  <a:pt x="14" y="30"/>
                </a:cubicBezTo>
                <a:cubicBezTo>
                  <a:pt x="13" y="30"/>
                  <a:pt x="13" y="30"/>
                  <a:pt x="13" y="31"/>
                </a:cubicBezTo>
                <a:cubicBezTo>
                  <a:pt x="13" y="31"/>
                  <a:pt x="13" y="31"/>
                  <a:pt x="14" y="32"/>
                </a:cubicBezTo>
                <a:cubicBezTo>
                  <a:pt x="14" y="32"/>
                  <a:pt x="16" y="33"/>
                  <a:pt x="17" y="35"/>
                </a:cubicBezTo>
                <a:cubicBezTo>
                  <a:pt x="16" y="35"/>
                  <a:pt x="16" y="36"/>
                  <a:pt x="15" y="37"/>
                </a:cubicBezTo>
                <a:cubicBezTo>
                  <a:pt x="14" y="36"/>
                  <a:pt x="12" y="35"/>
                  <a:pt x="11" y="35"/>
                </a:cubicBezTo>
                <a:cubicBezTo>
                  <a:pt x="11" y="35"/>
                  <a:pt x="11" y="35"/>
                  <a:pt x="10" y="35"/>
                </a:cubicBezTo>
                <a:cubicBezTo>
                  <a:pt x="10" y="35"/>
                  <a:pt x="10" y="36"/>
                  <a:pt x="9" y="36"/>
                </a:cubicBezTo>
                <a:cubicBezTo>
                  <a:pt x="9" y="36"/>
                  <a:pt x="9" y="37"/>
                  <a:pt x="9" y="37"/>
                </a:cubicBezTo>
                <a:cubicBezTo>
                  <a:pt x="9" y="37"/>
                  <a:pt x="10" y="38"/>
                  <a:pt x="10" y="38"/>
                </a:cubicBezTo>
                <a:cubicBezTo>
                  <a:pt x="10" y="38"/>
                  <a:pt x="12" y="39"/>
                  <a:pt x="13" y="40"/>
                </a:cubicBezTo>
                <a:cubicBezTo>
                  <a:pt x="13" y="41"/>
                  <a:pt x="12" y="42"/>
                  <a:pt x="12" y="43"/>
                </a:cubicBezTo>
                <a:cubicBezTo>
                  <a:pt x="10" y="43"/>
                  <a:pt x="8" y="42"/>
                  <a:pt x="8" y="42"/>
                </a:cubicBezTo>
                <a:cubicBezTo>
                  <a:pt x="7" y="42"/>
                  <a:pt x="7" y="42"/>
                  <a:pt x="7" y="42"/>
                </a:cubicBezTo>
                <a:cubicBezTo>
                  <a:pt x="6" y="42"/>
                  <a:pt x="6" y="42"/>
                  <a:pt x="6" y="43"/>
                </a:cubicBezTo>
                <a:cubicBezTo>
                  <a:pt x="6" y="43"/>
                  <a:pt x="6" y="43"/>
                  <a:pt x="6" y="44"/>
                </a:cubicBezTo>
                <a:cubicBezTo>
                  <a:pt x="6" y="44"/>
                  <a:pt x="6" y="44"/>
                  <a:pt x="7" y="45"/>
                </a:cubicBezTo>
                <a:cubicBezTo>
                  <a:pt x="7" y="45"/>
                  <a:pt x="9" y="46"/>
                  <a:pt x="10" y="47"/>
                </a:cubicBezTo>
                <a:cubicBezTo>
                  <a:pt x="10" y="48"/>
                  <a:pt x="10" y="49"/>
                  <a:pt x="9" y="50"/>
                </a:cubicBezTo>
                <a:cubicBezTo>
                  <a:pt x="7" y="49"/>
                  <a:pt x="6" y="49"/>
                  <a:pt x="5" y="49"/>
                </a:cubicBezTo>
                <a:cubicBezTo>
                  <a:pt x="5" y="48"/>
                  <a:pt x="4" y="49"/>
                  <a:pt x="4" y="49"/>
                </a:cubicBezTo>
                <a:cubicBezTo>
                  <a:pt x="4" y="49"/>
                  <a:pt x="3" y="49"/>
                  <a:pt x="3" y="50"/>
                </a:cubicBezTo>
                <a:cubicBezTo>
                  <a:pt x="3" y="50"/>
                  <a:pt x="3" y="50"/>
                  <a:pt x="3" y="51"/>
                </a:cubicBezTo>
                <a:cubicBezTo>
                  <a:pt x="3" y="51"/>
                  <a:pt x="4" y="51"/>
                  <a:pt x="4" y="52"/>
                </a:cubicBezTo>
                <a:cubicBezTo>
                  <a:pt x="4" y="52"/>
                  <a:pt x="6" y="53"/>
                  <a:pt x="8" y="53"/>
                </a:cubicBezTo>
                <a:cubicBezTo>
                  <a:pt x="8" y="54"/>
                  <a:pt x="8" y="55"/>
                  <a:pt x="7" y="56"/>
                </a:cubicBezTo>
                <a:cubicBezTo>
                  <a:pt x="6" y="56"/>
                  <a:pt x="3" y="56"/>
                  <a:pt x="3" y="56"/>
                </a:cubicBezTo>
                <a:cubicBezTo>
                  <a:pt x="3" y="56"/>
                  <a:pt x="2" y="56"/>
                  <a:pt x="2" y="56"/>
                </a:cubicBezTo>
                <a:cubicBezTo>
                  <a:pt x="2" y="56"/>
                  <a:pt x="1" y="57"/>
                  <a:pt x="1" y="57"/>
                </a:cubicBezTo>
                <a:cubicBezTo>
                  <a:pt x="1" y="57"/>
                  <a:pt x="1" y="58"/>
                  <a:pt x="2" y="58"/>
                </a:cubicBezTo>
                <a:cubicBezTo>
                  <a:pt x="2" y="58"/>
                  <a:pt x="2" y="59"/>
                  <a:pt x="2" y="59"/>
                </a:cubicBezTo>
                <a:cubicBezTo>
                  <a:pt x="3" y="59"/>
                  <a:pt x="5" y="59"/>
                  <a:pt x="7" y="60"/>
                </a:cubicBezTo>
                <a:cubicBezTo>
                  <a:pt x="6" y="61"/>
                  <a:pt x="6" y="62"/>
                  <a:pt x="6" y="63"/>
                </a:cubicBezTo>
                <a:cubicBezTo>
                  <a:pt x="4" y="63"/>
                  <a:pt x="2" y="63"/>
                  <a:pt x="2" y="63"/>
                </a:cubicBezTo>
                <a:cubicBezTo>
                  <a:pt x="1" y="63"/>
                  <a:pt x="1" y="63"/>
                  <a:pt x="1" y="63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5"/>
                  <a:pt x="0" y="65"/>
                  <a:pt x="0" y="65"/>
                </a:cubicBezTo>
                <a:cubicBezTo>
                  <a:pt x="1" y="66"/>
                  <a:pt x="1" y="66"/>
                  <a:pt x="1" y="66"/>
                </a:cubicBezTo>
                <a:cubicBezTo>
                  <a:pt x="2" y="66"/>
                  <a:pt x="4" y="67"/>
                  <a:pt x="6" y="67"/>
                </a:cubicBezTo>
                <a:cubicBezTo>
                  <a:pt x="6" y="68"/>
                  <a:pt x="6" y="69"/>
                  <a:pt x="6" y="70"/>
                </a:cubicBezTo>
                <a:cubicBezTo>
                  <a:pt x="4" y="70"/>
                  <a:pt x="2" y="70"/>
                  <a:pt x="1" y="70"/>
                </a:cubicBezTo>
                <a:cubicBezTo>
                  <a:pt x="1" y="70"/>
                  <a:pt x="0" y="71"/>
                  <a:pt x="0" y="71"/>
                </a:cubicBezTo>
                <a:cubicBezTo>
                  <a:pt x="0" y="71"/>
                  <a:pt x="0" y="71"/>
                  <a:pt x="0" y="72"/>
                </a:cubicBezTo>
                <a:cubicBezTo>
                  <a:pt x="0" y="72"/>
                  <a:pt x="0" y="73"/>
                  <a:pt x="0" y="73"/>
                </a:cubicBezTo>
                <a:cubicBezTo>
                  <a:pt x="0" y="73"/>
                  <a:pt x="1" y="73"/>
                  <a:pt x="1" y="73"/>
                </a:cubicBezTo>
                <a:cubicBezTo>
                  <a:pt x="2" y="74"/>
                  <a:pt x="4" y="74"/>
                  <a:pt x="6" y="74"/>
                </a:cubicBezTo>
                <a:cubicBezTo>
                  <a:pt x="6" y="75"/>
                  <a:pt x="6" y="76"/>
                  <a:pt x="6" y="77"/>
                </a:cubicBezTo>
                <a:cubicBezTo>
                  <a:pt x="4" y="77"/>
                  <a:pt x="2" y="78"/>
                  <a:pt x="1" y="78"/>
                </a:cubicBezTo>
                <a:cubicBezTo>
                  <a:pt x="1" y="78"/>
                  <a:pt x="1" y="78"/>
                  <a:pt x="0" y="78"/>
                </a:cubicBezTo>
                <a:cubicBezTo>
                  <a:pt x="0" y="79"/>
                  <a:pt x="0" y="79"/>
                  <a:pt x="0" y="79"/>
                </a:cubicBezTo>
                <a:cubicBezTo>
                  <a:pt x="0" y="80"/>
                  <a:pt x="0" y="80"/>
                  <a:pt x="1" y="80"/>
                </a:cubicBezTo>
                <a:cubicBezTo>
                  <a:pt x="1" y="81"/>
                  <a:pt x="1" y="81"/>
                  <a:pt x="2" y="81"/>
                </a:cubicBezTo>
                <a:cubicBezTo>
                  <a:pt x="2" y="81"/>
                  <a:pt x="4" y="81"/>
                  <a:pt x="6" y="81"/>
                </a:cubicBezTo>
                <a:cubicBezTo>
                  <a:pt x="6" y="82"/>
                  <a:pt x="6" y="83"/>
                  <a:pt x="7" y="84"/>
                </a:cubicBezTo>
                <a:cubicBezTo>
                  <a:pt x="5" y="84"/>
                  <a:pt x="3" y="85"/>
                  <a:pt x="2" y="85"/>
                </a:cubicBezTo>
                <a:cubicBezTo>
                  <a:pt x="2" y="85"/>
                  <a:pt x="2" y="85"/>
                  <a:pt x="2" y="86"/>
                </a:cubicBezTo>
                <a:cubicBezTo>
                  <a:pt x="1" y="86"/>
                  <a:pt x="1" y="86"/>
                  <a:pt x="1" y="87"/>
                </a:cubicBezTo>
                <a:cubicBezTo>
                  <a:pt x="1" y="87"/>
                  <a:pt x="2" y="88"/>
                  <a:pt x="2" y="88"/>
                </a:cubicBezTo>
                <a:cubicBezTo>
                  <a:pt x="2" y="88"/>
                  <a:pt x="3" y="88"/>
                  <a:pt x="3" y="88"/>
                </a:cubicBezTo>
                <a:cubicBezTo>
                  <a:pt x="3" y="88"/>
                  <a:pt x="6" y="88"/>
                  <a:pt x="7" y="88"/>
                </a:cubicBezTo>
                <a:cubicBezTo>
                  <a:pt x="8" y="89"/>
                  <a:pt x="8" y="90"/>
                  <a:pt x="8" y="90"/>
                </a:cubicBezTo>
                <a:cubicBezTo>
                  <a:pt x="6" y="91"/>
                  <a:pt x="4" y="92"/>
                  <a:pt x="4" y="92"/>
                </a:cubicBezTo>
                <a:cubicBezTo>
                  <a:pt x="4" y="92"/>
                  <a:pt x="3" y="93"/>
                  <a:pt x="3" y="93"/>
                </a:cubicBezTo>
                <a:cubicBezTo>
                  <a:pt x="3" y="93"/>
                  <a:pt x="3" y="94"/>
                  <a:pt x="3" y="94"/>
                </a:cubicBezTo>
                <a:cubicBezTo>
                  <a:pt x="3" y="95"/>
                  <a:pt x="4" y="95"/>
                  <a:pt x="4" y="95"/>
                </a:cubicBezTo>
                <a:cubicBezTo>
                  <a:pt x="4" y="95"/>
                  <a:pt x="5" y="95"/>
                  <a:pt x="5" y="95"/>
                </a:cubicBezTo>
                <a:cubicBezTo>
                  <a:pt x="6" y="95"/>
                  <a:pt x="7" y="95"/>
                  <a:pt x="9" y="94"/>
                </a:cubicBezTo>
                <a:cubicBezTo>
                  <a:pt x="10" y="95"/>
                  <a:pt x="10" y="96"/>
                  <a:pt x="10" y="97"/>
                </a:cubicBezTo>
                <a:cubicBezTo>
                  <a:pt x="9" y="98"/>
                  <a:pt x="7" y="99"/>
                  <a:pt x="7" y="99"/>
                </a:cubicBezTo>
                <a:cubicBezTo>
                  <a:pt x="6" y="99"/>
                  <a:pt x="6" y="100"/>
                  <a:pt x="6" y="100"/>
                </a:cubicBezTo>
                <a:cubicBezTo>
                  <a:pt x="6" y="100"/>
                  <a:pt x="6" y="101"/>
                  <a:pt x="6" y="101"/>
                </a:cubicBezTo>
                <a:cubicBezTo>
                  <a:pt x="6" y="102"/>
                  <a:pt x="6" y="102"/>
                  <a:pt x="7" y="102"/>
                </a:cubicBezTo>
                <a:cubicBezTo>
                  <a:pt x="7" y="102"/>
                  <a:pt x="7" y="102"/>
                  <a:pt x="8" y="102"/>
                </a:cubicBezTo>
                <a:cubicBezTo>
                  <a:pt x="8" y="102"/>
                  <a:pt x="10" y="101"/>
                  <a:pt x="12" y="101"/>
                </a:cubicBezTo>
                <a:cubicBezTo>
                  <a:pt x="12" y="102"/>
                  <a:pt x="13" y="102"/>
                  <a:pt x="13" y="103"/>
                </a:cubicBezTo>
                <a:cubicBezTo>
                  <a:pt x="12" y="104"/>
                  <a:pt x="10" y="106"/>
                  <a:pt x="10" y="106"/>
                </a:cubicBezTo>
                <a:cubicBezTo>
                  <a:pt x="10" y="106"/>
                  <a:pt x="9" y="106"/>
                  <a:pt x="9" y="107"/>
                </a:cubicBezTo>
                <a:cubicBezTo>
                  <a:pt x="9" y="107"/>
                  <a:pt x="9" y="107"/>
                  <a:pt x="9" y="108"/>
                </a:cubicBezTo>
                <a:cubicBezTo>
                  <a:pt x="10" y="108"/>
                  <a:pt x="10" y="109"/>
                  <a:pt x="10" y="109"/>
                </a:cubicBezTo>
                <a:cubicBezTo>
                  <a:pt x="11" y="109"/>
                  <a:pt x="11" y="109"/>
                  <a:pt x="11" y="109"/>
                </a:cubicBezTo>
                <a:cubicBezTo>
                  <a:pt x="12" y="108"/>
                  <a:pt x="14" y="107"/>
                  <a:pt x="15" y="107"/>
                </a:cubicBezTo>
                <a:cubicBezTo>
                  <a:pt x="16" y="107"/>
                  <a:pt x="16" y="108"/>
                  <a:pt x="17" y="109"/>
                </a:cubicBezTo>
                <a:cubicBezTo>
                  <a:pt x="16" y="110"/>
                  <a:pt x="14" y="112"/>
                  <a:pt x="14" y="112"/>
                </a:cubicBezTo>
                <a:cubicBezTo>
                  <a:pt x="13" y="112"/>
                  <a:pt x="13" y="113"/>
                  <a:pt x="13" y="113"/>
                </a:cubicBezTo>
                <a:cubicBezTo>
                  <a:pt x="13" y="114"/>
                  <a:pt x="13" y="114"/>
                  <a:pt x="14" y="114"/>
                </a:cubicBezTo>
                <a:cubicBezTo>
                  <a:pt x="14" y="114"/>
                  <a:pt x="14" y="115"/>
                  <a:pt x="14" y="115"/>
                </a:cubicBezTo>
                <a:cubicBezTo>
                  <a:pt x="15" y="115"/>
                  <a:pt x="15" y="115"/>
                  <a:pt x="15" y="115"/>
                </a:cubicBezTo>
                <a:cubicBezTo>
                  <a:pt x="16" y="114"/>
                  <a:pt x="18" y="113"/>
                  <a:pt x="19" y="112"/>
                </a:cubicBezTo>
                <a:cubicBezTo>
                  <a:pt x="20" y="113"/>
                  <a:pt x="21" y="114"/>
                  <a:pt x="21" y="115"/>
                </a:cubicBezTo>
                <a:cubicBezTo>
                  <a:pt x="20" y="116"/>
                  <a:pt x="18" y="118"/>
                  <a:pt x="18" y="118"/>
                </a:cubicBezTo>
                <a:cubicBezTo>
                  <a:pt x="18" y="118"/>
                  <a:pt x="18" y="119"/>
                  <a:pt x="18" y="119"/>
                </a:cubicBezTo>
                <a:cubicBezTo>
                  <a:pt x="18" y="119"/>
                  <a:pt x="18" y="120"/>
                  <a:pt x="18" y="120"/>
                </a:cubicBezTo>
                <a:cubicBezTo>
                  <a:pt x="18" y="120"/>
                  <a:pt x="19" y="121"/>
                  <a:pt x="19" y="121"/>
                </a:cubicBezTo>
                <a:cubicBezTo>
                  <a:pt x="20" y="121"/>
                  <a:pt x="20" y="121"/>
                  <a:pt x="20" y="120"/>
                </a:cubicBezTo>
                <a:cubicBezTo>
                  <a:pt x="21" y="120"/>
                  <a:pt x="22" y="119"/>
                  <a:pt x="24" y="118"/>
                </a:cubicBezTo>
                <a:cubicBezTo>
                  <a:pt x="24" y="118"/>
                  <a:pt x="25" y="119"/>
                  <a:pt x="26" y="120"/>
                </a:cubicBezTo>
                <a:cubicBezTo>
                  <a:pt x="25" y="121"/>
                  <a:pt x="24" y="123"/>
                  <a:pt x="23" y="123"/>
                </a:cubicBezTo>
                <a:cubicBezTo>
                  <a:pt x="23" y="124"/>
                  <a:pt x="23" y="124"/>
                  <a:pt x="23" y="124"/>
                </a:cubicBezTo>
                <a:cubicBezTo>
                  <a:pt x="23" y="125"/>
                  <a:pt x="23" y="125"/>
                  <a:pt x="24" y="125"/>
                </a:cubicBezTo>
                <a:cubicBezTo>
                  <a:pt x="24" y="126"/>
                  <a:pt x="24" y="126"/>
                  <a:pt x="24" y="126"/>
                </a:cubicBezTo>
                <a:cubicBezTo>
                  <a:pt x="25" y="126"/>
                  <a:pt x="25" y="126"/>
                  <a:pt x="26" y="125"/>
                </a:cubicBezTo>
                <a:cubicBezTo>
                  <a:pt x="26" y="125"/>
                  <a:pt x="27" y="124"/>
                  <a:pt x="29" y="122"/>
                </a:cubicBezTo>
                <a:cubicBezTo>
                  <a:pt x="30" y="123"/>
                  <a:pt x="30" y="124"/>
                  <a:pt x="31" y="124"/>
                </a:cubicBezTo>
                <a:cubicBezTo>
                  <a:pt x="30" y="126"/>
                  <a:pt x="29" y="128"/>
                  <a:pt x="29" y="128"/>
                </a:cubicBezTo>
                <a:cubicBezTo>
                  <a:pt x="29" y="128"/>
                  <a:pt x="29" y="129"/>
                  <a:pt x="29" y="129"/>
                </a:cubicBezTo>
                <a:cubicBezTo>
                  <a:pt x="29" y="130"/>
                  <a:pt x="29" y="130"/>
                  <a:pt x="29" y="130"/>
                </a:cubicBezTo>
                <a:cubicBezTo>
                  <a:pt x="30" y="130"/>
                  <a:pt x="30" y="130"/>
                  <a:pt x="30" y="130"/>
                </a:cubicBezTo>
                <a:cubicBezTo>
                  <a:pt x="31" y="130"/>
                  <a:pt x="31" y="130"/>
                  <a:pt x="31" y="130"/>
                </a:cubicBezTo>
                <a:cubicBezTo>
                  <a:pt x="32" y="130"/>
                  <a:pt x="33" y="128"/>
                  <a:pt x="34" y="127"/>
                </a:cubicBezTo>
                <a:cubicBezTo>
                  <a:pt x="35" y="127"/>
                  <a:pt x="36" y="128"/>
                  <a:pt x="37" y="128"/>
                </a:cubicBezTo>
                <a:cubicBezTo>
                  <a:pt x="36" y="130"/>
                  <a:pt x="35" y="132"/>
                  <a:pt x="35" y="132"/>
                </a:cubicBezTo>
                <a:cubicBezTo>
                  <a:pt x="35" y="133"/>
                  <a:pt x="35" y="133"/>
                  <a:pt x="35" y="133"/>
                </a:cubicBezTo>
                <a:cubicBezTo>
                  <a:pt x="35" y="134"/>
                  <a:pt x="35" y="134"/>
                  <a:pt x="36" y="134"/>
                </a:cubicBezTo>
                <a:cubicBezTo>
                  <a:pt x="36" y="134"/>
                  <a:pt x="36" y="134"/>
                  <a:pt x="37" y="134"/>
                </a:cubicBezTo>
                <a:cubicBezTo>
                  <a:pt x="37" y="134"/>
                  <a:pt x="37" y="134"/>
                  <a:pt x="38" y="134"/>
                </a:cubicBezTo>
                <a:cubicBezTo>
                  <a:pt x="38" y="133"/>
                  <a:pt x="39" y="132"/>
                  <a:pt x="40" y="130"/>
                </a:cubicBezTo>
                <a:cubicBezTo>
                  <a:pt x="41" y="131"/>
                  <a:pt x="42" y="131"/>
                  <a:pt x="43" y="131"/>
                </a:cubicBezTo>
                <a:cubicBezTo>
                  <a:pt x="42" y="133"/>
                  <a:pt x="42" y="135"/>
                  <a:pt x="42" y="136"/>
                </a:cubicBezTo>
                <a:cubicBezTo>
                  <a:pt x="41" y="136"/>
                  <a:pt x="41" y="137"/>
                  <a:pt x="42" y="137"/>
                </a:cubicBezTo>
                <a:cubicBezTo>
                  <a:pt x="42" y="137"/>
                  <a:pt x="42" y="137"/>
                  <a:pt x="42" y="138"/>
                </a:cubicBezTo>
                <a:cubicBezTo>
                  <a:pt x="43" y="138"/>
                  <a:pt x="43" y="138"/>
                  <a:pt x="43" y="138"/>
                </a:cubicBezTo>
                <a:cubicBezTo>
                  <a:pt x="44" y="138"/>
                  <a:pt x="44" y="137"/>
                  <a:pt x="44" y="137"/>
                </a:cubicBezTo>
                <a:cubicBezTo>
                  <a:pt x="45" y="137"/>
                  <a:pt x="46" y="135"/>
                  <a:pt x="47" y="133"/>
                </a:cubicBezTo>
                <a:cubicBezTo>
                  <a:pt x="47" y="134"/>
                  <a:pt x="48" y="134"/>
                  <a:pt x="49" y="134"/>
                </a:cubicBezTo>
                <a:cubicBezTo>
                  <a:pt x="49" y="136"/>
                  <a:pt x="48" y="138"/>
                  <a:pt x="48" y="139"/>
                </a:cubicBezTo>
                <a:cubicBezTo>
                  <a:pt x="48" y="139"/>
                  <a:pt x="48" y="139"/>
                  <a:pt x="49" y="140"/>
                </a:cubicBezTo>
                <a:cubicBezTo>
                  <a:pt x="49" y="140"/>
                  <a:pt x="49" y="140"/>
                  <a:pt x="49" y="140"/>
                </a:cubicBezTo>
                <a:cubicBezTo>
                  <a:pt x="50" y="140"/>
                  <a:pt x="50" y="140"/>
                  <a:pt x="50" y="140"/>
                </a:cubicBezTo>
                <a:cubicBezTo>
                  <a:pt x="51" y="140"/>
                  <a:pt x="51" y="140"/>
                  <a:pt x="51" y="139"/>
                </a:cubicBezTo>
                <a:cubicBezTo>
                  <a:pt x="51" y="139"/>
                  <a:pt x="52" y="137"/>
                  <a:pt x="53" y="135"/>
                </a:cubicBezTo>
                <a:cubicBezTo>
                  <a:pt x="54" y="136"/>
                  <a:pt x="55" y="136"/>
                  <a:pt x="56" y="136"/>
                </a:cubicBezTo>
                <a:cubicBezTo>
                  <a:pt x="56" y="138"/>
                  <a:pt x="55" y="140"/>
                  <a:pt x="55" y="141"/>
                </a:cubicBezTo>
                <a:cubicBezTo>
                  <a:pt x="55" y="141"/>
                  <a:pt x="55" y="141"/>
                  <a:pt x="56" y="142"/>
                </a:cubicBezTo>
                <a:cubicBezTo>
                  <a:pt x="56" y="142"/>
                  <a:pt x="56" y="142"/>
                  <a:pt x="57" y="142"/>
                </a:cubicBezTo>
                <a:cubicBezTo>
                  <a:pt x="57" y="142"/>
                  <a:pt x="57" y="142"/>
                  <a:pt x="58" y="142"/>
                </a:cubicBezTo>
                <a:cubicBezTo>
                  <a:pt x="58" y="142"/>
                  <a:pt x="58" y="142"/>
                  <a:pt x="58" y="141"/>
                </a:cubicBezTo>
                <a:cubicBezTo>
                  <a:pt x="59" y="141"/>
                  <a:pt x="59" y="139"/>
                  <a:pt x="60" y="137"/>
                </a:cubicBezTo>
                <a:cubicBezTo>
                  <a:pt x="61" y="137"/>
                  <a:pt x="62" y="137"/>
                  <a:pt x="63" y="137"/>
                </a:cubicBezTo>
                <a:cubicBezTo>
                  <a:pt x="63" y="139"/>
                  <a:pt x="63" y="142"/>
                  <a:pt x="63" y="142"/>
                </a:cubicBezTo>
                <a:cubicBezTo>
                  <a:pt x="63" y="142"/>
                  <a:pt x="63" y="143"/>
                  <a:pt x="63" y="143"/>
                </a:cubicBezTo>
                <a:cubicBezTo>
                  <a:pt x="63" y="143"/>
                  <a:pt x="64" y="143"/>
                  <a:pt x="64" y="143"/>
                </a:cubicBezTo>
                <a:cubicBezTo>
                  <a:pt x="65" y="143"/>
                  <a:pt x="65" y="143"/>
                  <a:pt x="65" y="143"/>
                </a:cubicBezTo>
                <a:cubicBezTo>
                  <a:pt x="65" y="143"/>
                  <a:pt x="66" y="143"/>
                  <a:pt x="66" y="142"/>
                </a:cubicBezTo>
                <a:cubicBezTo>
                  <a:pt x="66" y="142"/>
                  <a:pt x="66" y="140"/>
                  <a:pt x="67" y="138"/>
                </a:cubicBezTo>
                <a:cubicBezTo>
                  <a:pt x="68" y="138"/>
                  <a:pt x="69" y="138"/>
                  <a:pt x="70" y="138"/>
                </a:cubicBezTo>
                <a:cubicBezTo>
                  <a:pt x="70" y="140"/>
                  <a:pt x="70" y="142"/>
                  <a:pt x="70" y="142"/>
                </a:cubicBezTo>
                <a:cubicBezTo>
                  <a:pt x="70" y="143"/>
                  <a:pt x="70" y="143"/>
                  <a:pt x="71" y="143"/>
                </a:cubicBezTo>
                <a:cubicBezTo>
                  <a:pt x="71" y="144"/>
                  <a:pt x="71" y="144"/>
                  <a:pt x="72" y="144"/>
                </a:cubicBezTo>
                <a:cubicBezTo>
                  <a:pt x="72" y="144"/>
                  <a:pt x="72" y="144"/>
                  <a:pt x="73" y="143"/>
                </a:cubicBezTo>
                <a:cubicBezTo>
                  <a:pt x="73" y="143"/>
                  <a:pt x="73" y="143"/>
                  <a:pt x="73" y="142"/>
                </a:cubicBezTo>
                <a:cubicBezTo>
                  <a:pt x="73" y="142"/>
                  <a:pt x="73" y="140"/>
                  <a:pt x="74" y="138"/>
                </a:cubicBezTo>
                <a:cubicBezTo>
                  <a:pt x="75" y="138"/>
                  <a:pt x="75" y="138"/>
                  <a:pt x="77" y="138"/>
                </a:cubicBezTo>
                <a:cubicBezTo>
                  <a:pt x="77" y="140"/>
                  <a:pt x="77" y="142"/>
                  <a:pt x="77" y="142"/>
                </a:cubicBezTo>
                <a:cubicBezTo>
                  <a:pt x="77" y="143"/>
                  <a:pt x="78" y="143"/>
                  <a:pt x="78" y="143"/>
                </a:cubicBezTo>
                <a:cubicBezTo>
                  <a:pt x="78" y="143"/>
                  <a:pt x="79" y="143"/>
                  <a:pt x="79" y="143"/>
                </a:cubicBezTo>
                <a:cubicBezTo>
                  <a:pt x="79" y="143"/>
                  <a:pt x="80" y="143"/>
                  <a:pt x="80" y="143"/>
                </a:cubicBezTo>
                <a:cubicBezTo>
                  <a:pt x="80" y="143"/>
                  <a:pt x="81" y="142"/>
                  <a:pt x="81" y="142"/>
                </a:cubicBezTo>
                <a:cubicBezTo>
                  <a:pt x="81" y="142"/>
                  <a:pt x="81" y="139"/>
                  <a:pt x="80" y="137"/>
                </a:cubicBezTo>
                <a:cubicBezTo>
                  <a:pt x="81" y="137"/>
                  <a:pt x="82" y="137"/>
                  <a:pt x="83" y="137"/>
                </a:cubicBezTo>
                <a:cubicBezTo>
                  <a:pt x="84" y="139"/>
                  <a:pt x="85" y="141"/>
                  <a:pt x="85" y="141"/>
                </a:cubicBezTo>
                <a:cubicBezTo>
                  <a:pt x="85" y="142"/>
                  <a:pt x="85" y="142"/>
                  <a:pt x="85" y="142"/>
                </a:cubicBezTo>
                <a:cubicBezTo>
                  <a:pt x="86" y="142"/>
                  <a:pt x="86" y="142"/>
                  <a:pt x="86" y="142"/>
                </a:cubicBezTo>
                <a:cubicBezTo>
                  <a:pt x="87" y="142"/>
                  <a:pt x="87" y="142"/>
                  <a:pt x="87" y="142"/>
                </a:cubicBezTo>
                <a:cubicBezTo>
                  <a:pt x="88" y="141"/>
                  <a:pt x="88" y="141"/>
                  <a:pt x="88" y="141"/>
                </a:cubicBezTo>
                <a:cubicBezTo>
                  <a:pt x="88" y="140"/>
                  <a:pt x="87" y="138"/>
                  <a:pt x="87" y="136"/>
                </a:cubicBezTo>
                <a:cubicBezTo>
                  <a:pt x="88" y="136"/>
                  <a:pt x="89" y="136"/>
                  <a:pt x="90" y="135"/>
                </a:cubicBezTo>
                <a:cubicBezTo>
                  <a:pt x="91" y="137"/>
                  <a:pt x="92" y="139"/>
                  <a:pt x="92" y="139"/>
                </a:cubicBezTo>
                <a:cubicBezTo>
                  <a:pt x="92" y="140"/>
                  <a:pt x="92" y="140"/>
                  <a:pt x="93" y="140"/>
                </a:cubicBezTo>
                <a:cubicBezTo>
                  <a:pt x="93" y="140"/>
                  <a:pt x="93" y="140"/>
                  <a:pt x="94" y="140"/>
                </a:cubicBezTo>
                <a:cubicBezTo>
                  <a:pt x="94" y="140"/>
                  <a:pt x="94" y="140"/>
                  <a:pt x="95" y="140"/>
                </a:cubicBezTo>
                <a:cubicBezTo>
                  <a:pt x="95" y="139"/>
                  <a:pt x="95" y="139"/>
                  <a:pt x="95" y="139"/>
                </a:cubicBezTo>
                <a:cubicBezTo>
                  <a:pt x="95" y="138"/>
                  <a:pt x="94" y="136"/>
                  <a:pt x="94" y="134"/>
                </a:cubicBezTo>
                <a:cubicBezTo>
                  <a:pt x="95" y="134"/>
                  <a:pt x="96" y="134"/>
                  <a:pt x="97" y="133"/>
                </a:cubicBezTo>
                <a:cubicBezTo>
                  <a:pt x="98" y="135"/>
                  <a:pt x="99" y="137"/>
                  <a:pt x="99" y="137"/>
                </a:cubicBezTo>
                <a:cubicBezTo>
                  <a:pt x="99" y="137"/>
                  <a:pt x="99" y="138"/>
                  <a:pt x="100" y="138"/>
                </a:cubicBezTo>
                <a:cubicBezTo>
                  <a:pt x="100" y="138"/>
                  <a:pt x="100" y="138"/>
                  <a:pt x="101" y="138"/>
                </a:cubicBezTo>
                <a:cubicBezTo>
                  <a:pt x="101" y="137"/>
                  <a:pt x="101" y="137"/>
                  <a:pt x="102" y="137"/>
                </a:cubicBezTo>
                <a:cubicBezTo>
                  <a:pt x="102" y="137"/>
                  <a:pt x="102" y="136"/>
                  <a:pt x="102" y="136"/>
                </a:cubicBezTo>
                <a:cubicBezTo>
                  <a:pt x="102" y="135"/>
                  <a:pt x="101" y="133"/>
                  <a:pt x="100" y="131"/>
                </a:cubicBezTo>
                <a:cubicBezTo>
                  <a:pt x="101" y="131"/>
                  <a:pt x="102" y="131"/>
                  <a:pt x="103" y="130"/>
                </a:cubicBezTo>
                <a:cubicBezTo>
                  <a:pt x="104" y="132"/>
                  <a:pt x="105" y="133"/>
                  <a:pt x="105" y="134"/>
                </a:cubicBezTo>
                <a:cubicBezTo>
                  <a:pt x="106" y="134"/>
                  <a:pt x="106" y="134"/>
                  <a:pt x="106" y="134"/>
                </a:cubicBezTo>
                <a:cubicBezTo>
                  <a:pt x="107" y="134"/>
                  <a:pt x="107" y="134"/>
                  <a:pt x="107" y="134"/>
                </a:cubicBezTo>
                <a:cubicBezTo>
                  <a:pt x="108" y="134"/>
                  <a:pt x="108" y="134"/>
                  <a:pt x="108" y="133"/>
                </a:cubicBezTo>
                <a:cubicBezTo>
                  <a:pt x="108" y="133"/>
                  <a:pt x="108" y="133"/>
                  <a:pt x="108" y="132"/>
                </a:cubicBezTo>
                <a:cubicBezTo>
                  <a:pt x="108" y="132"/>
                  <a:pt x="107" y="130"/>
                  <a:pt x="106" y="128"/>
                </a:cubicBezTo>
                <a:cubicBezTo>
                  <a:pt x="107" y="128"/>
                  <a:pt x="108" y="127"/>
                  <a:pt x="109" y="127"/>
                </a:cubicBezTo>
                <a:cubicBezTo>
                  <a:pt x="110" y="128"/>
                  <a:pt x="111" y="130"/>
                  <a:pt x="112" y="130"/>
                </a:cubicBezTo>
                <a:cubicBezTo>
                  <a:pt x="112" y="130"/>
                  <a:pt x="112" y="130"/>
                  <a:pt x="113" y="130"/>
                </a:cubicBezTo>
                <a:cubicBezTo>
                  <a:pt x="113" y="130"/>
                  <a:pt x="113" y="130"/>
                  <a:pt x="114" y="130"/>
                </a:cubicBezTo>
                <a:cubicBezTo>
                  <a:pt x="114" y="130"/>
                  <a:pt x="114" y="130"/>
                  <a:pt x="114" y="129"/>
                </a:cubicBezTo>
                <a:cubicBezTo>
                  <a:pt x="114" y="129"/>
                  <a:pt x="114" y="128"/>
                  <a:pt x="114" y="128"/>
                </a:cubicBezTo>
                <a:cubicBezTo>
                  <a:pt x="114" y="128"/>
                  <a:pt x="113" y="126"/>
                  <a:pt x="112" y="124"/>
                </a:cubicBezTo>
                <a:cubicBezTo>
                  <a:pt x="113" y="124"/>
                  <a:pt x="114" y="123"/>
                  <a:pt x="114" y="122"/>
                </a:cubicBezTo>
                <a:cubicBezTo>
                  <a:pt x="116" y="124"/>
                  <a:pt x="117" y="125"/>
                  <a:pt x="118" y="125"/>
                </a:cubicBezTo>
                <a:cubicBezTo>
                  <a:pt x="118" y="126"/>
                  <a:pt x="118" y="126"/>
                  <a:pt x="119" y="126"/>
                </a:cubicBezTo>
                <a:cubicBezTo>
                  <a:pt x="119" y="126"/>
                  <a:pt x="119" y="126"/>
                  <a:pt x="120" y="125"/>
                </a:cubicBezTo>
                <a:cubicBezTo>
                  <a:pt x="120" y="125"/>
                  <a:pt x="120" y="125"/>
                  <a:pt x="120" y="124"/>
                </a:cubicBezTo>
                <a:cubicBezTo>
                  <a:pt x="120" y="124"/>
                  <a:pt x="120" y="124"/>
                  <a:pt x="120" y="123"/>
                </a:cubicBezTo>
                <a:cubicBezTo>
                  <a:pt x="120" y="123"/>
                  <a:pt x="118" y="121"/>
                  <a:pt x="117" y="120"/>
                </a:cubicBezTo>
                <a:cubicBezTo>
                  <a:pt x="118" y="119"/>
                  <a:pt x="119" y="118"/>
                  <a:pt x="119" y="118"/>
                </a:cubicBezTo>
                <a:cubicBezTo>
                  <a:pt x="121" y="119"/>
                  <a:pt x="123" y="120"/>
                  <a:pt x="123" y="120"/>
                </a:cubicBezTo>
                <a:cubicBezTo>
                  <a:pt x="123" y="121"/>
                  <a:pt x="124" y="121"/>
                  <a:pt x="124" y="121"/>
                </a:cubicBezTo>
                <a:cubicBezTo>
                  <a:pt x="124" y="121"/>
                  <a:pt x="125" y="120"/>
                  <a:pt x="125" y="120"/>
                </a:cubicBezTo>
                <a:cubicBezTo>
                  <a:pt x="125" y="120"/>
                  <a:pt x="125" y="119"/>
                  <a:pt x="125" y="119"/>
                </a:cubicBezTo>
                <a:cubicBezTo>
                  <a:pt x="125" y="119"/>
                  <a:pt x="125" y="118"/>
                  <a:pt x="125" y="118"/>
                </a:cubicBezTo>
                <a:cubicBezTo>
                  <a:pt x="125" y="118"/>
                  <a:pt x="123" y="116"/>
                  <a:pt x="122" y="115"/>
                </a:cubicBezTo>
                <a:cubicBezTo>
                  <a:pt x="123" y="114"/>
                  <a:pt x="123" y="113"/>
                  <a:pt x="124" y="112"/>
                </a:cubicBezTo>
                <a:cubicBezTo>
                  <a:pt x="125" y="113"/>
                  <a:pt x="127" y="114"/>
                  <a:pt x="128" y="115"/>
                </a:cubicBezTo>
                <a:cubicBezTo>
                  <a:pt x="128" y="115"/>
                  <a:pt x="128" y="115"/>
                  <a:pt x="129" y="115"/>
                </a:cubicBezTo>
                <a:cubicBezTo>
                  <a:pt x="129" y="115"/>
                  <a:pt x="129" y="114"/>
                  <a:pt x="130" y="114"/>
                </a:cubicBezTo>
                <a:cubicBezTo>
                  <a:pt x="130" y="114"/>
                  <a:pt x="130" y="114"/>
                  <a:pt x="130" y="113"/>
                </a:cubicBezTo>
                <a:cubicBezTo>
                  <a:pt x="130" y="113"/>
                  <a:pt x="130" y="112"/>
                  <a:pt x="129" y="112"/>
                </a:cubicBezTo>
                <a:cubicBezTo>
                  <a:pt x="129" y="112"/>
                  <a:pt x="128" y="110"/>
                  <a:pt x="126" y="109"/>
                </a:cubicBezTo>
                <a:cubicBezTo>
                  <a:pt x="127" y="108"/>
                  <a:pt x="127" y="107"/>
                  <a:pt x="128" y="107"/>
                </a:cubicBezTo>
                <a:cubicBezTo>
                  <a:pt x="130" y="107"/>
                  <a:pt x="131" y="108"/>
                  <a:pt x="132" y="109"/>
                </a:cubicBezTo>
                <a:cubicBezTo>
                  <a:pt x="132" y="109"/>
                  <a:pt x="133" y="109"/>
                  <a:pt x="133" y="109"/>
                </a:cubicBezTo>
                <a:cubicBezTo>
                  <a:pt x="133" y="109"/>
                  <a:pt x="134" y="108"/>
                  <a:pt x="134" y="108"/>
                </a:cubicBezTo>
                <a:cubicBezTo>
                  <a:pt x="134" y="107"/>
                  <a:pt x="134" y="107"/>
                  <a:pt x="134" y="107"/>
                </a:cubicBezTo>
                <a:cubicBezTo>
                  <a:pt x="134" y="106"/>
                  <a:pt x="134" y="106"/>
                  <a:pt x="133" y="106"/>
                </a:cubicBezTo>
                <a:cubicBezTo>
                  <a:pt x="133" y="106"/>
                  <a:pt x="131" y="104"/>
                  <a:pt x="130" y="103"/>
                </a:cubicBezTo>
                <a:cubicBezTo>
                  <a:pt x="130" y="102"/>
                  <a:pt x="131" y="102"/>
                  <a:pt x="131" y="101"/>
                </a:cubicBezTo>
                <a:cubicBezTo>
                  <a:pt x="133" y="101"/>
                  <a:pt x="135" y="102"/>
                  <a:pt x="135" y="102"/>
                </a:cubicBezTo>
                <a:cubicBezTo>
                  <a:pt x="136" y="102"/>
                  <a:pt x="136" y="102"/>
                  <a:pt x="136" y="102"/>
                </a:cubicBezTo>
                <a:cubicBezTo>
                  <a:pt x="137" y="102"/>
                  <a:pt x="137" y="102"/>
                  <a:pt x="137" y="101"/>
                </a:cubicBezTo>
                <a:cubicBezTo>
                  <a:pt x="137" y="101"/>
                  <a:pt x="137" y="100"/>
                  <a:pt x="137" y="100"/>
                </a:cubicBezTo>
                <a:cubicBezTo>
                  <a:pt x="137" y="100"/>
                  <a:pt x="137" y="99"/>
                  <a:pt x="137" y="99"/>
                </a:cubicBezTo>
                <a:cubicBezTo>
                  <a:pt x="136" y="99"/>
                  <a:pt x="134" y="98"/>
                  <a:pt x="133" y="97"/>
                </a:cubicBezTo>
                <a:cubicBezTo>
                  <a:pt x="133" y="96"/>
                  <a:pt x="133" y="95"/>
                  <a:pt x="134" y="94"/>
                </a:cubicBezTo>
                <a:cubicBezTo>
                  <a:pt x="136" y="95"/>
                  <a:pt x="138" y="95"/>
                  <a:pt x="138" y="95"/>
                </a:cubicBezTo>
                <a:cubicBezTo>
                  <a:pt x="138" y="95"/>
                  <a:pt x="139" y="95"/>
                  <a:pt x="139" y="95"/>
                </a:cubicBezTo>
                <a:cubicBezTo>
                  <a:pt x="139" y="95"/>
                  <a:pt x="140" y="95"/>
                  <a:pt x="140" y="94"/>
                </a:cubicBezTo>
                <a:cubicBezTo>
                  <a:pt x="140" y="94"/>
                  <a:pt x="140" y="93"/>
                  <a:pt x="140" y="93"/>
                </a:cubicBezTo>
                <a:cubicBezTo>
                  <a:pt x="140" y="93"/>
                  <a:pt x="139" y="92"/>
                  <a:pt x="139" y="92"/>
                </a:cubicBezTo>
                <a:cubicBezTo>
                  <a:pt x="139" y="92"/>
                  <a:pt x="137" y="91"/>
                  <a:pt x="135" y="90"/>
                </a:cubicBezTo>
                <a:cubicBezTo>
                  <a:pt x="135" y="90"/>
                  <a:pt x="135" y="89"/>
                  <a:pt x="136" y="88"/>
                </a:cubicBezTo>
                <a:cubicBezTo>
                  <a:pt x="138" y="88"/>
                  <a:pt x="140" y="88"/>
                  <a:pt x="140" y="88"/>
                </a:cubicBezTo>
                <a:cubicBezTo>
                  <a:pt x="141" y="88"/>
                  <a:pt x="141" y="88"/>
                  <a:pt x="141" y="88"/>
                </a:cubicBezTo>
                <a:cubicBezTo>
                  <a:pt x="142" y="88"/>
                  <a:pt x="142" y="87"/>
                  <a:pt x="142" y="87"/>
                </a:cubicBezTo>
                <a:cubicBezTo>
                  <a:pt x="142" y="86"/>
                  <a:pt x="142" y="86"/>
                  <a:pt x="142" y="86"/>
                </a:cubicBezTo>
                <a:cubicBezTo>
                  <a:pt x="141" y="85"/>
                  <a:pt x="141" y="85"/>
                  <a:pt x="141" y="85"/>
                </a:cubicBezTo>
                <a:cubicBezTo>
                  <a:pt x="140" y="85"/>
                  <a:pt x="138" y="84"/>
                  <a:pt x="137" y="84"/>
                </a:cubicBezTo>
                <a:cubicBezTo>
                  <a:pt x="137" y="83"/>
                  <a:pt x="137" y="82"/>
                  <a:pt x="137" y="81"/>
                </a:cubicBezTo>
                <a:cubicBezTo>
                  <a:pt x="139" y="81"/>
                  <a:pt x="141" y="81"/>
                  <a:pt x="141" y="81"/>
                </a:cubicBezTo>
                <a:cubicBezTo>
                  <a:pt x="142" y="81"/>
                  <a:pt x="142" y="81"/>
                  <a:pt x="142" y="80"/>
                </a:cubicBezTo>
                <a:cubicBezTo>
                  <a:pt x="143" y="80"/>
                  <a:pt x="143" y="80"/>
                  <a:pt x="143" y="79"/>
                </a:cubicBezTo>
                <a:cubicBezTo>
                  <a:pt x="143" y="79"/>
                  <a:pt x="143" y="79"/>
                  <a:pt x="143" y="78"/>
                </a:cubicBezTo>
                <a:cubicBezTo>
                  <a:pt x="142" y="78"/>
                  <a:pt x="142" y="78"/>
                  <a:pt x="142" y="78"/>
                </a:cubicBezTo>
                <a:cubicBezTo>
                  <a:pt x="141" y="78"/>
                  <a:pt x="139" y="77"/>
                  <a:pt x="137" y="77"/>
                </a:cubicBezTo>
                <a:cubicBezTo>
                  <a:pt x="138" y="76"/>
                  <a:pt x="138" y="75"/>
                  <a:pt x="138" y="74"/>
                </a:cubicBezTo>
                <a:cubicBezTo>
                  <a:pt x="139" y="74"/>
                  <a:pt x="142" y="74"/>
                  <a:pt x="142" y="73"/>
                </a:cubicBezTo>
                <a:close/>
                <a:moveTo>
                  <a:pt x="72" y="129"/>
                </a:moveTo>
                <a:cubicBezTo>
                  <a:pt x="40" y="129"/>
                  <a:pt x="14" y="104"/>
                  <a:pt x="14" y="72"/>
                </a:cubicBezTo>
                <a:cubicBezTo>
                  <a:pt x="14" y="40"/>
                  <a:pt x="40" y="15"/>
                  <a:pt x="72" y="15"/>
                </a:cubicBezTo>
                <a:cubicBezTo>
                  <a:pt x="103" y="15"/>
                  <a:pt x="129" y="40"/>
                  <a:pt x="129" y="72"/>
                </a:cubicBezTo>
                <a:cubicBezTo>
                  <a:pt x="129" y="104"/>
                  <a:pt x="103" y="129"/>
                  <a:pt x="72" y="129"/>
                </a:cubicBezTo>
                <a:close/>
              </a:path>
            </a:pathLst>
          </a:custGeom>
          <a:solidFill>
            <a:srgbClr val="45C1A4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endParaRPr lang="en-US" sz="2400"/>
          </a:p>
        </p:txBody>
      </p:sp>
      <p:pic>
        <p:nvPicPr>
          <p:cNvPr id="3" name="图片 2" descr="555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44470" y="1924050"/>
            <a:ext cx="9126220" cy="382016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00" advClick="0" advTm="0">
        <p14:warp dir="in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0"/>
                            </p:stCondLst>
                            <p:childTnLst>
                              <p:par>
                                <p:cTn id="5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1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500"/>
                            </p:stCondLst>
                            <p:childTnLst>
                              <p:par>
                                <p:cTn id="6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000"/>
                            </p:stCondLst>
                            <p:childTnLst>
                              <p:par>
                                <p:cTn id="6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  <p:bldP spid="18" grpId="0"/>
      <p:bldP spid="22" grpId="0"/>
      <p:bldP spid="5" grpId="0" bldLvl="0" animBg="1"/>
      <p:bldP spid="15" grpId="0" bldLvl="0" animBg="1"/>
      <p:bldP spid="27" grpId="0" bldLvl="0" animBg="1"/>
      <p:bldP spid="29" grpId="0" bldLvl="0" animBg="1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734</Words>
  <Application>WPS 演示</Application>
  <PresentationFormat>宽屏</PresentationFormat>
  <Paragraphs>200</Paragraphs>
  <Slides>2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0</vt:i4>
      </vt:variant>
    </vt:vector>
  </HeadingPairs>
  <TitlesOfParts>
    <vt:vector size="38" baseType="lpstr">
      <vt:lpstr>Arial</vt:lpstr>
      <vt:lpstr>宋体</vt:lpstr>
      <vt:lpstr>Wingdings</vt:lpstr>
      <vt:lpstr>Arial Unicode MS</vt:lpstr>
      <vt:lpstr>Calibri Light</vt:lpstr>
      <vt:lpstr>Calibri</vt:lpstr>
      <vt:lpstr>微软雅黑</vt:lpstr>
      <vt:lpstr>Open Sans</vt:lpstr>
      <vt:lpstr>Open Sans Light</vt:lpstr>
      <vt:lpstr>黑体</vt:lpstr>
      <vt:lpstr>Times New Roman</vt:lpstr>
      <vt:lpstr>Symbol</vt:lpstr>
      <vt:lpstr>Segoe Print</vt:lpstr>
      <vt:lpstr>华文宋体</vt:lpstr>
      <vt:lpstr>Office 主题</vt:lpstr>
      <vt:lpstr>Visio.Drawing.11</vt:lpstr>
      <vt:lpstr>Equation.KSEE3</vt:lpstr>
      <vt:lpstr>Equation.KSEE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作者</dc:creator>
  <cp:lastModifiedBy>哈大白菜M</cp:lastModifiedBy>
  <cp:revision>2</cp:revision>
  <dcterms:created xsi:type="dcterms:W3CDTF">2017-12-25T08:58:23Z</dcterms:created>
  <dcterms:modified xsi:type="dcterms:W3CDTF">2017-12-25T14:09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